
<file path=[Content_Types].xml><?xml version="1.0" encoding="utf-8"?>
<Types xmlns="http://schemas.openxmlformats.org/package/2006/content-types">
  <Default Extension="png" ContentType="image/png"/>
  <Default Extension="tmp" ContentType="image/png"/>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6529F3" w:rsidRPr="00C6718F" w:rsidRDefault="006529F3" w:rsidP="006529F3">
      <w:pPr>
        <w:pStyle w:val="NoSpacing"/>
        <w:spacing w:before="50" w:line="360" w:lineRule="auto"/>
        <w:jc w:val="center"/>
        <w:rPr>
          <w:rFonts w:ascii="Times New Roman" w:hAnsi="Times New Roman" w:cs="Times New Roman"/>
          <w:b/>
          <w:sz w:val="36"/>
        </w:rPr>
      </w:pPr>
      <w:r w:rsidRPr="00C6718F">
        <w:rPr>
          <w:rFonts w:ascii="Times New Roman" w:hAnsi="Times New Roman" w:cs="Times New Roman"/>
          <w:b/>
          <w:noProof/>
          <w:sz w:val="36"/>
          <w:lang w:val="en-US"/>
        </w:rPr>
        <mc:AlternateContent>
          <mc:Choice Requires="wpg">
            <w:drawing>
              <wp:anchor distT="0" distB="0" distL="114300" distR="114300" simplePos="0" relativeHeight="251661312" behindDoc="0" locked="0" layoutInCell="1" allowOverlap="1" wp14:anchorId="612DEC0D" wp14:editId="39C5990C">
                <wp:simplePos x="0" y="0"/>
                <wp:positionH relativeFrom="page">
                  <wp:posOffset>800100</wp:posOffset>
                </wp:positionH>
                <wp:positionV relativeFrom="paragraph">
                  <wp:posOffset>-476250</wp:posOffset>
                </wp:positionV>
                <wp:extent cx="6400800" cy="9372600"/>
                <wp:effectExtent l="0" t="0" r="19050" b="19050"/>
                <wp:wrapNone/>
                <wp:docPr id="1" name="Group 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400800" cy="9372600"/>
                          <a:chOff x="1067" y="922"/>
                          <a:chExt cx="10076" cy="15037"/>
                        </a:xfrm>
                      </wpg:grpSpPr>
                      <wps:wsp>
                        <wps:cNvPr id="2" name="Rectangle 4"/>
                        <wps:cNvSpPr>
                          <a:spLocks noChangeArrowheads="1"/>
                        </wps:cNvSpPr>
                        <wps:spPr bwMode="auto">
                          <a:xfrm>
                            <a:off x="1067" y="922"/>
                            <a:ext cx="10076" cy="15037"/>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 name="Freeform 5"/>
                        <wps:cNvSpPr>
                          <a:spLocks/>
                        </wps:cNvSpPr>
                        <wps:spPr bwMode="auto">
                          <a:xfrm>
                            <a:off x="9945" y="1234"/>
                            <a:ext cx="578" cy="1227"/>
                          </a:xfrm>
                          <a:custGeom>
                            <a:avLst/>
                            <a:gdLst>
                              <a:gd name="T0" fmla="*/ 144 w 589"/>
                              <a:gd name="T1" fmla="*/ 310 h 1190"/>
                              <a:gd name="T2" fmla="*/ 168 w 589"/>
                              <a:gd name="T3" fmla="*/ 330 h 1190"/>
                              <a:gd name="T4" fmla="*/ 156 w 589"/>
                              <a:gd name="T5" fmla="*/ 390 h 1190"/>
                              <a:gd name="T6" fmla="*/ 144 w 589"/>
                              <a:gd name="T7" fmla="*/ 450 h 1190"/>
                              <a:gd name="T8" fmla="*/ 144 w 589"/>
                              <a:gd name="T9" fmla="*/ 550 h 1190"/>
                              <a:gd name="T10" fmla="*/ 144 w 589"/>
                              <a:gd name="T11" fmla="*/ 660 h 1190"/>
                              <a:gd name="T12" fmla="*/ 193 w 589"/>
                              <a:gd name="T13" fmla="*/ 800 h 1190"/>
                              <a:gd name="T14" fmla="*/ 253 w 589"/>
                              <a:gd name="T15" fmla="*/ 880 h 1190"/>
                              <a:gd name="T16" fmla="*/ 313 w 589"/>
                              <a:gd name="T17" fmla="*/ 900 h 1190"/>
                              <a:gd name="T18" fmla="*/ 361 w 589"/>
                              <a:gd name="T19" fmla="*/ 880 h 1190"/>
                              <a:gd name="T20" fmla="*/ 409 w 589"/>
                              <a:gd name="T21" fmla="*/ 800 h 1190"/>
                              <a:gd name="T22" fmla="*/ 493 w 589"/>
                              <a:gd name="T23" fmla="*/ 590 h 1190"/>
                              <a:gd name="T24" fmla="*/ 505 w 589"/>
                              <a:gd name="T25" fmla="*/ 470 h 1190"/>
                              <a:gd name="T26" fmla="*/ 505 w 589"/>
                              <a:gd name="T27" fmla="*/ 410 h 1190"/>
                              <a:gd name="T28" fmla="*/ 493 w 589"/>
                              <a:gd name="T29" fmla="*/ 350 h 1190"/>
                              <a:gd name="T30" fmla="*/ 481 w 589"/>
                              <a:gd name="T31" fmla="*/ 290 h 1190"/>
                              <a:gd name="T32" fmla="*/ 493 w 589"/>
                              <a:gd name="T33" fmla="*/ 250 h 1190"/>
                              <a:gd name="T34" fmla="*/ 505 w 589"/>
                              <a:gd name="T35" fmla="*/ 160 h 1190"/>
                              <a:gd name="T36" fmla="*/ 529 w 589"/>
                              <a:gd name="T37" fmla="*/ 80 h 1190"/>
                              <a:gd name="T38" fmla="*/ 541 w 589"/>
                              <a:gd name="T39" fmla="*/ 40 h 1190"/>
                              <a:gd name="T40" fmla="*/ 541 w 589"/>
                              <a:gd name="T41" fmla="*/ 0 h 1190"/>
                              <a:gd name="T42" fmla="*/ 553 w 589"/>
                              <a:gd name="T43" fmla="*/ 20 h 1190"/>
                              <a:gd name="T44" fmla="*/ 577 w 589"/>
                              <a:gd name="T45" fmla="*/ 120 h 1190"/>
                              <a:gd name="T46" fmla="*/ 589 w 589"/>
                              <a:gd name="T47" fmla="*/ 230 h 1190"/>
                              <a:gd name="T48" fmla="*/ 589 w 589"/>
                              <a:gd name="T49" fmla="*/ 350 h 1190"/>
                              <a:gd name="T50" fmla="*/ 577 w 589"/>
                              <a:gd name="T51" fmla="*/ 470 h 1190"/>
                              <a:gd name="T52" fmla="*/ 517 w 589"/>
                              <a:gd name="T53" fmla="*/ 680 h 1190"/>
                              <a:gd name="T54" fmla="*/ 445 w 589"/>
                              <a:gd name="T55" fmla="*/ 880 h 1190"/>
                              <a:gd name="T56" fmla="*/ 385 w 589"/>
                              <a:gd name="T57" fmla="*/ 1020 h 1190"/>
                              <a:gd name="T58" fmla="*/ 325 w 589"/>
                              <a:gd name="T59" fmla="*/ 1090 h 1190"/>
                              <a:gd name="T60" fmla="*/ 265 w 589"/>
                              <a:gd name="T61" fmla="*/ 1150 h 1190"/>
                              <a:gd name="T62" fmla="*/ 217 w 589"/>
                              <a:gd name="T63" fmla="*/ 1190 h 1190"/>
                              <a:gd name="T64" fmla="*/ 168 w 589"/>
                              <a:gd name="T65" fmla="*/ 1190 h 1190"/>
                              <a:gd name="T66" fmla="*/ 120 w 589"/>
                              <a:gd name="T67" fmla="*/ 1150 h 1190"/>
                              <a:gd name="T68" fmla="*/ 48 w 589"/>
                              <a:gd name="T69" fmla="*/ 1050 h 1190"/>
                              <a:gd name="T70" fmla="*/ 12 w 589"/>
                              <a:gd name="T71" fmla="*/ 960 h 1190"/>
                              <a:gd name="T72" fmla="*/ 0 w 589"/>
                              <a:gd name="T73" fmla="*/ 840 h 1190"/>
                              <a:gd name="T74" fmla="*/ 0 w 589"/>
                              <a:gd name="T75" fmla="*/ 720 h 1190"/>
                              <a:gd name="T76" fmla="*/ 12 w 589"/>
                              <a:gd name="T77" fmla="*/ 610 h 1190"/>
                              <a:gd name="T78" fmla="*/ 36 w 589"/>
                              <a:gd name="T79" fmla="*/ 490 h 1190"/>
                              <a:gd name="T80" fmla="*/ 72 w 589"/>
                              <a:gd name="T81" fmla="*/ 410 h 1190"/>
                              <a:gd name="T82" fmla="*/ 108 w 589"/>
                              <a:gd name="T83" fmla="*/ 350 h 1190"/>
                              <a:gd name="T84" fmla="*/ 144 w 589"/>
                              <a:gd name="T85" fmla="*/ 310 h 11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589" h="1190">
                                <a:moveTo>
                                  <a:pt x="144" y="310"/>
                                </a:moveTo>
                                <a:lnTo>
                                  <a:pt x="168" y="330"/>
                                </a:lnTo>
                                <a:lnTo>
                                  <a:pt x="156" y="390"/>
                                </a:lnTo>
                                <a:lnTo>
                                  <a:pt x="144" y="450"/>
                                </a:lnTo>
                                <a:lnTo>
                                  <a:pt x="144" y="550"/>
                                </a:lnTo>
                                <a:lnTo>
                                  <a:pt x="144" y="660"/>
                                </a:lnTo>
                                <a:lnTo>
                                  <a:pt x="193" y="800"/>
                                </a:lnTo>
                                <a:lnTo>
                                  <a:pt x="253" y="880"/>
                                </a:lnTo>
                                <a:lnTo>
                                  <a:pt x="313" y="900"/>
                                </a:lnTo>
                                <a:lnTo>
                                  <a:pt x="361" y="880"/>
                                </a:lnTo>
                                <a:lnTo>
                                  <a:pt x="409" y="800"/>
                                </a:lnTo>
                                <a:lnTo>
                                  <a:pt x="493" y="590"/>
                                </a:lnTo>
                                <a:lnTo>
                                  <a:pt x="505" y="470"/>
                                </a:lnTo>
                                <a:lnTo>
                                  <a:pt x="505" y="410"/>
                                </a:lnTo>
                                <a:lnTo>
                                  <a:pt x="493" y="350"/>
                                </a:lnTo>
                                <a:lnTo>
                                  <a:pt x="481" y="290"/>
                                </a:lnTo>
                                <a:lnTo>
                                  <a:pt x="493" y="250"/>
                                </a:lnTo>
                                <a:lnTo>
                                  <a:pt x="505" y="160"/>
                                </a:lnTo>
                                <a:lnTo>
                                  <a:pt x="529" y="80"/>
                                </a:lnTo>
                                <a:lnTo>
                                  <a:pt x="541" y="40"/>
                                </a:lnTo>
                                <a:lnTo>
                                  <a:pt x="541" y="0"/>
                                </a:lnTo>
                                <a:lnTo>
                                  <a:pt x="553" y="20"/>
                                </a:lnTo>
                                <a:lnTo>
                                  <a:pt x="577" y="120"/>
                                </a:lnTo>
                                <a:lnTo>
                                  <a:pt x="589" y="230"/>
                                </a:lnTo>
                                <a:lnTo>
                                  <a:pt x="589" y="350"/>
                                </a:lnTo>
                                <a:lnTo>
                                  <a:pt x="577" y="470"/>
                                </a:lnTo>
                                <a:lnTo>
                                  <a:pt x="517" y="680"/>
                                </a:lnTo>
                                <a:lnTo>
                                  <a:pt x="445" y="880"/>
                                </a:lnTo>
                                <a:lnTo>
                                  <a:pt x="385" y="1020"/>
                                </a:lnTo>
                                <a:lnTo>
                                  <a:pt x="325" y="1090"/>
                                </a:lnTo>
                                <a:lnTo>
                                  <a:pt x="265" y="1150"/>
                                </a:lnTo>
                                <a:lnTo>
                                  <a:pt x="217" y="1190"/>
                                </a:lnTo>
                                <a:lnTo>
                                  <a:pt x="168" y="1190"/>
                                </a:lnTo>
                                <a:lnTo>
                                  <a:pt x="120" y="1150"/>
                                </a:lnTo>
                                <a:lnTo>
                                  <a:pt x="48" y="1050"/>
                                </a:lnTo>
                                <a:lnTo>
                                  <a:pt x="12" y="960"/>
                                </a:lnTo>
                                <a:lnTo>
                                  <a:pt x="0" y="840"/>
                                </a:lnTo>
                                <a:lnTo>
                                  <a:pt x="0" y="720"/>
                                </a:lnTo>
                                <a:lnTo>
                                  <a:pt x="12" y="610"/>
                                </a:lnTo>
                                <a:lnTo>
                                  <a:pt x="36" y="490"/>
                                </a:lnTo>
                                <a:lnTo>
                                  <a:pt x="72" y="410"/>
                                </a:lnTo>
                                <a:lnTo>
                                  <a:pt x="108" y="350"/>
                                </a:lnTo>
                                <a:lnTo>
                                  <a:pt x="144" y="31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 name="Freeform 6"/>
                        <wps:cNvSpPr>
                          <a:spLocks/>
                        </wps:cNvSpPr>
                        <wps:spPr bwMode="auto">
                          <a:xfrm>
                            <a:off x="10299" y="1451"/>
                            <a:ext cx="528" cy="1310"/>
                          </a:xfrm>
                          <a:custGeom>
                            <a:avLst/>
                            <a:gdLst>
                              <a:gd name="T0" fmla="*/ 396 w 540"/>
                              <a:gd name="T1" fmla="*/ 940 h 1270"/>
                              <a:gd name="T2" fmla="*/ 396 w 540"/>
                              <a:gd name="T3" fmla="*/ 900 h 1270"/>
                              <a:gd name="T4" fmla="*/ 372 w 540"/>
                              <a:gd name="T5" fmla="*/ 940 h 1270"/>
                              <a:gd name="T6" fmla="*/ 348 w 540"/>
                              <a:gd name="T7" fmla="*/ 960 h 1270"/>
                              <a:gd name="T8" fmla="*/ 300 w 540"/>
                              <a:gd name="T9" fmla="*/ 980 h 1270"/>
                              <a:gd name="T10" fmla="*/ 240 w 540"/>
                              <a:gd name="T11" fmla="*/ 960 h 1270"/>
                              <a:gd name="T12" fmla="*/ 180 w 540"/>
                              <a:gd name="T13" fmla="*/ 860 h 1270"/>
                              <a:gd name="T14" fmla="*/ 144 w 540"/>
                              <a:gd name="T15" fmla="*/ 730 h 1270"/>
                              <a:gd name="T16" fmla="*/ 132 w 540"/>
                              <a:gd name="T17" fmla="*/ 610 h 1270"/>
                              <a:gd name="T18" fmla="*/ 144 w 540"/>
                              <a:gd name="T19" fmla="*/ 470 h 1270"/>
                              <a:gd name="T20" fmla="*/ 180 w 540"/>
                              <a:gd name="T21" fmla="*/ 370 h 1270"/>
                              <a:gd name="T22" fmla="*/ 276 w 540"/>
                              <a:gd name="T23" fmla="*/ 200 h 1270"/>
                              <a:gd name="T24" fmla="*/ 336 w 540"/>
                              <a:gd name="T25" fmla="*/ 160 h 1270"/>
                              <a:gd name="T26" fmla="*/ 360 w 540"/>
                              <a:gd name="T27" fmla="*/ 180 h 1270"/>
                              <a:gd name="T28" fmla="*/ 384 w 540"/>
                              <a:gd name="T29" fmla="*/ 220 h 1270"/>
                              <a:gd name="T30" fmla="*/ 408 w 540"/>
                              <a:gd name="T31" fmla="*/ 240 h 1270"/>
                              <a:gd name="T32" fmla="*/ 432 w 540"/>
                              <a:gd name="T33" fmla="*/ 200 h 1270"/>
                              <a:gd name="T34" fmla="*/ 468 w 540"/>
                              <a:gd name="T35" fmla="*/ 160 h 1270"/>
                              <a:gd name="T36" fmla="*/ 504 w 540"/>
                              <a:gd name="T37" fmla="*/ 120 h 1270"/>
                              <a:gd name="T38" fmla="*/ 528 w 540"/>
                              <a:gd name="T39" fmla="*/ 100 h 1270"/>
                              <a:gd name="T40" fmla="*/ 540 w 540"/>
                              <a:gd name="T41" fmla="*/ 100 h 1270"/>
                              <a:gd name="T42" fmla="*/ 540 w 540"/>
                              <a:gd name="T43" fmla="*/ 80 h 1270"/>
                              <a:gd name="T44" fmla="*/ 492 w 540"/>
                              <a:gd name="T45" fmla="*/ 20 h 1270"/>
                              <a:gd name="T46" fmla="*/ 444 w 540"/>
                              <a:gd name="T47" fmla="*/ 0 h 1270"/>
                              <a:gd name="T48" fmla="*/ 396 w 540"/>
                              <a:gd name="T49" fmla="*/ 0 h 1270"/>
                              <a:gd name="T50" fmla="*/ 336 w 540"/>
                              <a:gd name="T51" fmla="*/ 20 h 1270"/>
                              <a:gd name="T52" fmla="*/ 228 w 540"/>
                              <a:gd name="T53" fmla="*/ 140 h 1270"/>
                              <a:gd name="T54" fmla="*/ 144 w 540"/>
                              <a:gd name="T55" fmla="*/ 300 h 1270"/>
                              <a:gd name="T56" fmla="*/ 84 w 540"/>
                              <a:gd name="T57" fmla="*/ 450 h 1270"/>
                              <a:gd name="T58" fmla="*/ 36 w 540"/>
                              <a:gd name="T59" fmla="*/ 570 h 1270"/>
                              <a:gd name="T60" fmla="*/ 12 w 540"/>
                              <a:gd name="T61" fmla="*/ 710 h 1270"/>
                              <a:gd name="T62" fmla="*/ 0 w 540"/>
                              <a:gd name="T63" fmla="*/ 800 h 1270"/>
                              <a:gd name="T64" fmla="*/ 0 w 540"/>
                              <a:gd name="T65" fmla="*/ 920 h 1270"/>
                              <a:gd name="T66" fmla="*/ 12 w 540"/>
                              <a:gd name="T67" fmla="*/ 1020 h 1270"/>
                              <a:gd name="T68" fmla="*/ 72 w 540"/>
                              <a:gd name="T69" fmla="*/ 1180 h 1270"/>
                              <a:gd name="T70" fmla="*/ 108 w 540"/>
                              <a:gd name="T71" fmla="*/ 1230 h 1270"/>
                              <a:gd name="T72" fmla="*/ 156 w 540"/>
                              <a:gd name="T73" fmla="*/ 1270 h 1270"/>
                              <a:gd name="T74" fmla="*/ 216 w 540"/>
                              <a:gd name="T75" fmla="*/ 1270 h 1270"/>
                              <a:gd name="T76" fmla="*/ 276 w 540"/>
                              <a:gd name="T77" fmla="*/ 1230 h 1270"/>
                              <a:gd name="T78" fmla="*/ 324 w 540"/>
                              <a:gd name="T79" fmla="*/ 1190 h 1270"/>
                              <a:gd name="T80" fmla="*/ 360 w 540"/>
                              <a:gd name="T81" fmla="*/ 1140 h 1270"/>
                              <a:gd name="T82" fmla="*/ 396 w 540"/>
                              <a:gd name="T83" fmla="*/ 1040 h 1270"/>
                              <a:gd name="T84" fmla="*/ 396 w 540"/>
                              <a:gd name="T85" fmla="*/ 940 h 12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540" h="1270">
                                <a:moveTo>
                                  <a:pt x="396" y="940"/>
                                </a:moveTo>
                                <a:lnTo>
                                  <a:pt x="396" y="900"/>
                                </a:lnTo>
                                <a:lnTo>
                                  <a:pt x="372" y="940"/>
                                </a:lnTo>
                                <a:lnTo>
                                  <a:pt x="348" y="960"/>
                                </a:lnTo>
                                <a:lnTo>
                                  <a:pt x="300" y="980"/>
                                </a:lnTo>
                                <a:lnTo>
                                  <a:pt x="240" y="960"/>
                                </a:lnTo>
                                <a:lnTo>
                                  <a:pt x="180" y="860"/>
                                </a:lnTo>
                                <a:lnTo>
                                  <a:pt x="144" y="730"/>
                                </a:lnTo>
                                <a:lnTo>
                                  <a:pt x="132" y="610"/>
                                </a:lnTo>
                                <a:lnTo>
                                  <a:pt x="144" y="470"/>
                                </a:lnTo>
                                <a:lnTo>
                                  <a:pt x="180" y="370"/>
                                </a:lnTo>
                                <a:lnTo>
                                  <a:pt x="276" y="200"/>
                                </a:lnTo>
                                <a:lnTo>
                                  <a:pt x="336" y="160"/>
                                </a:lnTo>
                                <a:lnTo>
                                  <a:pt x="360" y="180"/>
                                </a:lnTo>
                                <a:lnTo>
                                  <a:pt x="384" y="220"/>
                                </a:lnTo>
                                <a:lnTo>
                                  <a:pt x="408" y="240"/>
                                </a:lnTo>
                                <a:lnTo>
                                  <a:pt x="432" y="200"/>
                                </a:lnTo>
                                <a:lnTo>
                                  <a:pt x="468" y="160"/>
                                </a:lnTo>
                                <a:lnTo>
                                  <a:pt x="504" y="120"/>
                                </a:lnTo>
                                <a:lnTo>
                                  <a:pt x="528" y="100"/>
                                </a:lnTo>
                                <a:lnTo>
                                  <a:pt x="540" y="100"/>
                                </a:lnTo>
                                <a:lnTo>
                                  <a:pt x="540" y="80"/>
                                </a:lnTo>
                                <a:lnTo>
                                  <a:pt x="492" y="20"/>
                                </a:lnTo>
                                <a:lnTo>
                                  <a:pt x="444" y="0"/>
                                </a:lnTo>
                                <a:lnTo>
                                  <a:pt x="396" y="0"/>
                                </a:lnTo>
                                <a:lnTo>
                                  <a:pt x="336" y="20"/>
                                </a:lnTo>
                                <a:lnTo>
                                  <a:pt x="228" y="140"/>
                                </a:lnTo>
                                <a:lnTo>
                                  <a:pt x="144" y="300"/>
                                </a:lnTo>
                                <a:lnTo>
                                  <a:pt x="84" y="450"/>
                                </a:lnTo>
                                <a:lnTo>
                                  <a:pt x="36" y="570"/>
                                </a:lnTo>
                                <a:lnTo>
                                  <a:pt x="12" y="710"/>
                                </a:lnTo>
                                <a:lnTo>
                                  <a:pt x="0" y="800"/>
                                </a:lnTo>
                                <a:lnTo>
                                  <a:pt x="0" y="920"/>
                                </a:lnTo>
                                <a:lnTo>
                                  <a:pt x="12" y="1020"/>
                                </a:lnTo>
                                <a:lnTo>
                                  <a:pt x="72" y="1180"/>
                                </a:lnTo>
                                <a:lnTo>
                                  <a:pt x="108" y="1230"/>
                                </a:lnTo>
                                <a:lnTo>
                                  <a:pt x="156" y="1270"/>
                                </a:lnTo>
                                <a:lnTo>
                                  <a:pt x="216" y="1270"/>
                                </a:lnTo>
                                <a:lnTo>
                                  <a:pt x="276" y="1230"/>
                                </a:lnTo>
                                <a:lnTo>
                                  <a:pt x="324" y="1190"/>
                                </a:lnTo>
                                <a:lnTo>
                                  <a:pt x="360" y="1140"/>
                                </a:lnTo>
                                <a:lnTo>
                                  <a:pt x="396" y="1040"/>
                                </a:lnTo>
                                <a:lnTo>
                                  <a:pt x="396" y="94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 name="Freeform 7"/>
                        <wps:cNvSpPr>
                          <a:spLocks/>
                        </wps:cNvSpPr>
                        <wps:spPr bwMode="auto">
                          <a:xfrm>
                            <a:off x="9970" y="1234"/>
                            <a:ext cx="822" cy="1868"/>
                          </a:xfrm>
                          <a:custGeom>
                            <a:avLst/>
                            <a:gdLst>
                              <a:gd name="T0" fmla="*/ 829 w 841"/>
                              <a:gd name="T1" fmla="*/ 0 h 1810"/>
                              <a:gd name="T2" fmla="*/ 841 w 841"/>
                              <a:gd name="T3" fmla="*/ 100 h 1810"/>
                              <a:gd name="T4" fmla="*/ 817 w 841"/>
                              <a:gd name="T5" fmla="*/ 250 h 1810"/>
                              <a:gd name="T6" fmla="*/ 805 w 841"/>
                              <a:gd name="T7" fmla="*/ 370 h 1810"/>
                              <a:gd name="T8" fmla="*/ 829 w 841"/>
                              <a:gd name="T9" fmla="*/ 470 h 1810"/>
                              <a:gd name="T10" fmla="*/ 817 w 841"/>
                              <a:gd name="T11" fmla="*/ 490 h 1810"/>
                              <a:gd name="T12" fmla="*/ 805 w 841"/>
                              <a:gd name="T13" fmla="*/ 510 h 1810"/>
                              <a:gd name="T14" fmla="*/ 793 w 841"/>
                              <a:gd name="T15" fmla="*/ 490 h 1810"/>
                              <a:gd name="T16" fmla="*/ 757 w 841"/>
                              <a:gd name="T17" fmla="*/ 510 h 1810"/>
                              <a:gd name="T18" fmla="*/ 661 w 841"/>
                              <a:gd name="T19" fmla="*/ 580 h 1810"/>
                              <a:gd name="T20" fmla="*/ 553 w 841"/>
                              <a:gd name="T21" fmla="*/ 700 h 1810"/>
                              <a:gd name="T22" fmla="*/ 445 w 841"/>
                              <a:gd name="T23" fmla="*/ 880 h 1810"/>
                              <a:gd name="T24" fmla="*/ 397 w 841"/>
                              <a:gd name="T25" fmla="*/ 1030 h 1810"/>
                              <a:gd name="T26" fmla="*/ 337 w 841"/>
                              <a:gd name="T27" fmla="*/ 1210 h 1810"/>
                              <a:gd name="T28" fmla="*/ 301 w 841"/>
                              <a:gd name="T29" fmla="*/ 1420 h 1810"/>
                              <a:gd name="T30" fmla="*/ 301 w 841"/>
                              <a:gd name="T31" fmla="*/ 1540 h 1810"/>
                              <a:gd name="T32" fmla="*/ 313 w 841"/>
                              <a:gd name="T33" fmla="*/ 1640 h 1810"/>
                              <a:gd name="T34" fmla="*/ 313 w 841"/>
                              <a:gd name="T35" fmla="*/ 1700 h 1810"/>
                              <a:gd name="T36" fmla="*/ 313 w 841"/>
                              <a:gd name="T37" fmla="*/ 1720 h 1810"/>
                              <a:gd name="T38" fmla="*/ 277 w 841"/>
                              <a:gd name="T39" fmla="*/ 1740 h 1810"/>
                              <a:gd name="T40" fmla="*/ 217 w 841"/>
                              <a:gd name="T41" fmla="*/ 1720 h 1810"/>
                              <a:gd name="T42" fmla="*/ 193 w 841"/>
                              <a:gd name="T43" fmla="*/ 1720 h 1810"/>
                              <a:gd name="T44" fmla="*/ 120 w 841"/>
                              <a:gd name="T45" fmla="*/ 1760 h 1810"/>
                              <a:gd name="T46" fmla="*/ 24 w 841"/>
                              <a:gd name="T47" fmla="*/ 1790 h 1810"/>
                              <a:gd name="T48" fmla="*/ 12 w 841"/>
                              <a:gd name="T49" fmla="*/ 1810 h 1810"/>
                              <a:gd name="T50" fmla="*/ 0 w 841"/>
                              <a:gd name="T51" fmla="*/ 1810 h 1810"/>
                              <a:gd name="T52" fmla="*/ 0 w 841"/>
                              <a:gd name="T53" fmla="*/ 1790 h 1810"/>
                              <a:gd name="T54" fmla="*/ 0 w 841"/>
                              <a:gd name="T55" fmla="*/ 1740 h 1810"/>
                              <a:gd name="T56" fmla="*/ 24 w 841"/>
                              <a:gd name="T57" fmla="*/ 1540 h 1810"/>
                              <a:gd name="T58" fmla="*/ 48 w 841"/>
                              <a:gd name="T59" fmla="*/ 1400 h 1810"/>
                              <a:gd name="T60" fmla="*/ 48 w 841"/>
                              <a:gd name="T61" fmla="*/ 1350 h 1810"/>
                              <a:gd name="T62" fmla="*/ 24 w 841"/>
                              <a:gd name="T63" fmla="*/ 1210 h 1810"/>
                              <a:gd name="T64" fmla="*/ 36 w 841"/>
                              <a:gd name="T65" fmla="*/ 1110 h 1810"/>
                              <a:gd name="T66" fmla="*/ 48 w 841"/>
                              <a:gd name="T67" fmla="*/ 1110 h 1810"/>
                              <a:gd name="T68" fmla="*/ 72 w 841"/>
                              <a:gd name="T69" fmla="*/ 1130 h 1810"/>
                              <a:gd name="T70" fmla="*/ 120 w 841"/>
                              <a:gd name="T71" fmla="*/ 1150 h 1810"/>
                              <a:gd name="T72" fmla="*/ 181 w 841"/>
                              <a:gd name="T73" fmla="*/ 1150 h 1810"/>
                              <a:gd name="T74" fmla="*/ 265 w 841"/>
                              <a:gd name="T75" fmla="*/ 1070 h 1810"/>
                              <a:gd name="T76" fmla="*/ 361 w 841"/>
                              <a:gd name="T77" fmla="*/ 950 h 1810"/>
                              <a:gd name="T78" fmla="*/ 433 w 841"/>
                              <a:gd name="T79" fmla="*/ 820 h 1810"/>
                              <a:gd name="T80" fmla="*/ 505 w 841"/>
                              <a:gd name="T81" fmla="*/ 600 h 1810"/>
                              <a:gd name="T82" fmla="*/ 565 w 841"/>
                              <a:gd name="T83" fmla="*/ 370 h 1810"/>
                              <a:gd name="T84" fmla="*/ 601 w 841"/>
                              <a:gd name="T85" fmla="*/ 150 h 1810"/>
                              <a:gd name="T86" fmla="*/ 601 w 841"/>
                              <a:gd name="T87" fmla="*/ 100 h 1810"/>
                              <a:gd name="T88" fmla="*/ 601 w 841"/>
                              <a:gd name="T89" fmla="*/ 60 h 1810"/>
                              <a:gd name="T90" fmla="*/ 601 w 841"/>
                              <a:gd name="T91" fmla="*/ 20 h 1810"/>
                              <a:gd name="T92" fmla="*/ 625 w 841"/>
                              <a:gd name="T93" fmla="*/ 20 h 1810"/>
                              <a:gd name="T94" fmla="*/ 661 w 841"/>
                              <a:gd name="T95" fmla="*/ 60 h 1810"/>
                              <a:gd name="T96" fmla="*/ 721 w 841"/>
                              <a:gd name="T97" fmla="*/ 40 h 1810"/>
                              <a:gd name="T98" fmla="*/ 781 w 841"/>
                              <a:gd name="T99" fmla="*/ 0 h 1810"/>
                              <a:gd name="T100" fmla="*/ 829 w 841"/>
                              <a:gd name="T101" fmla="*/ 0 h 18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841" h="1810">
                                <a:moveTo>
                                  <a:pt x="829" y="0"/>
                                </a:moveTo>
                                <a:lnTo>
                                  <a:pt x="841" y="100"/>
                                </a:lnTo>
                                <a:lnTo>
                                  <a:pt x="817" y="250"/>
                                </a:lnTo>
                                <a:lnTo>
                                  <a:pt x="805" y="370"/>
                                </a:lnTo>
                                <a:lnTo>
                                  <a:pt x="829" y="470"/>
                                </a:lnTo>
                                <a:lnTo>
                                  <a:pt x="817" y="490"/>
                                </a:lnTo>
                                <a:lnTo>
                                  <a:pt x="805" y="510"/>
                                </a:lnTo>
                                <a:lnTo>
                                  <a:pt x="793" y="490"/>
                                </a:lnTo>
                                <a:lnTo>
                                  <a:pt x="757" y="510"/>
                                </a:lnTo>
                                <a:lnTo>
                                  <a:pt x="661" y="580"/>
                                </a:lnTo>
                                <a:lnTo>
                                  <a:pt x="553" y="700"/>
                                </a:lnTo>
                                <a:lnTo>
                                  <a:pt x="445" y="880"/>
                                </a:lnTo>
                                <a:lnTo>
                                  <a:pt x="397" y="1030"/>
                                </a:lnTo>
                                <a:lnTo>
                                  <a:pt x="337" y="1210"/>
                                </a:lnTo>
                                <a:lnTo>
                                  <a:pt x="301" y="1420"/>
                                </a:lnTo>
                                <a:lnTo>
                                  <a:pt x="301" y="1540"/>
                                </a:lnTo>
                                <a:lnTo>
                                  <a:pt x="313" y="1640"/>
                                </a:lnTo>
                                <a:lnTo>
                                  <a:pt x="313" y="1700"/>
                                </a:lnTo>
                                <a:lnTo>
                                  <a:pt x="313" y="1720"/>
                                </a:lnTo>
                                <a:lnTo>
                                  <a:pt x="277" y="1740"/>
                                </a:lnTo>
                                <a:lnTo>
                                  <a:pt x="217" y="1720"/>
                                </a:lnTo>
                                <a:lnTo>
                                  <a:pt x="193" y="1720"/>
                                </a:lnTo>
                                <a:lnTo>
                                  <a:pt x="120" y="1760"/>
                                </a:lnTo>
                                <a:lnTo>
                                  <a:pt x="24" y="1790"/>
                                </a:lnTo>
                                <a:lnTo>
                                  <a:pt x="12" y="1810"/>
                                </a:lnTo>
                                <a:lnTo>
                                  <a:pt x="0" y="1810"/>
                                </a:lnTo>
                                <a:lnTo>
                                  <a:pt x="0" y="1790"/>
                                </a:lnTo>
                                <a:lnTo>
                                  <a:pt x="0" y="1740"/>
                                </a:lnTo>
                                <a:lnTo>
                                  <a:pt x="24" y="1540"/>
                                </a:lnTo>
                                <a:lnTo>
                                  <a:pt x="48" y="1400"/>
                                </a:lnTo>
                                <a:lnTo>
                                  <a:pt x="48" y="1350"/>
                                </a:lnTo>
                                <a:lnTo>
                                  <a:pt x="24" y="1210"/>
                                </a:lnTo>
                                <a:lnTo>
                                  <a:pt x="36" y="1110"/>
                                </a:lnTo>
                                <a:lnTo>
                                  <a:pt x="48" y="1110"/>
                                </a:lnTo>
                                <a:lnTo>
                                  <a:pt x="72" y="1130"/>
                                </a:lnTo>
                                <a:lnTo>
                                  <a:pt x="120" y="1150"/>
                                </a:lnTo>
                                <a:lnTo>
                                  <a:pt x="181" y="1150"/>
                                </a:lnTo>
                                <a:lnTo>
                                  <a:pt x="265" y="1070"/>
                                </a:lnTo>
                                <a:lnTo>
                                  <a:pt x="361" y="950"/>
                                </a:lnTo>
                                <a:lnTo>
                                  <a:pt x="433" y="820"/>
                                </a:lnTo>
                                <a:lnTo>
                                  <a:pt x="505" y="600"/>
                                </a:lnTo>
                                <a:lnTo>
                                  <a:pt x="565" y="370"/>
                                </a:lnTo>
                                <a:lnTo>
                                  <a:pt x="601" y="150"/>
                                </a:lnTo>
                                <a:lnTo>
                                  <a:pt x="601" y="100"/>
                                </a:lnTo>
                                <a:lnTo>
                                  <a:pt x="601" y="60"/>
                                </a:lnTo>
                                <a:lnTo>
                                  <a:pt x="601" y="20"/>
                                </a:lnTo>
                                <a:lnTo>
                                  <a:pt x="625" y="20"/>
                                </a:lnTo>
                                <a:lnTo>
                                  <a:pt x="661" y="60"/>
                                </a:lnTo>
                                <a:lnTo>
                                  <a:pt x="721" y="40"/>
                                </a:lnTo>
                                <a:lnTo>
                                  <a:pt x="781" y="0"/>
                                </a:lnTo>
                                <a:lnTo>
                                  <a:pt x="829"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 name="Freeform 8"/>
                        <wps:cNvSpPr>
                          <a:spLocks/>
                        </wps:cNvSpPr>
                        <wps:spPr bwMode="auto">
                          <a:xfrm>
                            <a:off x="1756" y="1234"/>
                            <a:ext cx="577" cy="1227"/>
                          </a:xfrm>
                          <a:custGeom>
                            <a:avLst/>
                            <a:gdLst>
                              <a:gd name="T0" fmla="*/ 433 w 589"/>
                              <a:gd name="T1" fmla="*/ 310 h 1190"/>
                              <a:gd name="T2" fmla="*/ 421 w 589"/>
                              <a:gd name="T3" fmla="*/ 330 h 1190"/>
                              <a:gd name="T4" fmla="*/ 433 w 589"/>
                              <a:gd name="T5" fmla="*/ 390 h 1190"/>
                              <a:gd name="T6" fmla="*/ 445 w 589"/>
                              <a:gd name="T7" fmla="*/ 450 h 1190"/>
                              <a:gd name="T8" fmla="*/ 457 w 589"/>
                              <a:gd name="T9" fmla="*/ 550 h 1190"/>
                              <a:gd name="T10" fmla="*/ 445 w 589"/>
                              <a:gd name="T11" fmla="*/ 660 h 1190"/>
                              <a:gd name="T12" fmla="*/ 397 w 589"/>
                              <a:gd name="T13" fmla="*/ 800 h 1190"/>
                              <a:gd name="T14" fmla="*/ 336 w 589"/>
                              <a:gd name="T15" fmla="*/ 880 h 1190"/>
                              <a:gd name="T16" fmla="*/ 276 w 589"/>
                              <a:gd name="T17" fmla="*/ 900 h 1190"/>
                              <a:gd name="T18" fmla="*/ 216 w 589"/>
                              <a:gd name="T19" fmla="*/ 880 h 1190"/>
                              <a:gd name="T20" fmla="*/ 168 w 589"/>
                              <a:gd name="T21" fmla="*/ 800 h 1190"/>
                              <a:gd name="T22" fmla="*/ 96 w 589"/>
                              <a:gd name="T23" fmla="*/ 590 h 1190"/>
                              <a:gd name="T24" fmla="*/ 72 w 589"/>
                              <a:gd name="T25" fmla="*/ 470 h 1190"/>
                              <a:gd name="T26" fmla="*/ 84 w 589"/>
                              <a:gd name="T27" fmla="*/ 410 h 1190"/>
                              <a:gd name="T28" fmla="*/ 96 w 589"/>
                              <a:gd name="T29" fmla="*/ 350 h 1190"/>
                              <a:gd name="T30" fmla="*/ 108 w 589"/>
                              <a:gd name="T31" fmla="*/ 290 h 1190"/>
                              <a:gd name="T32" fmla="*/ 96 w 589"/>
                              <a:gd name="T33" fmla="*/ 250 h 1190"/>
                              <a:gd name="T34" fmla="*/ 72 w 589"/>
                              <a:gd name="T35" fmla="*/ 160 h 1190"/>
                              <a:gd name="T36" fmla="*/ 60 w 589"/>
                              <a:gd name="T37" fmla="*/ 80 h 1190"/>
                              <a:gd name="T38" fmla="*/ 48 w 589"/>
                              <a:gd name="T39" fmla="*/ 40 h 1190"/>
                              <a:gd name="T40" fmla="*/ 48 w 589"/>
                              <a:gd name="T41" fmla="*/ 0 h 1190"/>
                              <a:gd name="T42" fmla="*/ 36 w 589"/>
                              <a:gd name="T43" fmla="*/ 20 h 1190"/>
                              <a:gd name="T44" fmla="*/ 12 w 589"/>
                              <a:gd name="T45" fmla="*/ 120 h 1190"/>
                              <a:gd name="T46" fmla="*/ 0 w 589"/>
                              <a:gd name="T47" fmla="*/ 230 h 1190"/>
                              <a:gd name="T48" fmla="*/ 0 w 589"/>
                              <a:gd name="T49" fmla="*/ 350 h 1190"/>
                              <a:gd name="T50" fmla="*/ 12 w 589"/>
                              <a:gd name="T51" fmla="*/ 470 h 1190"/>
                              <a:gd name="T52" fmla="*/ 60 w 589"/>
                              <a:gd name="T53" fmla="*/ 680 h 1190"/>
                              <a:gd name="T54" fmla="*/ 132 w 589"/>
                              <a:gd name="T55" fmla="*/ 880 h 1190"/>
                              <a:gd name="T56" fmla="*/ 204 w 589"/>
                              <a:gd name="T57" fmla="*/ 1020 h 1190"/>
                              <a:gd name="T58" fmla="*/ 264 w 589"/>
                              <a:gd name="T59" fmla="*/ 1090 h 1190"/>
                              <a:gd name="T60" fmla="*/ 324 w 589"/>
                              <a:gd name="T61" fmla="*/ 1150 h 1190"/>
                              <a:gd name="T62" fmla="*/ 372 w 589"/>
                              <a:gd name="T63" fmla="*/ 1190 h 1190"/>
                              <a:gd name="T64" fmla="*/ 433 w 589"/>
                              <a:gd name="T65" fmla="*/ 1190 h 1190"/>
                              <a:gd name="T66" fmla="*/ 469 w 589"/>
                              <a:gd name="T67" fmla="*/ 1150 h 1190"/>
                              <a:gd name="T68" fmla="*/ 541 w 589"/>
                              <a:gd name="T69" fmla="*/ 1050 h 1190"/>
                              <a:gd name="T70" fmla="*/ 577 w 589"/>
                              <a:gd name="T71" fmla="*/ 960 h 1190"/>
                              <a:gd name="T72" fmla="*/ 589 w 589"/>
                              <a:gd name="T73" fmla="*/ 840 h 1190"/>
                              <a:gd name="T74" fmla="*/ 589 w 589"/>
                              <a:gd name="T75" fmla="*/ 720 h 1190"/>
                              <a:gd name="T76" fmla="*/ 577 w 589"/>
                              <a:gd name="T77" fmla="*/ 610 h 1190"/>
                              <a:gd name="T78" fmla="*/ 553 w 589"/>
                              <a:gd name="T79" fmla="*/ 490 h 1190"/>
                              <a:gd name="T80" fmla="*/ 517 w 589"/>
                              <a:gd name="T81" fmla="*/ 410 h 1190"/>
                              <a:gd name="T82" fmla="*/ 481 w 589"/>
                              <a:gd name="T83" fmla="*/ 350 h 1190"/>
                              <a:gd name="T84" fmla="*/ 433 w 589"/>
                              <a:gd name="T85" fmla="*/ 310 h 11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589" h="1190">
                                <a:moveTo>
                                  <a:pt x="433" y="310"/>
                                </a:moveTo>
                                <a:lnTo>
                                  <a:pt x="421" y="330"/>
                                </a:lnTo>
                                <a:lnTo>
                                  <a:pt x="433" y="390"/>
                                </a:lnTo>
                                <a:lnTo>
                                  <a:pt x="445" y="450"/>
                                </a:lnTo>
                                <a:lnTo>
                                  <a:pt x="457" y="550"/>
                                </a:lnTo>
                                <a:lnTo>
                                  <a:pt x="445" y="660"/>
                                </a:lnTo>
                                <a:lnTo>
                                  <a:pt x="397" y="800"/>
                                </a:lnTo>
                                <a:lnTo>
                                  <a:pt x="336" y="880"/>
                                </a:lnTo>
                                <a:lnTo>
                                  <a:pt x="276" y="900"/>
                                </a:lnTo>
                                <a:lnTo>
                                  <a:pt x="216" y="880"/>
                                </a:lnTo>
                                <a:lnTo>
                                  <a:pt x="168" y="800"/>
                                </a:lnTo>
                                <a:lnTo>
                                  <a:pt x="96" y="590"/>
                                </a:lnTo>
                                <a:lnTo>
                                  <a:pt x="72" y="470"/>
                                </a:lnTo>
                                <a:lnTo>
                                  <a:pt x="84" y="410"/>
                                </a:lnTo>
                                <a:lnTo>
                                  <a:pt x="96" y="350"/>
                                </a:lnTo>
                                <a:lnTo>
                                  <a:pt x="108" y="290"/>
                                </a:lnTo>
                                <a:lnTo>
                                  <a:pt x="96" y="250"/>
                                </a:lnTo>
                                <a:lnTo>
                                  <a:pt x="72" y="160"/>
                                </a:lnTo>
                                <a:lnTo>
                                  <a:pt x="60" y="80"/>
                                </a:lnTo>
                                <a:lnTo>
                                  <a:pt x="48" y="40"/>
                                </a:lnTo>
                                <a:lnTo>
                                  <a:pt x="48" y="0"/>
                                </a:lnTo>
                                <a:lnTo>
                                  <a:pt x="36" y="20"/>
                                </a:lnTo>
                                <a:lnTo>
                                  <a:pt x="12" y="120"/>
                                </a:lnTo>
                                <a:lnTo>
                                  <a:pt x="0" y="230"/>
                                </a:lnTo>
                                <a:lnTo>
                                  <a:pt x="0" y="350"/>
                                </a:lnTo>
                                <a:lnTo>
                                  <a:pt x="12" y="470"/>
                                </a:lnTo>
                                <a:lnTo>
                                  <a:pt x="60" y="680"/>
                                </a:lnTo>
                                <a:lnTo>
                                  <a:pt x="132" y="880"/>
                                </a:lnTo>
                                <a:lnTo>
                                  <a:pt x="204" y="1020"/>
                                </a:lnTo>
                                <a:lnTo>
                                  <a:pt x="264" y="1090"/>
                                </a:lnTo>
                                <a:lnTo>
                                  <a:pt x="324" y="1150"/>
                                </a:lnTo>
                                <a:lnTo>
                                  <a:pt x="372" y="1190"/>
                                </a:lnTo>
                                <a:lnTo>
                                  <a:pt x="433" y="1190"/>
                                </a:lnTo>
                                <a:lnTo>
                                  <a:pt x="469" y="1150"/>
                                </a:lnTo>
                                <a:lnTo>
                                  <a:pt x="541" y="1050"/>
                                </a:lnTo>
                                <a:lnTo>
                                  <a:pt x="577" y="960"/>
                                </a:lnTo>
                                <a:lnTo>
                                  <a:pt x="589" y="840"/>
                                </a:lnTo>
                                <a:lnTo>
                                  <a:pt x="589" y="720"/>
                                </a:lnTo>
                                <a:lnTo>
                                  <a:pt x="577" y="610"/>
                                </a:lnTo>
                                <a:lnTo>
                                  <a:pt x="553" y="490"/>
                                </a:lnTo>
                                <a:lnTo>
                                  <a:pt x="517" y="410"/>
                                </a:lnTo>
                                <a:lnTo>
                                  <a:pt x="481" y="350"/>
                                </a:lnTo>
                                <a:lnTo>
                                  <a:pt x="433" y="31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 name="Freeform 9"/>
                        <wps:cNvSpPr>
                          <a:spLocks/>
                        </wps:cNvSpPr>
                        <wps:spPr bwMode="auto">
                          <a:xfrm>
                            <a:off x="1451" y="1451"/>
                            <a:ext cx="529" cy="1310"/>
                          </a:xfrm>
                          <a:custGeom>
                            <a:avLst/>
                            <a:gdLst>
                              <a:gd name="T0" fmla="*/ 132 w 540"/>
                              <a:gd name="T1" fmla="*/ 940 h 1270"/>
                              <a:gd name="T2" fmla="*/ 144 w 540"/>
                              <a:gd name="T3" fmla="*/ 900 h 1270"/>
                              <a:gd name="T4" fmla="*/ 168 w 540"/>
                              <a:gd name="T5" fmla="*/ 940 h 1270"/>
                              <a:gd name="T6" fmla="*/ 192 w 540"/>
                              <a:gd name="T7" fmla="*/ 960 h 1270"/>
                              <a:gd name="T8" fmla="*/ 240 w 540"/>
                              <a:gd name="T9" fmla="*/ 980 h 1270"/>
                              <a:gd name="T10" fmla="*/ 300 w 540"/>
                              <a:gd name="T11" fmla="*/ 960 h 1270"/>
                              <a:gd name="T12" fmla="*/ 360 w 540"/>
                              <a:gd name="T13" fmla="*/ 860 h 1270"/>
                              <a:gd name="T14" fmla="*/ 396 w 540"/>
                              <a:gd name="T15" fmla="*/ 730 h 1270"/>
                              <a:gd name="T16" fmla="*/ 408 w 540"/>
                              <a:gd name="T17" fmla="*/ 610 h 1270"/>
                              <a:gd name="T18" fmla="*/ 396 w 540"/>
                              <a:gd name="T19" fmla="*/ 470 h 1270"/>
                              <a:gd name="T20" fmla="*/ 360 w 540"/>
                              <a:gd name="T21" fmla="*/ 370 h 1270"/>
                              <a:gd name="T22" fmla="*/ 264 w 540"/>
                              <a:gd name="T23" fmla="*/ 200 h 1270"/>
                              <a:gd name="T24" fmla="*/ 204 w 540"/>
                              <a:gd name="T25" fmla="*/ 160 h 1270"/>
                              <a:gd name="T26" fmla="*/ 180 w 540"/>
                              <a:gd name="T27" fmla="*/ 180 h 1270"/>
                              <a:gd name="T28" fmla="*/ 156 w 540"/>
                              <a:gd name="T29" fmla="*/ 220 h 1270"/>
                              <a:gd name="T30" fmla="*/ 120 w 540"/>
                              <a:gd name="T31" fmla="*/ 240 h 1270"/>
                              <a:gd name="T32" fmla="*/ 108 w 540"/>
                              <a:gd name="T33" fmla="*/ 200 h 1270"/>
                              <a:gd name="T34" fmla="*/ 72 w 540"/>
                              <a:gd name="T35" fmla="*/ 160 h 1270"/>
                              <a:gd name="T36" fmla="*/ 24 w 540"/>
                              <a:gd name="T37" fmla="*/ 120 h 1270"/>
                              <a:gd name="T38" fmla="*/ 12 w 540"/>
                              <a:gd name="T39" fmla="*/ 100 h 1270"/>
                              <a:gd name="T40" fmla="*/ 0 w 540"/>
                              <a:gd name="T41" fmla="*/ 100 h 1270"/>
                              <a:gd name="T42" fmla="*/ 12 w 540"/>
                              <a:gd name="T43" fmla="*/ 80 h 1270"/>
                              <a:gd name="T44" fmla="*/ 48 w 540"/>
                              <a:gd name="T45" fmla="*/ 20 h 1270"/>
                              <a:gd name="T46" fmla="*/ 96 w 540"/>
                              <a:gd name="T47" fmla="*/ 0 h 1270"/>
                              <a:gd name="T48" fmla="*/ 156 w 540"/>
                              <a:gd name="T49" fmla="*/ 0 h 1270"/>
                              <a:gd name="T50" fmla="*/ 204 w 540"/>
                              <a:gd name="T51" fmla="*/ 20 h 1270"/>
                              <a:gd name="T52" fmla="*/ 300 w 540"/>
                              <a:gd name="T53" fmla="*/ 140 h 1270"/>
                              <a:gd name="T54" fmla="*/ 396 w 540"/>
                              <a:gd name="T55" fmla="*/ 300 h 1270"/>
                              <a:gd name="T56" fmla="*/ 456 w 540"/>
                              <a:gd name="T57" fmla="*/ 450 h 1270"/>
                              <a:gd name="T58" fmla="*/ 492 w 540"/>
                              <a:gd name="T59" fmla="*/ 570 h 1270"/>
                              <a:gd name="T60" fmla="*/ 516 w 540"/>
                              <a:gd name="T61" fmla="*/ 710 h 1270"/>
                              <a:gd name="T62" fmla="*/ 540 w 540"/>
                              <a:gd name="T63" fmla="*/ 800 h 1270"/>
                              <a:gd name="T64" fmla="*/ 540 w 540"/>
                              <a:gd name="T65" fmla="*/ 920 h 1270"/>
                              <a:gd name="T66" fmla="*/ 516 w 540"/>
                              <a:gd name="T67" fmla="*/ 1020 h 1270"/>
                              <a:gd name="T68" fmla="*/ 480 w 540"/>
                              <a:gd name="T69" fmla="*/ 1180 h 1270"/>
                              <a:gd name="T70" fmla="*/ 432 w 540"/>
                              <a:gd name="T71" fmla="*/ 1230 h 1270"/>
                              <a:gd name="T72" fmla="*/ 372 w 540"/>
                              <a:gd name="T73" fmla="*/ 1270 h 1270"/>
                              <a:gd name="T74" fmla="*/ 324 w 540"/>
                              <a:gd name="T75" fmla="*/ 1270 h 1270"/>
                              <a:gd name="T76" fmla="*/ 264 w 540"/>
                              <a:gd name="T77" fmla="*/ 1230 h 1270"/>
                              <a:gd name="T78" fmla="*/ 216 w 540"/>
                              <a:gd name="T79" fmla="*/ 1190 h 1270"/>
                              <a:gd name="T80" fmla="*/ 180 w 540"/>
                              <a:gd name="T81" fmla="*/ 1140 h 1270"/>
                              <a:gd name="T82" fmla="*/ 156 w 540"/>
                              <a:gd name="T83" fmla="*/ 1040 h 1270"/>
                              <a:gd name="T84" fmla="*/ 132 w 540"/>
                              <a:gd name="T85" fmla="*/ 940 h 12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540" h="1270">
                                <a:moveTo>
                                  <a:pt x="132" y="940"/>
                                </a:moveTo>
                                <a:lnTo>
                                  <a:pt x="144" y="900"/>
                                </a:lnTo>
                                <a:lnTo>
                                  <a:pt x="168" y="940"/>
                                </a:lnTo>
                                <a:lnTo>
                                  <a:pt x="192" y="960"/>
                                </a:lnTo>
                                <a:lnTo>
                                  <a:pt x="240" y="980"/>
                                </a:lnTo>
                                <a:lnTo>
                                  <a:pt x="300" y="960"/>
                                </a:lnTo>
                                <a:lnTo>
                                  <a:pt x="360" y="860"/>
                                </a:lnTo>
                                <a:lnTo>
                                  <a:pt x="396" y="730"/>
                                </a:lnTo>
                                <a:lnTo>
                                  <a:pt x="408" y="610"/>
                                </a:lnTo>
                                <a:lnTo>
                                  <a:pt x="396" y="470"/>
                                </a:lnTo>
                                <a:lnTo>
                                  <a:pt x="360" y="370"/>
                                </a:lnTo>
                                <a:lnTo>
                                  <a:pt x="264" y="200"/>
                                </a:lnTo>
                                <a:lnTo>
                                  <a:pt x="204" y="160"/>
                                </a:lnTo>
                                <a:lnTo>
                                  <a:pt x="180" y="180"/>
                                </a:lnTo>
                                <a:lnTo>
                                  <a:pt x="156" y="220"/>
                                </a:lnTo>
                                <a:lnTo>
                                  <a:pt x="120" y="240"/>
                                </a:lnTo>
                                <a:lnTo>
                                  <a:pt x="108" y="200"/>
                                </a:lnTo>
                                <a:lnTo>
                                  <a:pt x="72" y="160"/>
                                </a:lnTo>
                                <a:lnTo>
                                  <a:pt x="24" y="120"/>
                                </a:lnTo>
                                <a:lnTo>
                                  <a:pt x="12" y="100"/>
                                </a:lnTo>
                                <a:lnTo>
                                  <a:pt x="0" y="100"/>
                                </a:lnTo>
                                <a:lnTo>
                                  <a:pt x="12" y="80"/>
                                </a:lnTo>
                                <a:lnTo>
                                  <a:pt x="48" y="20"/>
                                </a:lnTo>
                                <a:lnTo>
                                  <a:pt x="96" y="0"/>
                                </a:lnTo>
                                <a:lnTo>
                                  <a:pt x="156" y="0"/>
                                </a:lnTo>
                                <a:lnTo>
                                  <a:pt x="204" y="20"/>
                                </a:lnTo>
                                <a:lnTo>
                                  <a:pt x="300" y="140"/>
                                </a:lnTo>
                                <a:lnTo>
                                  <a:pt x="396" y="300"/>
                                </a:lnTo>
                                <a:lnTo>
                                  <a:pt x="456" y="450"/>
                                </a:lnTo>
                                <a:lnTo>
                                  <a:pt x="492" y="570"/>
                                </a:lnTo>
                                <a:lnTo>
                                  <a:pt x="516" y="710"/>
                                </a:lnTo>
                                <a:lnTo>
                                  <a:pt x="540" y="800"/>
                                </a:lnTo>
                                <a:lnTo>
                                  <a:pt x="540" y="920"/>
                                </a:lnTo>
                                <a:lnTo>
                                  <a:pt x="516" y="1020"/>
                                </a:lnTo>
                                <a:lnTo>
                                  <a:pt x="480" y="1180"/>
                                </a:lnTo>
                                <a:lnTo>
                                  <a:pt x="432" y="1230"/>
                                </a:lnTo>
                                <a:lnTo>
                                  <a:pt x="372" y="1270"/>
                                </a:lnTo>
                                <a:lnTo>
                                  <a:pt x="324" y="1270"/>
                                </a:lnTo>
                                <a:lnTo>
                                  <a:pt x="264" y="1230"/>
                                </a:lnTo>
                                <a:lnTo>
                                  <a:pt x="216" y="1190"/>
                                </a:lnTo>
                                <a:lnTo>
                                  <a:pt x="180" y="1140"/>
                                </a:lnTo>
                                <a:lnTo>
                                  <a:pt x="156" y="1040"/>
                                </a:lnTo>
                                <a:lnTo>
                                  <a:pt x="132" y="94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 name="Freeform 10"/>
                        <wps:cNvSpPr>
                          <a:spLocks/>
                        </wps:cNvSpPr>
                        <wps:spPr bwMode="auto">
                          <a:xfrm>
                            <a:off x="1497" y="1234"/>
                            <a:ext cx="824" cy="1868"/>
                          </a:xfrm>
                          <a:custGeom>
                            <a:avLst/>
                            <a:gdLst>
                              <a:gd name="T0" fmla="*/ 0 w 841"/>
                              <a:gd name="T1" fmla="*/ 0 h 1810"/>
                              <a:gd name="T2" fmla="*/ 0 w 841"/>
                              <a:gd name="T3" fmla="*/ 100 h 1810"/>
                              <a:gd name="T4" fmla="*/ 12 w 841"/>
                              <a:gd name="T5" fmla="*/ 250 h 1810"/>
                              <a:gd name="T6" fmla="*/ 24 w 841"/>
                              <a:gd name="T7" fmla="*/ 370 h 1810"/>
                              <a:gd name="T8" fmla="*/ 0 w 841"/>
                              <a:gd name="T9" fmla="*/ 470 h 1810"/>
                              <a:gd name="T10" fmla="*/ 0 w 841"/>
                              <a:gd name="T11" fmla="*/ 490 h 1810"/>
                              <a:gd name="T12" fmla="*/ 24 w 841"/>
                              <a:gd name="T13" fmla="*/ 510 h 1810"/>
                              <a:gd name="T14" fmla="*/ 36 w 841"/>
                              <a:gd name="T15" fmla="*/ 490 h 1810"/>
                              <a:gd name="T16" fmla="*/ 72 w 841"/>
                              <a:gd name="T17" fmla="*/ 510 h 1810"/>
                              <a:gd name="T18" fmla="*/ 168 w 841"/>
                              <a:gd name="T19" fmla="*/ 580 h 1810"/>
                              <a:gd name="T20" fmla="*/ 276 w 841"/>
                              <a:gd name="T21" fmla="*/ 700 h 1810"/>
                              <a:gd name="T22" fmla="*/ 372 w 841"/>
                              <a:gd name="T23" fmla="*/ 880 h 1810"/>
                              <a:gd name="T24" fmla="*/ 432 w 841"/>
                              <a:gd name="T25" fmla="*/ 1030 h 1810"/>
                              <a:gd name="T26" fmla="*/ 492 w 841"/>
                              <a:gd name="T27" fmla="*/ 1210 h 1810"/>
                              <a:gd name="T28" fmla="*/ 528 w 841"/>
                              <a:gd name="T29" fmla="*/ 1420 h 1810"/>
                              <a:gd name="T30" fmla="*/ 528 w 841"/>
                              <a:gd name="T31" fmla="*/ 1540 h 1810"/>
                              <a:gd name="T32" fmla="*/ 516 w 841"/>
                              <a:gd name="T33" fmla="*/ 1640 h 1810"/>
                              <a:gd name="T34" fmla="*/ 504 w 841"/>
                              <a:gd name="T35" fmla="*/ 1700 h 1810"/>
                              <a:gd name="T36" fmla="*/ 504 w 841"/>
                              <a:gd name="T37" fmla="*/ 1720 h 1810"/>
                              <a:gd name="T38" fmla="*/ 552 w 841"/>
                              <a:gd name="T39" fmla="*/ 1740 h 1810"/>
                              <a:gd name="T40" fmla="*/ 612 w 841"/>
                              <a:gd name="T41" fmla="*/ 1720 h 1810"/>
                              <a:gd name="T42" fmla="*/ 648 w 841"/>
                              <a:gd name="T43" fmla="*/ 1720 h 1810"/>
                              <a:gd name="T44" fmla="*/ 709 w 841"/>
                              <a:gd name="T45" fmla="*/ 1760 h 1810"/>
                              <a:gd name="T46" fmla="*/ 805 w 841"/>
                              <a:gd name="T47" fmla="*/ 1790 h 1810"/>
                              <a:gd name="T48" fmla="*/ 829 w 841"/>
                              <a:gd name="T49" fmla="*/ 1810 h 1810"/>
                              <a:gd name="T50" fmla="*/ 841 w 841"/>
                              <a:gd name="T51" fmla="*/ 1810 h 1810"/>
                              <a:gd name="T52" fmla="*/ 841 w 841"/>
                              <a:gd name="T53" fmla="*/ 1790 h 1810"/>
                              <a:gd name="T54" fmla="*/ 829 w 841"/>
                              <a:gd name="T55" fmla="*/ 1740 h 1810"/>
                              <a:gd name="T56" fmla="*/ 805 w 841"/>
                              <a:gd name="T57" fmla="*/ 1540 h 1810"/>
                              <a:gd name="T58" fmla="*/ 793 w 841"/>
                              <a:gd name="T59" fmla="*/ 1400 h 1810"/>
                              <a:gd name="T60" fmla="*/ 793 w 841"/>
                              <a:gd name="T61" fmla="*/ 1350 h 1810"/>
                              <a:gd name="T62" fmla="*/ 805 w 841"/>
                              <a:gd name="T63" fmla="*/ 1210 h 1810"/>
                              <a:gd name="T64" fmla="*/ 793 w 841"/>
                              <a:gd name="T65" fmla="*/ 1110 h 1810"/>
                              <a:gd name="T66" fmla="*/ 781 w 841"/>
                              <a:gd name="T67" fmla="*/ 1110 h 1810"/>
                              <a:gd name="T68" fmla="*/ 757 w 841"/>
                              <a:gd name="T69" fmla="*/ 1130 h 1810"/>
                              <a:gd name="T70" fmla="*/ 697 w 841"/>
                              <a:gd name="T71" fmla="*/ 1150 h 1810"/>
                              <a:gd name="T72" fmla="*/ 648 w 841"/>
                              <a:gd name="T73" fmla="*/ 1150 h 1810"/>
                              <a:gd name="T74" fmla="*/ 552 w 841"/>
                              <a:gd name="T75" fmla="*/ 1070 h 1810"/>
                              <a:gd name="T76" fmla="*/ 468 w 841"/>
                              <a:gd name="T77" fmla="*/ 950 h 1810"/>
                              <a:gd name="T78" fmla="*/ 396 w 841"/>
                              <a:gd name="T79" fmla="*/ 820 h 1810"/>
                              <a:gd name="T80" fmla="*/ 324 w 841"/>
                              <a:gd name="T81" fmla="*/ 600 h 1810"/>
                              <a:gd name="T82" fmla="*/ 264 w 841"/>
                              <a:gd name="T83" fmla="*/ 370 h 1810"/>
                              <a:gd name="T84" fmla="*/ 228 w 841"/>
                              <a:gd name="T85" fmla="*/ 150 h 1810"/>
                              <a:gd name="T86" fmla="*/ 216 w 841"/>
                              <a:gd name="T87" fmla="*/ 100 h 1810"/>
                              <a:gd name="T88" fmla="*/ 228 w 841"/>
                              <a:gd name="T89" fmla="*/ 60 h 1810"/>
                              <a:gd name="T90" fmla="*/ 216 w 841"/>
                              <a:gd name="T91" fmla="*/ 20 h 1810"/>
                              <a:gd name="T92" fmla="*/ 216 w 841"/>
                              <a:gd name="T93" fmla="*/ 20 h 1810"/>
                              <a:gd name="T94" fmla="*/ 168 w 841"/>
                              <a:gd name="T95" fmla="*/ 60 h 1810"/>
                              <a:gd name="T96" fmla="*/ 108 w 841"/>
                              <a:gd name="T97" fmla="*/ 40 h 1810"/>
                              <a:gd name="T98" fmla="*/ 36 w 841"/>
                              <a:gd name="T99" fmla="*/ 0 h 1810"/>
                              <a:gd name="T100" fmla="*/ 0 w 841"/>
                              <a:gd name="T101" fmla="*/ 0 h 18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841" h="1810">
                                <a:moveTo>
                                  <a:pt x="0" y="0"/>
                                </a:moveTo>
                                <a:lnTo>
                                  <a:pt x="0" y="100"/>
                                </a:lnTo>
                                <a:lnTo>
                                  <a:pt x="12" y="250"/>
                                </a:lnTo>
                                <a:lnTo>
                                  <a:pt x="24" y="370"/>
                                </a:lnTo>
                                <a:lnTo>
                                  <a:pt x="0" y="470"/>
                                </a:lnTo>
                                <a:lnTo>
                                  <a:pt x="0" y="490"/>
                                </a:lnTo>
                                <a:lnTo>
                                  <a:pt x="24" y="510"/>
                                </a:lnTo>
                                <a:lnTo>
                                  <a:pt x="36" y="490"/>
                                </a:lnTo>
                                <a:lnTo>
                                  <a:pt x="72" y="510"/>
                                </a:lnTo>
                                <a:lnTo>
                                  <a:pt x="168" y="580"/>
                                </a:lnTo>
                                <a:lnTo>
                                  <a:pt x="276" y="700"/>
                                </a:lnTo>
                                <a:lnTo>
                                  <a:pt x="372" y="880"/>
                                </a:lnTo>
                                <a:lnTo>
                                  <a:pt x="432" y="1030"/>
                                </a:lnTo>
                                <a:lnTo>
                                  <a:pt x="492" y="1210"/>
                                </a:lnTo>
                                <a:lnTo>
                                  <a:pt x="528" y="1420"/>
                                </a:lnTo>
                                <a:lnTo>
                                  <a:pt x="528" y="1540"/>
                                </a:lnTo>
                                <a:lnTo>
                                  <a:pt x="516" y="1640"/>
                                </a:lnTo>
                                <a:lnTo>
                                  <a:pt x="504" y="1700"/>
                                </a:lnTo>
                                <a:lnTo>
                                  <a:pt x="504" y="1720"/>
                                </a:lnTo>
                                <a:lnTo>
                                  <a:pt x="552" y="1740"/>
                                </a:lnTo>
                                <a:lnTo>
                                  <a:pt x="612" y="1720"/>
                                </a:lnTo>
                                <a:lnTo>
                                  <a:pt x="648" y="1720"/>
                                </a:lnTo>
                                <a:lnTo>
                                  <a:pt x="709" y="1760"/>
                                </a:lnTo>
                                <a:lnTo>
                                  <a:pt x="805" y="1790"/>
                                </a:lnTo>
                                <a:lnTo>
                                  <a:pt x="829" y="1810"/>
                                </a:lnTo>
                                <a:lnTo>
                                  <a:pt x="841" y="1810"/>
                                </a:lnTo>
                                <a:lnTo>
                                  <a:pt x="841" y="1790"/>
                                </a:lnTo>
                                <a:lnTo>
                                  <a:pt x="829" y="1740"/>
                                </a:lnTo>
                                <a:lnTo>
                                  <a:pt x="805" y="1540"/>
                                </a:lnTo>
                                <a:lnTo>
                                  <a:pt x="793" y="1400"/>
                                </a:lnTo>
                                <a:lnTo>
                                  <a:pt x="793" y="1350"/>
                                </a:lnTo>
                                <a:lnTo>
                                  <a:pt x="805" y="1210"/>
                                </a:lnTo>
                                <a:lnTo>
                                  <a:pt x="793" y="1110"/>
                                </a:lnTo>
                                <a:lnTo>
                                  <a:pt x="781" y="1110"/>
                                </a:lnTo>
                                <a:lnTo>
                                  <a:pt x="757" y="1130"/>
                                </a:lnTo>
                                <a:lnTo>
                                  <a:pt x="697" y="1150"/>
                                </a:lnTo>
                                <a:lnTo>
                                  <a:pt x="648" y="1150"/>
                                </a:lnTo>
                                <a:lnTo>
                                  <a:pt x="552" y="1070"/>
                                </a:lnTo>
                                <a:lnTo>
                                  <a:pt x="468" y="950"/>
                                </a:lnTo>
                                <a:lnTo>
                                  <a:pt x="396" y="820"/>
                                </a:lnTo>
                                <a:lnTo>
                                  <a:pt x="324" y="600"/>
                                </a:lnTo>
                                <a:lnTo>
                                  <a:pt x="264" y="370"/>
                                </a:lnTo>
                                <a:lnTo>
                                  <a:pt x="228" y="150"/>
                                </a:lnTo>
                                <a:lnTo>
                                  <a:pt x="216" y="100"/>
                                </a:lnTo>
                                <a:lnTo>
                                  <a:pt x="228" y="60"/>
                                </a:lnTo>
                                <a:lnTo>
                                  <a:pt x="216" y="20"/>
                                </a:lnTo>
                                <a:lnTo>
                                  <a:pt x="168" y="60"/>
                                </a:lnTo>
                                <a:lnTo>
                                  <a:pt x="108" y="40"/>
                                </a:lnTo>
                                <a:lnTo>
                                  <a:pt x="36" y="0"/>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 name="Freeform 11"/>
                        <wps:cNvSpPr>
                          <a:spLocks/>
                        </wps:cNvSpPr>
                        <wps:spPr bwMode="auto">
                          <a:xfrm>
                            <a:off x="9945" y="14254"/>
                            <a:ext cx="578" cy="1207"/>
                          </a:xfrm>
                          <a:custGeom>
                            <a:avLst/>
                            <a:gdLst>
                              <a:gd name="T0" fmla="*/ 144 w 589"/>
                              <a:gd name="T1" fmla="*/ 860 h 1170"/>
                              <a:gd name="T2" fmla="*/ 168 w 589"/>
                              <a:gd name="T3" fmla="*/ 840 h 1170"/>
                              <a:gd name="T4" fmla="*/ 156 w 589"/>
                              <a:gd name="T5" fmla="*/ 800 h 1170"/>
                              <a:gd name="T6" fmla="*/ 144 w 589"/>
                              <a:gd name="T7" fmla="*/ 740 h 1170"/>
                              <a:gd name="T8" fmla="*/ 144 w 589"/>
                              <a:gd name="T9" fmla="*/ 640 h 1170"/>
                              <a:gd name="T10" fmla="*/ 144 w 589"/>
                              <a:gd name="T11" fmla="*/ 510 h 1170"/>
                              <a:gd name="T12" fmla="*/ 193 w 589"/>
                              <a:gd name="T13" fmla="*/ 390 h 1170"/>
                              <a:gd name="T14" fmla="*/ 253 w 589"/>
                              <a:gd name="T15" fmla="*/ 290 h 1170"/>
                              <a:gd name="T16" fmla="*/ 313 w 589"/>
                              <a:gd name="T17" fmla="*/ 270 h 1170"/>
                              <a:gd name="T18" fmla="*/ 361 w 589"/>
                              <a:gd name="T19" fmla="*/ 310 h 1170"/>
                              <a:gd name="T20" fmla="*/ 409 w 589"/>
                              <a:gd name="T21" fmla="*/ 370 h 1170"/>
                              <a:gd name="T22" fmla="*/ 493 w 589"/>
                              <a:gd name="T23" fmla="*/ 580 h 1170"/>
                              <a:gd name="T24" fmla="*/ 505 w 589"/>
                              <a:gd name="T25" fmla="*/ 720 h 1170"/>
                              <a:gd name="T26" fmla="*/ 505 w 589"/>
                              <a:gd name="T27" fmla="*/ 780 h 1170"/>
                              <a:gd name="T28" fmla="*/ 493 w 589"/>
                              <a:gd name="T29" fmla="*/ 820 h 1170"/>
                              <a:gd name="T30" fmla="*/ 481 w 589"/>
                              <a:gd name="T31" fmla="*/ 880 h 1170"/>
                              <a:gd name="T32" fmla="*/ 493 w 589"/>
                              <a:gd name="T33" fmla="*/ 940 h 1170"/>
                              <a:gd name="T34" fmla="*/ 505 w 589"/>
                              <a:gd name="T35" fmla="*/ 1010 h 1170"/>
                              <a:gd name="T36" fmla="*/ 529 w 589"/>
                              <a:gd name="T37" fmla="*/ 1090 h 1170"/>
                              <a:gd name="T38" fmla="*/ 541 w 589"/>
                              <a:gd name="T39" fmla="*/ 1150 h 1170"/>
                              <a:gd name="T40" fmla="*/ 541 w 589"/>
                              <a:gd name="T41" fmla="*/ 1170 h 1170"/>
                              <a:gd name="T42" fmla="*/ 553 w 589"/>
                              <a:gd name="T43" fmla="*/ 1150 h 1170"/>
                              <a:gd name="T44" fmla="*/ 577 w 589"/>
                              <a:gd name="T45" fmla="*/ 1050 h 1170"/>
                              <a:gd name="T46" fmla="*/ 589 w 589"/>
                              <a:gd name="T47" fmla="*/ 950 h 1170"/>
                              <a:gd name="T48" fmla="*/ 589 w 589"/>
                              <a:gd name="T49" fmla="*/ 840 h 1170"/>
                              <a:gd name="T50" fmla="*/ 577 w 589"/>
                              <a:gd name="T51" fmla="*/ 720 h 1170"/>
                              <a:gd name="T52" fmla="*/ 517 w 589"/>
                              <a:gd name="T53" fmla="*/ 490 h 1170"/>
                              <a:gd name="T54" fmla="*/ 445 w 589"/>
                              <a:gd name="T55" fmla="*/ 290 h 1170"/>
                              <a:gd name="T56" fmla="*/ 385 w 589"/>
                              <a:gd name="T57" fmla="*/ 170 h 1170"/>
                              <a:gd name="T58" fmla="*/ 325 w 589"/>
                              <a:gd name="T59" fmla="*/ 80 h 1170"/>
                              <a:gd name="T60" fmla="*/ 265 w 589"/>
                              <a:gd name="T61" fmla="*/ 20 h 1170"/>
                              <a:gd name="T62" fmla="*/ 217 w 589"/>
                              <a:gd name="T63" fmla="*/ 0 h 1170"/>
                              <a:gd name="T64" fmla="*/ 168 w 589"/>
                              <a:gd name="T65" fmla="*/ 0 h 1170"/>
                              <a:gd name="T66" fmla="*/ 120 w 589"/>
                              <a:gd name="T67" fmla="*/ 20 h 1170"/>
                              <a:gd name="T68" fmla="*/ 48 w 589"/>
                              <a:gd name="T69" fmla="*/ 130 h 1170"/>
                              <a:gd name="T70" fmla="*/ 12 w 589"/>
                              <a:gd name="T71" fmla="*/ 230 h 1170"/>
                              <a:gd name="T72" fmla="*/ 0 w 589"/>
                              <a:gd name="T73" fmla="*/ 330 h 1170"/>
                              <a:gd name="T74" fmla="*/ 0 w 589"/>
                              <a:gd name="T75" fmla="*/ 470 h 1170"/>
                              <a:gd name="T76" fmla="*/ 12 w 589"/>
                              <a:gd name="T77" fmla="*/ 580 h 1170"/>
                              <a:gd name="T78" fmla="*/ 36 w 589"/>
                              <a:gd name="T79" fmla="*/ 680 h 1170"/>
                              <a:gd name="T80" fmla="*/ 72 w 589"/>
                              <a:gd name="T81" fmla="*/ 780 h 1170"/>
                              <a:gd name="T82" fmla="*/ 108 w 589"/>
                              <a:gd name="T83" fmla="*/ 840 h 1170"/>
                              <a:gd name="T84" fmla="*/ 144 w 589"/>
                              <a:gd name="T85" fmla="*/ 860 h 11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589" h="1170">
                                <a:moveTo>
                                  <a:pt x="144" y="860"/>
                                </a:moveTo>
                                <a:lnTo>
                                  <a:pt x="168" y="840"/>
                                </a:lnTo>
                                <a:lnTo>
                                  <a:pt x="156" y="800"/>
                                </a:lnTo>
                                <a:lnTo>
                                  <a:pt x="144" y="740"/>
                                </a:lnTo>
                                <a:lnTo>
                                  <a:pt x="144" y="640"/>
                                </a:lnTo>
                                <a:lnTo>
                                  <a:pt x="144" y="510"/>
                                </a:lnTo>
                                <a:lnTo>
                                  <a:pt x="193" y="390"/>
                                </a:lnTo>
                                <a:lnTo>
                                  <a:pt x="253" y="290"/>
                                </a:lnTo>
                                <a:lnTo>
                                  <a:pt x="313" y="270"/>
                                </a:lnTo>
                                <a:lnTo>
                                  <a:pt x="361" y="310"/>
                                </a:lnTo>
                                <a:lnTo>
                                  <a:pt x="409" y="370"/>
                                </a:lnTo>
                                <a:lnTo>
                                  <a:pt x="493" y="580"/>
                                </a:lnTo>
                                <a:lnTo>
                                  <a:pt x="505" y="720"/>
                                </a:lnTo>
                                <a:lnTo>
                                  <a:pt x="505" y="780"/>
                                </a:lnTo>
                                <a:lnTo>
                                  <a:pt x="493" y="820"/>
                                </a:lnTo>
                                <a:lnTo>
                                  <a:pt x="481" y="880"/>
                                </a:lnTo>
                                <a:lnTo>
                                  <a:pt x="493" y="940"/>
                                </a:lnTo>
                                <a:lnTo>
                                  <a:pt x="505" y="1010"/>
                                </a:lnTo>
                                <a:lnTo>
                                  <a:pt x="529" y="1090"/>
                                </a:lnTo>
                                <a:lnTo>
                                  <a:pt x="541" y="1150"/>
                                </a:lnTo>
                                <a:lnTo>
                                  <a:pt x="541" y="1170"/>
                                </a:lnTo>
                                <a:lnTo>
                                  <a:pt x="553" y="1150"/>
                                </a:lnTo>
                                <a:lnTo>
                                  <a:pt x="577" y="1050"/>
                                </a:lnTo>
                                <a:lnTo>
                                  <a:pt x="589" y="950"/>
                                </a:lnTo>
                                <a:lnTo>
                                  <a:pt x="589" y="840"/>
                                </a:lnTo>
                                <a:lnTo>
                                  <a:pt x="577" y="720"/>
                                </a:lnTo>
                                <a:lnTo>
                                  <a:pt x="517" y="490"/>
                                </a:lnTo>
                                <a:lnTo>
                                  <a:pt x="445" y="290"/>
                                </a:lnTo>
                                <a:lnTo>
                                  <a:pt x="385" y="170"/>
                                </a:lnTo>
                                <a:lnTo>
                                  <a:pt x="325" y="80"/>
                                </a:lnTo>
                                <a:lnTo>
                                  <a:pt x="265" y="20"/>
                                </a:lnTo>
                                <a:lnTo>
                                  <a:pt x="217" y="0"/>
                                </a:lnTo>
                                <a:lnTo>
                                  <a:pt x="168" y="0"/>
                                </a:lnTo>
                                <a:lnTo>
                                  <a:pt x="120" y="20"/>
                                </a:lnTo>
                                <a:lnTo>
                                  <a:pt x="48" y="130"/>
                                </a:lnTo>
                                <a:lnTo>
                                  <a:pt x="12" y="230"/>
                                </a:lnTo>
                                <a:lnTo>
                                  <a:pt x="0" y="330"/>
                                </a:lnTo>
                                <a:lnTo>
                                  <a:pt x="0" y="470"/>
                                </a:lnTo>
                                <a:lnTo>
                                  <a:pt x="12" y="580"/>
                                </a:lnTo>
                                <a:lnTo>
                                  <a:pt x="36" y="680"/>
                                </a:lnTo>
                                <a:lnTo>
                                  <a:pt x="72" y="780"/>
                                </a:lnTo>
                                <a:lnTo>
                                  <a:pt x="108" y="840"/>
                                </a:lnTo>
                                <a:lnTo>
                                  <a:pt x="144" y="86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 name="Freeform 10"/>
                        <wps:cNvSpPr>
                          <a:spLocks/>
                        </wps:cNvSpPr>
                        <wps:spPr bwMode="auto">
                          <a:xfrm>
                            <a:off x="10299" y="13449"/>
                            <a:ext cx="528" cy="1311"/>
                          </a:xfrm>
                          <a:custGeom>
                            <a:avLst/>
                            <a:gdLst>
                              <a:gd name="T0" fmla="*/ 396 w 540"/>
                              <a:gd name="T1" fmla="*/ 310 h 1270"/>
                              <a:gd name="T2" fmla="*/ 396 w 540"/>
                              <a:gd name="T3" fmla="*/ 350 h 1270"/>
                              <a:gd name="T4" fmla="*/ 372 w 540"/>
                              <a:gd name="T5" fmla="*/ 330 h 1270"/>
                              <a:gd name="T6" fmla="*/ 348 w 540"/>
                              <a:gd name="T7" fmla="*/ 290 h 1270"/>
                              <a:gd name="T8" fmla="*/ 300 w 540"/>
                              <a:gd name="T9" fmla="*/ 270 h 1270"/>
                              <a:gd name="T10" fmla="*/ 240 w 540"/>
                              <a:gd name="T11" fmla="*/ 310 h 1270"/>
                              <a:gd name="T12" fmla="*/ 180 w 540"/>
                              <a:gd name="T13" fmla="*/ 390 h 1270"/>
                              <a:gd name="T14" fmla="*/ 144 w 540"/>
                              <a:gd name="T15" fmla="*/ 520 h 1270"/>
                              <a:gd name="T16" fmla="*/ 132 w 540"/>
                              <a:gd name="T17" fmla="*/ 660 h 1270"/>
                              <a:gd name="T18" fmla="*/ 144 w 540"/>
                              <a:gd name="T19" fmla="*/ 780 h 1270"/>
                              <a:gd name="T20" fmla="*/ 180 w 540"/>
                              <a:gd name="T21" fmla="*/ 880 h 1270"/>
                              <a:gd name="T22" fmla="*/ 276 w 540"/>
                              <a:gd name="T23" fmla="*/ 1050 h 1270"/>
                              <a:gd name="T24" fmla="*/ 336 w 540"/>
                              <a:gd name="T25" fmla="*/ 1090 h 1270"/>
                              <a:gd name="T26" fmla="*/ 360 w 540"/>
                              <a:gd name="T27" fmla="*/ 1070 h 1270"/>
                              <a:gd name="T28" fmla="*/ 384 w 540"/>
                              <a:gd name="T29" fmla="*/ 1050 h 1270"/>
                              <a:gd name="T30" fmla="*/ 408 w 540"/>
                              <a:gd name="T31" fmla="*/ 1030 h 1270"/>
                              <a:gd name="T32" fmla="*/ 432 w 540"/>
                              <a:gd name="T33" fmla="*/ 1050 h 1270"/>
                              <a:gd name="T34" fmla="*/ 468 w 540"/>
                              <a:gd name="T35" fmla="*/ 1090 h 1270"/>
                              <a:gd name="T36" fmla="*/ 504 w 540"/>
                              <a:gd name="T37" fmla="*/ 1130 h 1270"/>
                              <a:gd name="T38" fmla="*/ 528 w 540"/>
                              <a:gd name="T39" fmla="*/ 1150 h 1270"/>
                              <a:gd name="T40" fmla="*/ 540 w 540"/>
                              <a:gd name="T41" fmla="*/ 1150 h 1270"/>
                              <a:gd name="T42" fmla="*/ 540 w 540"/>
                              <a:gd name="T43" fmla="*/ 1190 h 1270"/>
                              <a:gd name="T44" fmla="*/ 492 w 540"/>
                              <a:gd name="T45" fmla="*/ 1250 h 1270"/>
                              <a:gd name="T46" fmla="*/ 444 w 540"/>
                              <a:gd name="T47" fmla="*/ 1270 h 1270"/>
                              <a:gd name="T48" fmla="*/ 396 w 540"/>
                              <a:gd name="T49" fmla="*/ 1270 h 1270"/>
                              <a:gd name="T50" fmla="*/ 336 w 540"/>
                              <a:gd name="T51" fmla="*/ 1230 h 1270"/>
                              <a:gd name="T52" fmla="*/ 228 w 540"/>
                              <a:gd name="T53" fmla="*/ 1110 h 1270"/>
                              <a:gd name="T54" fmla="*/ 144 w 540"/>
                              <a:gd name="T55" fmla="*/ 950 h 1270"/>
                              <a:gd name="T56" fmla="*/ 84 w 540"/>
                              <a:gd name="T57" fmla="*/ 820 h 1270"/>
                              <a:gd name="T58" fmla="*/ 36 w 540"/>
                              <a:gd name="T59" fmla="*/ 680 h 1270"/>
                              <a:gd name="T60" fmla="*/ 12 w 540"/>
                              <a:gd name="T61" fmla="*/ 560 h 1270"/>
                              <a:gd name="T62" fmla="*/ 0 w 540"/>
                              <a:gd name="T63" fmla="*/ 450 h 1270"/>
                              <a:gd name="T64" fmla="*/ 0 w 540"/>
                              <a:gd name="T65" fmla="*/ 350 h 1270"/>
                              <a:gd name="T66" fmla="*/ 12 w 540"/>
                              <a:gd name="T67" fmla="*/ 250 h 1270"/>
                              <a:gd name="T68" fmla="*/ 72 w 540"/>
                              <a:gd name="T69" fmla="*/ 90 h 1270"/>
                              <a:gd name="T70" fmla="*/ 108 w 540"/>
                              <a:gd name="T71" fmla="*/ 20 h 1270"/>
                              <a:gd name="T72" fmla="*/ 156 w 540"/>
                              <a:gd name="T73" fmla="*/ 0 h 1270"/>
                              <a:gd name="T74" fmla="*/ 216 w 540"/>
                              <a:gd name="T75" fmla="*/ 0 h 1270"/>
                              <a:gd name="T76" fmla="*/ 276 w 540"/>
                              <a:gd name="T77" fmla="*/ 20 h 1270"/>
                              <a:gd name="T78" fmla="*/ 324 w 540"/>
                              <a:gd name="T79" fmla="*/ 70 h 1270"/>
                              <a:gd name="T80" fmla="*/ 360 w 540"/>
                              <a:gd name="T81" fmla="*/ 130 h 1270"/>
                              <a:gd name="T82" fmla="*/ 396 w 540"/>
                              <a:gd name="T83" fmla="*/ 210 h 1270"/>
                              <a:gd name="T84" fmla="*/ 396 w 540"/>
                              <a:gd name="T85" fmla="*/ 310 h 12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540" h="1270">
                                <a:moveTo>
                                  <a:pt x="396" y="310"/>
                                </a:moveTo>
                                <a:lnTo>
                                  <a:pt x="396" y="350"/>
                                </a:lnTo>
                                <a:lnTo>
                                  <a:pt x="372" y="330"/>
                                </a:lnTo>
                                <a:lnTo>
                                  <a:pt x="348" y="290"/>
                                </a:lnTo>
                                <a:lnTo>
                                  <a:pt x="300" y="270"/>
                                </a:lnTo>
                                <a:lnTo>
                                  <a:pt x="240" y="310"/>
                                </a:lnTo>
                                <a:lnTo>
                                  <a:pt x="180" y="390"/>
                                </a:lnTo>
                                <a:lnTo>
                                  <a:pt x="144" y="520"/>
                                </a:lnTo>
                                <a:lnTo>
                                  <a:pt x="132" y="660"/>
                                </a:lnTo>
                                <a:lnTo>
                                  <a:pt x="144" y="780"/>
                                </a:lnTo>
                                <a:lnTo>
                                  <a:pt x="180" y="880"/>
                                </a:lnTo>
                                <a:lnTo>
                                  <a:pt x="276" y="1050"/>
                                </a:lnTo>
                                <a:lnTo>
                                  <a:pt x="336" y="1090"/>
                                </a:lnTo>
                                <a:lnTo>
                                  <a:pt x="360" y="1070"/>
                                </a:lnTo>
                                <a:lnTo>
                                  <a:pt x="384" y="1050"/>
                                </a:lnTo>
                                <a:lnTo>
                                  <a:pt x="408" y="1030"/>
                                </a:lnTo>
                                <a:lnTo>
                                  <a:pt x="432" y="1050"/>
                                </a:lnTo>
                                <a:lnTo>
                                  <a:pt x="468" y="1090"/>
                                </a:lnTo>
                                <a:lnTo>
                                  <a:pt x="504" y="1130"/>
                                </a:lnTo>
                                <a:lnTo>
                                  <a:pt x="528" y="1150"/>
                                </a:lnTo>
                                <a:lnTo>
                                  <a:pt x="540" y="1150"/>
                                </a:lnTo>
                                <a:lnTo>
                                  <a:pt x="540" y="1190"/>
                                </a:lnTo>
                                <a:lnTo>
                                  <a:pt x="492" y="1250"/>
                                </a:lnTo>
                                <a:lnTo>
                                  <a:pt x="444" y="1270"/>
                                </a:lnTo>
                                <a:lnTo>
                                  <a:pt x="396" y="1270"/>
                                </a:lnTo>
                                <a:lnTo>
                                  <a:pt x="336" y="1230"/>
                                </a:lnTo>
                                <a:lnTo>
                                  <a:pt x="228" y="1110"/>
                                </a:lnTo>
                                <a:lnTo>
                                  <a:pt x="144" y="950"/>
                                </a:lnTo>
                                <a:lnTo>
                                  <a:pt x="84" y="820"/>
                                </a:lnTo>
                                <a:lnTo>
                                  <a:pt x="36" y="680"/>
                                </a:lnTo>
                                <a:lnTo>
                                  <a:pt x="12" y="560"/>
                                </a:lnTo>
                                <a:lnTo>
                                  <a:pt x="0" y="450"/>
                                </a:lnTo>
                                <a:lnTo>
                                  <a:pt x="0" y="350"/>
                                </a:lnTo>
                                <a:lnTo>
                                  <a:pt x="12" y="250"/>
                                </a:lnTo>
                                <a:lnTo>
                                  <a:pt x="72" y="90"/>
                                </a:lnTo>
                                <a:lnTo>
                                  <a:pt x="108" y="20"/>
                                </a:lnTo>
                                <a:lnTo>
                                  <a:pt x="156" y="0"/>
                                </a:lnTo>
                                <a:lnTo>
                                  <a:pt x="216" y="0"/>
                                </a:lnTo>
                                <a:lnTo>
                                  <a:pt x="276" y="20"/>
                                </a:lnTo>
                                <a:lnTo>
                                  <a:pt x="324" y="70"/>
                                </a:lnTo>
                                <a:lnTo>
                                  <a:pt x="360" y="130"/>
                                </a:lnTo>
                                <a:lnTo>
                                  <a:pt x="396" y="210"/>
                                </a:lnTo>
                                <a:lnTo>
                                  <a:pt x="396" y="31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 name="Freeform 11"/>
                        <wps:cNvSpPr>
                          <a:spLocks/>
                        </wps:cNvSpPr>
                        <wps:spPr bwMode="auto">
                          <a:xfrm>
                            <a:off x="9970" y="13501"/>
                            <a:ext cx="822" cy="1879"/>
                          </a:xfrm>
                          <a:custGeom>
                            <a:avLst/>
                            <a:gdLst>
                              <a:gd name="T0" fmla="*/ 829 w 841"/>
                              <a:gd name="T1" fmla="*/ 1800 h 1820"/>
                              <a:gd name="T2" fmla="*/ 841 w 841"/>
                              <a:gd name="T3" fmla="*/ 1700 h 1820"/>
                              <a:gd name="T4" fmla="*/ 817 w 841"/>
                              <a:gd name="T5" fmla="*/ 1570 h 1820"/>
                              <a:gd name="T6" fmla="*/ 805 w 841"/>
                              <a:gd name="T7" fmla="*/ 1450 h 1820"/>
                              <a:gd name="T8" fmla="*/ 829 w 841"/>
                              <a:gd name="T9" fmla="*/ 1350 h 1820"/>
                              <a:gd name="T10" fmla="*/ 817 w 841"/>
                              <a:gd name="T11" fmla="*/ 1310 h 1820"/>
                              <a:gd name="T12" fmla="*/ 805 w 841"/>
                              <a:gd name="T13" fmla="*/ 1310 h 1820"/>
                              <a:gd name="T14" fmla="*/ 793 w 841"/>
                              <a:gd name="T15" fmla="*/ 1310 h 1820"/>
                              <a:gd name="T16" fmla="*/ 757 w 841"/>
                              <a:gd name="T17" fmla="*/ 1310 h 1820"/>
                              <a:gd name="T18" fmla="*/ 661 w 841"/>
                              <a:gd name="T19" fmla="*/ 1240 h 1820"/>
                              <a:gd name="T20" fmla="*/ 553 w 841"/>
                              <a:gd name="T21" fmla="*/ 1100 h 1820"/>
                              <a:gd name="T22" fmla="*/ 445 w 841"/>
                              <a:gd name="T23" fmla="*/ 940 h 1820"/>
                              <a:gd name="T24" fmla="*/ 397 w 841"/>
                              <a:gd name="T25" fmla="*/ 790 h 1820"/>
                              <a:gd name="T26" fmla="*/ 337 w 841"/>
                              <a:gd name="T27" fmla="*/ 590 h 1820"/>
                              <a:gd name="T28" fmla="*/ 301 w 841"/>
                              <a:gd name="T29" fmla="*/ 380 h 1820"/>
                              <a:gd name="T30" fmla="*/ 301 w 841"/>
                              <a:gd name="T31" fmla="*/ 280 h 1820"/>
                              <a:gd name="T32" fmla="*/ 313 w 841"/>
                              <a:gd name="T33" fmla="*/ 160 h 1820"/>
                              <a:gd name="T34" fmla="*/ 313 w 841"/>
                              <a:gd name="T35" fmla="*/ 120 h 1820"/>
                              <a:gd name="T36" fmla="*/ 313 w 841"/>
                              <a:gd name="T37" fmla="*/ 80 h 1820"/>
                              <a:gd name="T38" fmla="*/ 277 w 841"/>
                              <a:gd name="T39" fmla="*/ 60 h 1820"/>
                              <a:gd name="T40" fmla="*/ 217 w 841"/>
                              <a:gd name="T41" fmla="*/ 100 h 1820"/>
                              <a:gd name="T42" fmla="*/ 193 w 841"/>
                              <a:gd name="T43" fmla="*/ 100 h 1820"/>
                              <a:gd name="T44" fmla="*/ 120 w 841"/>
                              <a:gd name="T45" fmla="*/ 60 h 1820"/>
                              <a:gd name="T46" fmla="*/ 24 w 841"/>
                              <a:gd name="T47" fmla="*/ 0 h 1820"/>
                              <a:gd name="T48" fmla="*/ 12 w 841"/>
                              <a:gd name="T49" fmla="*/ 0 h 1820"/>
                              <a:gd name="T50" fmla="*/ 0 w 841"/>
                              <a:gd name="T51" fmla="*/ 0 h 1820"/>
                              <a:gd name="T52" fmla="*/ 0 w 841"/>
                              <a:gd name="T53" fmla="*/ 20 h 1820"/>
                              <a:gd name="T54" fmla="*/ 0 w 841"/>
                              <a:gd name="T55" fmla="*/ 60 h 1820"/>
                              <a:gd name="T56" fmla="*/ 24 w 841"/>
                              <a:gd name="T57" fmla="*/ 260 h 1820"/>
                              <a:gd name="T58" fmla="*/ 48 w 841"/>
                              <a:gd name="T59" fmla="*/ 410 h 1820"/>
                              <a:gd name="T60" fmla="*/ 48 w 841"/>
                              <a:gd name="T61" fmla="*/ 470 h 1820"/>
                              <a:gd name="T62" fmla="*/ 24 w 841"/>
                              <a:gd name="T63" fmla="*/ 610 h 1820"/>
                              <a:gd name="T64" fmla="*/ 24 w 841"/>
                              <a:gd name="T65" fmla="*/ 650 h 1820"/>
                              <a:gd name="T66" fmla="*/ 36 w 841"/>
                              <a:gd name="T67" fmla="*/ 690 h 1820"/>
                              <a:gd name="T68" fmla="*/ 48 w 841"/>
                              <a:gd name="T69" fmla="*/ 690 h 1820"/>
                              <a:gd name="T70" fmla="*/ 72 w 841"/>
                              <a:gd name="T71" fmla="*/ 670 h 1820"/>
                              <a:gd name="T72" fmla="*/ 120 w 841"/>
                              <a:gd name="T73" fmla="*/ 650 h 1820"/>
                              <a:gd name="T74" fmla="*/ 181 w 841"/>
                              <a:gd name="T75" fmla="*/ 670 h 1820"/>
                              <a:gd name="T76" fmla="*/ 265 w 841"/>
                              <a:gd name="T77" fmla="*/ 730 h 1820"/>
                              <a:gd name="T78" fmla="*/ 361 w 841"/>
                              <a:gd name="T79" fmla="*/ 860 h 1820"/>
                              <a:gd name="T80" fmla="*/ 433 w 841"/>
                              <a:gd name="T81" fmla="*/ 980 h 1820"/>
                              <a:gd name="T82" fmla="*/ 505 w 841"/>
                              <a:gd name="T83" fmla="*/ 1200 h 1820"/>
                              <a:gd name="T84" fmla="*/ 565 w 841"/>
                              <a:gd name="T85" fmla="*/ 1450 h 1820"/>
                              <a:gd name="T86" fmla="*/ 601 w 841"/>
                              <a:gd name="T87" fmla="*/ 1650 h 1820"/>
                              <a:gd name="T88" fmla="*/ 601 w 841"/>
                              <a:gd name="T89" fmla="*/ 1720 h 1820"/>
                              <a:gd name="T90" fmla="*/ 601 w 841"/>
                              <a:gd name="T91" fmla="*/ 1760 h 1820"/>
                              <a:gd name="T92" fmla="*/ 601 w 841"/>
                              <a:gd name="T93" fmla="*/ 1780 h 1820"/>
                              <a:gd name="T94" fmla="*/ 625 w 841"/>
                              <a:gd name="T95" fmla="*/ 1800 h 1820"/>
                              <a:gd name="T96" fmla="*/ 661 w 841"/>
                              <a:gd name="T97" fmla="*/ 1760 h 1820"/>
                              <a:gd name="T98" fmla="*/ 721 w 841"/>
                              <a:gd name="T99" fmla="*/ 1780 h 1820"/>
                              <a:gd name="T100" fmla="*/ 781 w 841"/>
                              <a:gd name="T101" fmla="*/ 1820 h 1820"/>
                              <a:gd name="T102" fmla="*/ 829 w 841"/>
                              <a:gd name="T103" fmla="*/ 1800 h 18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841" h="1820">
                                <a:moveTo>
                                  <a:pt x="829" y="1800"/>
                                </a:moveTo>
                                <a:lnTo>
                                  <a:pt x="841" y="1700"/>
                                </a:lnTo>
                                <a:lnTo>
                                  <a:pt x="817" y="1570"/>
                                </a:lnTo>
                                <a:lnTo>
                                  <a:pt x="805" y="1450"/>
                                </a:lnTo>
                                <a:lnTo>
                                  <a:pt x="829" y="1350"/>
                                </a:lnTo>
                                <a:lnTo>
                                  <a:pt x="817" y="1310"/>
                                </a:lnTo>
                                <a:lnTo>
                                  <a:pt x="805" y="1310"/>
                                </a:lnTo>
                                <a:lnTo>
                                  <a:pt x="793" y="1310"/>
                                </a:lnTo>
                                <a:lnTo>
                                  <a:pt x="757" y="1310"/>
                                </a:lnTo>
                                <a:lnTo>
                                  <a:pt x="661" y="1240"/>
                                </a:lnTo>
                                <a:lnTo>
                                  <a:pt x="553" y="1100"/>
                                </a:lnTo>
                                <a:lnTo>
                                  <a:pt x="445" y="940"/>
                                </a:lnTo>
                                <a:lnTo>
                                  <a:pt x="397" y="790"/>
                                </a:lnTo>
                                <a:lnTo>
                                  <a:pt x="337" y="590"/>
                                </a:lnTo>
                                <a:lnTo>
                                  <a:pt x="301" y="380"/>
                                </a:lnTo>
                                <a:lnTo>
                                  <a:pt x="301" y="280"/>
                                </a:lnTo>
                                <a:lnTo>
                                  <a:pt x="313" y="160"/>
                                </a:lnTo>
                                <a:lnTo>
                                  <a:pt x="313" y="120"/>
                                </a:lnTo>
                                <a:lnTo>
                                  <a:pt x="313" y="80"/>
                                </a:lnTo>
                                <a:lnTo>
                                  <a:pt x="277" y="60"/>
                                </a:lnTo>
                                <a:lnTo>
                                  <a:pt x="217" y="100"/>
                                </a:lnTo>
                                <a:lnTo>
                                  <a:pt x="193" y="100"/>
                                </a:lnTo>
                                <a:lnTo>
                                  <a:pt x="120" y="60"/>
                                </a:lnTo>
                                <a:lnTo>
                                  <a:pt x="24" y="0"/>
                                </a:lnTo>
                                <a:lnTo>
                                  <a:pt x="12" y="0"/>
                                </a:lnTo>
                                <a:lnTo>
                                  <a:pt x="0" y="0"/>
                                </a:lnTo>
                                <a:lnTo>
                                  <a:pt x="0" y="20"/>
                                </a:lnTo>
                                <a:lnTo>
                                  <a:pt x="0" y="60"/>
                                </a:lnTo>
                                <a:lnTo>
                                  <a:pt x="24" y="260"/>
                                </a:lnTo>
                                <a:lnTo>
                                  <a:pt x="48" y="410"/>
                                </a:lnTo>
                                <a:lnTo>
                                  <a:pt x="48" y="470"/>
                                </a:lnTo>
                                <a:lnTo>
                                  <a:pt x="24" y="610"/>
                                </a:lnTo>
                                <a:lnTo>
                                  <a:pt x="24" y="650"/>
                                </a:lnTo>
                                <a:lnTo>
                                  <a:pt x="36" y="690"/>
                                </a:lnTo>
                                <a:lnTo>
                                  <a:pt x="48" y="690"/>
                                </a:lnTo>
                                <a:lnTo>
                                  <a:pt x="72" y="670"/>
                                </a:lnTo>
                                <a:lnTo>
                                  <a:pt x="120" y="650"/>
                                </a:lnTo>
                                <a:lnTo>
                                  <a:pt x="181" y="670"/>
                                </a:lnTo>
                                <a:lnTo>
                                  <a:pt x="265" y="730"/>
                                </a:lnTo>
                                <a:lnTo>
                                  <a:pt x="361" y="860"/>
                                </a:lnTo>
                                <a:lnTo>
                                  <a:pt x="433" y="980"/>
                                </a:lnTo>
                                <a:lnTo>
                                  <a:pt x="505" y="1200"/>
                                </a:lnTo>
                                <a:lnTo>
                                  <a:pt x="565" y="1450"/>
                                </a:lnTo>
                                <a:lnTo>
                                  <a:pt x="601" y="1650"/>
                                </a:lnTo>
                                <a:lnTo>
                                  <a:pt x="601" y="1720"/>
                                </a:lnTo>
                                <a:lnTo>
                                  <a:pt x="601" y="1760"/>
                                </a:lnTo>
                                <a:lnTo>
                                  <a:pt x="601" y="1780"/>
                                </a:lnTo>
                                <a:lnTo>
                                  <a:pt x="625" y="1800"/>
                                </a:lnTo>
                                <a:lnTo>
                                  <a:pt x="661" y="1760"/>
                                </a:lnTo>
                                <a:lnTo>
                                  <a:pt x="721" y="1780"/>
                                </a:lnTo>
                                <a:lnTo>
                                  <a:pt x="781" y="1820"/>
                                </a:lnTo>
                                <a:lnTo>
                                  <a:pt x="829" y="180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 name="Freeform 12"/>
                        <wps:cNvSpPr>
                          <a:spLocks/>
                        </wps:cNvSpPr>
                        <wps:spPr bwMode="auto">
                          <a:xfrm>
                            <a:off x="1756" y="14254"/>
                            <a:ext cx="577" cy="1207"/>
                          </a:xfrm>
                          <a:custGeom>
                            <a:avLst/>
                            <a:gdLst>
                              <a:gd name="T0" fmla="*/ 433 w 589"/>
                              <a:gd name="T1" fmla="*/ 860 h 1170"/>
                              <a:gd name="T2" fmla="*/ 421 w 589"/>
                              <a:gd name="T3" fmla="*/ 840 h 1170"/>
                              <a:gd name="T4" fmla="*/ 433 w 589"/>
                              <a:gd name="T5" fmla="*/ 800 h 1170"/>
                              <a:gd name="T6" fmla="*/ 445 w 589"/>
                              <a:gd name="T7" fmla="*/ 740 h 1170"/>
                              <a:gd name="T8" fmla="*/ 457 w 589"/>
                              <a:gd name="T9" fmla="*/ 640 h 1170"/>
                              <a:gd name="T10" fmla="*/ 445 w 589"/>
                              <a:gd name="T11" fmla="*/ 510 h 1170"/>
                              <a:gd name="T12" fmla="*/ 397 w 589"/>
                              <a:gd name="T13" fmla="*/ 390 h 1170"/>
                              <a:gd name="T14" fmla="*/ 336 w 589"/>
                              <a:gd name="T15" fmla="*/ 290 h 1170"/>
                              <a:gd name="T16" fmla="*/ 276 w 589"/>
                              <a:gd name="T17" fmla="*/ 270 h 1170"/>
                              <a:gd name="T18" fmla="*/ 216 w 589"/>
                              <a:gd name="T19" fmla="*/ 310 h 1170"/>
                              <a:gd name="T20" fmla="*/ 168 w 589"/>
                              <a:gd name="T21" fmla="*/ 370 h 1170"/>
                              <a:gd name="T22" fmla="*/ 96 w 589"/>
                              <a:gd name="T23" fmla="*/ 580 h 1170"/>
                              <a:gd name="T24" fmla="*/ 72 w 589"/>
                              <a:gd name="T25" fmla="*/ 720 h 1170"/>
                              <a:gd name="T26" fmla="*/ 84 w 589"/>
                              <a:gd name="T27" fmla="*/ 780 h 1170"/>
                              <a:gd name="T28" fmla="*/ 96 w 589"/>
                              <a:gd name="T29" fmla="*/ 820 h 1170"/>
                              <a:gd name="T30" fmla="*/ 108 w 589"/>
                              <a:gd name="T31" fmla="*/ 880 h 1170"/>
                              <a:gd name="T32" fmla="*/ 96 w 589"/>
                              <a:gd name="T33" fmla="*/ 940 h 1170"/>
                              <a:gd name="T34" fmla="*/ 72 w 589"/>
                              <a:gd name="T35" fmla="*/ 1010 h 1170"/>
                              <a:gd name="T36" fmla="*/ 60 w 589"/>
                              <a:gd name="T37" fmla="*/ 1090 h 1170"/>
                              <a:gd name="T38" fmla="*/ 48 w 589"/>
                              <a:gd name="T39" fmla="*/ 1150 h 1170"/>
                              <a:gd name="T40" fmla="*/ 48 w 589"/>
                              <a:gd name="T41" fmla="*/ 1170 h 1170"/>
                              <a:gd name="T42" fmla="*/ 36 w 589"/>
                              <a:gd name="T43" fmla="*/ 1150 h 1170"/>
                              <a:gd name="T44" fmla="*/ 12 w 589"/>
                              <a:gd name="T45" fmla="*/ 1050 h 1170"/>
                              <a:gd name="T46" fmla="*/ 0 w 589"/>
                              <a:gd name="T47" fmla="*/ 950 h 1170"/>
                              <a:gd name="T48" fmla="*/ 0 w 589"/>
                              <a:gd name="T49" fmla="*/ 840 h 1170"/>
                              <a:gd name="T50" fmla="*/ 12 w 589"/>
                              <a:gd name="T51" fmla="*/ 720 h 1170"/>
                              <a:gd name="T52" fmla="*/ 60 w 589"/>
                              <a:gd name="T53" fmla="*/ 490 h 1170"/>
                              <a:gd name="T54" fmla="*/ 132 w 589"/>
                              <a:gd name="T55" fmla="*/ 290 h 1170"/>
                              <a:gd name="T56" fmla="*/ 204 w 589"/>
                              <a:gd name="T57" fmla="*/ 170 h 1170"/>
                              <a:gd name="T58" fmla="*/ 264 w 589"/>
                              <a:gd name="T59" fmla="*/ 80 h 1170"/>
                              <a:gd name="T60" fmla="*/ 324 w 589"/>
                              <a:gd name="T61" fmla="*/ 20 h 1170"/>
                              <a:gd name="T62" fmla="*/ 372 w 589"/>
                              <a:gd name="T63" fmla="*/ 0 h 1170"/>
                              <a:gd name="T64" fmla="*/ 433 w 589"/>
                              <a:gd name="T65" fmla="*/ 0 h 1170"/>
                              <a:gd name="T66" fmla="*/ 469 w 589"/>
                              <a:gd name="T67" fmla="*/ 20 h 1170"/>
                              <a:gd name="T68" fmla="*/ 541 w 589"/>
                              <a:gd name="T69" fmla="*/ 130 h 1170"/>
                              <a:gd name="T70" fmla="*/ 577 w 589"/>
                              <a:gd name="T71" fmla="*/ 230 h 1170"/>
                              <a:gd name="T72" fmla="*/ 589 w 589"/>
                              <a:gd name="T73" fmla="*/ 330 h 1170"/>
                              <a:gd name="T74" fmla="*/ 589 w 589"/>
                              <a:gd name="T75" fmla="*/ 470 h 1170"/>
                              <a:gd name="T76" fmla="*/ 577 w 589"/>
                              <a:gd name="T77" fmla="*/ 580 h 1170"/>
                              <a:gd name="T78" fmla="*/ 553 w 589"/>
                              <a:gd name="T79" fmla="*/ 680 h 1170"/>
                              <a:gd name="T80" fmla="*/ 517 w 589"/>
                              <a:gd name="T81" fmla="*/ 780 h 1170"/>
                              <a:gd name="T82" fmla="*/ 481 w 589"/>
                              <a:gd name="T83" fmla="*/ 840 h 1170"/>
                              <a:gd name="T84" fmla="*/ 433 w 589"/>
                              <a:gd name="T85" fmla="*/ 860 h 11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589" h="1170">
                                <a:moveTo>
                                  <a:pt x="433" y="860"/>
                                </a:moveTo>
                                <a:lnTo>
                                  <a:pt x="421" y="840"/>
                                </a:lnTo>
                                <a:lnTo>
                                  <a:pt x="433" y="800"/>
                                </a:lnTo>
                                <a:lnTo>
                                  <a:pt x="445" y="740"/>
                                </a:lnTo>
                                <a:lnTo>
                                  <a:pt x="457" y="640"/>
                                </a:lnTo>
                                <a:lnTo>
                                  <a:pt x="445" y="510"/>
                                </a:lnTo>
                                <a:lnTo>
                                  <a:pt x="397" y="390"/>
                                </a:lnTo>
                                <a:lnTo>
                                  <a:pt x="336" y="290"/>
                                </a:lnTo>
                                <a:lnTo>
                                  <a:pt x="276" y="270"/>
                                </a:lnTo>
                                <a:lnTo>
                                  <a:pt x="216" y="310"/>
                                </a:lnTo>
                                <a:lnTo>
                                  <a:pt x="168" y="370"/>
                                </a:lnTo>
                                <a:lnTo>
                                  <a:pt x="96" y="580"/>
                                </a:lnTo>
                                <a:lnTo>
                                  <a:pt x="72" y="720"/>
                                </a:lnTo>
                                <a:lnTo>
                                  <a:pt x="84" y="780"/>
                                </a:lnTo>
                                <a:lnTo>
                                  <a:pt x="96" y="820"/>
                                </a:lnTo>
                                <a:lnTo>
                                  <a:pt x="108" y="880"/>
                                </a:lnTo>
                                <a:lnTo>
                                  <a:pt x="96" y="940"/>
                                </a:lnTo>
                                <a:lnTo>
                                  <a:pt x="72" y="1010"/>
                                </a:lnTo>
                                <a:lnTo>
                                  <a:pt x="60" y="1090"/>
                                </a:lnTo>
                                <a:lnTo>
                                  <a:pt x="48" y="1150"/>
                                </a:lnTo>
                                <a:lnTo>
                                  <a:pt x="48" y="1170"/>
                                </a:lnTo>
                                <a:lnTo>
                                  <a:pt x="36" y="1150"/>
                                </a:lnTo>
                                <a:lnTo>
                                  <a:pt x="12" y="1050"/>
                                </a:lnTo>
                                <a:lnTo>
                                  <a:pt x="0" y="950"/>
                                </a:lnTo>
                                <a:lnTo>
                                  <a:pt x="0" y="840"/>
                                </a:lnTo>
                                <a:lnTo>
                                  <a:pt x="12" y="720"/>
                                </a:lnTo>
                                <a:lnTo>
                                  <a:pt x="60" y="490"/>
                                </a:lnTo>
                                <a:lnTo>
                                  <a:pt x="132" y="290"/>
                                </a:lnTo>
                                <a:lnTo>
                                  <a:pt x="204" y="170"/>
                                </a:lnTo>
                                <a:lnTo>
                                  <a:pt x="264" y="80"/>
                                </a:lnTo>
                                <a:lnTo>
                                  <a:pt x="324" y="20"/>
                                </a:lnTo>
                                <a:lnTo>
                                  <a:pt x="372" y="0"/>
                                </a:lnTo>
                                <a:lnTo>
                                  <a:pt x="433" y="0"/>
                                </a:lnTo>
                                <a:lnTo>
                                  <a:pt x="469" y="20"/>
                                </a:lnTo>
                                <a:lnTo>
                                  <a:pt x="541" y="130"/>
                                </a:lnTo>
                                <a:lnTo>
                                  <a:pt x="577" y="230"/>
                                </a:lnTo>
                                <a:lnTo>
                                  <a:pt x="589" y="330"/>
                                </a:lnTo>
                                <a:lnTo>
                                  <a:pt x="589" y="470"/>
                                </a:lnTo>
                                <a:lnTo>
                                  <a:pt x="577" y="580"/>
                                </a:lnTo>
                                <a:lnTo>
                                  <a:pt x="553" y="680"/>
                                </a:lnTo>
                                <a:lnTo>
                                  <a:pt x="517" y="780"/>
                                </a:lnTo>
                                <a:lnTo>
                                  <a:pt x="481" y="840"/>
                                </a:lnTo>
                                <a:lnTo>
                                  <a:pt x="433" y="86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 name="Freeform 13"/>
                        <wps:cNvSpPr>
                          <a:spLocks/>
                        </wps:cNvSpPr>
                        <wps:spPr bwMode="auto">
                          <a:xfrm>
                            <a:off x="1451" y="13449"/>
                            <a:ext cx="529" cy="1311"/>
                          </a:xfrm>
                          <a:custGeom>
                            <a:avLst/>
                            <a:gdLst>
                              <a:gd name="T0" fmla="*/ 132 w 540"/>
                              <a:gd name="T1" fmla="*/ 310 h 1270"/>
                              <a:gd name="T2" fmla="*/ 144 w 540"/>
                              <a:gd name="T3" fmla="*/ 350 h 1270"/>
                              <a:gd name="T4" fmla="*/ 168 w 540"/>
                              <a:gd name="T5" fmla="*/ 330 h 1270"/>
                              <a:gd name="T6" fmla="*/ 192 w 540"/>
                              <a:gd name="T7" fmla="*/ 290 h 1270"/>
                              <a:gd name="T8" fmla="*/ 240 w 540"/>
                              <a:gd name="T9" fmla="*/ 270 h 1270"/>
                              <a:gd name="T10" fmla="*/ 300 w 540"/>
                              <a:gd name="T11" fmla="*/ 310 h 1270"/>
                              <a:gd name="T12" fmla="*/ 360 w 540"/>
                              <a:gd name="T13" fmla="*/ 390 h 1270"/>
                              <a:gd name="T14" fmla="*/ 396 w 540"/>
                              <a:gd name="T15" fmla="*/ 520 h 1270"/>
                              <a:gd name="T16" fmla="*/ 408 w 540"/>
                              <a:gd name="T17" fmla="*/ 660 h 1270"/>
                              <a:gd name="T18" fmla="*/ 396 w 540"/>
                              <a:gd name="T19" fmla="*/ 780 h 1270"/>
                              <a:gd name="T20" fmla="*/ 360 w 540"/>
                              <a:gd name="T21" fmla="*/ 880 h 1270"/>
                              <a:gd name="T22" fmla="*/ 264 w 540"/>
                              <a:gd name="T23" fmla="*/ 1050 h 1270"/>
                              <a:gd name="T24" fmla="*/ 204 w 540"/>
                              <a:gd name="T25" fmla="*/ 1090 h 1270"/>
                              <a:gd name="T26" fmla="*/ 180 w 540"/>
                              <a:gd name="T27" fmla="*/ 1070 h 1270"/>
                              <a:gd name="T28" fmla="*/ 156 w 540"/>
                              <a:gd name="T29" fmla="*/ 1050 h 1270"/>
                              <a:gd name="T30" fmla="*/ 120 w 540"/>
                              <a:gd name="T31" fmla="*/ 1030 h 1270"/>
                              <a:gd name="T32" fmla="*/ 108 w 540"/>
                              <a:gd name="T33" fmla="*/ 1050 h 1270"/>
                              <a:gd name="T34" fmla="*/ 72 w 540"/>
                              <a:gd name="T35" fmla="*/ 1090 h 1270"/>
                              <a:gd name="T36" fmla="*/ 24 w 540"/>
                              <a:gd name="T37" fmla="*/ 1130 h 1270"/>
                              <a:gd name="T38" fmla="*/ 12 w 540"/>
                              <a:gd name="T39" fmla="*/ 1150 h 1270"/>
                              <a:gd name="T40" fmla="*/ 0 w 540"/>
                              <a:gd name="T41" fmla="*/ 1150 h 1270"/>
                              <a:gd name="T42" fmla="*/ 12 w 540"/>
                              <a:gd name="T43" fmla="*/ 1190 h 1270"/>
                              <a:gd name="T44" fmla="*/ 48 w 540"/>
                              <a:gd name="T45" fmla="*/ 1250 h 1270"/>
                              <a:gd name="T46" fmla="*/ 96 w 540"/>
                              <a:gd name="T47" fmla="*/ 1270 h 1270"/>
                              <a:gd name="T48" fmla="*/ 156 w 540"/>
                              <a:gd name="T49" fmla="*/ 1270 h 1270"/>
                              <a:gd name="T50" fmla="*/ 204 w 540"/>
                              <a:gd name="T51" fmla="*/ 1230 h 1270"/>
                              <a:gd name="T52" fmla="*/ 300 w 540"/>
                              <a:gd name="T53" fmla="*/ 1110 h 1270"/>
                              <a:gd name="T54" fmla="*/ 396 w 540"/>
                              <a:gd name="T55" fmla="*/ 950 h 1270"/>
                              <a:gd name="T56" fmla="*/ 456 w 540"/>
                              <a:gd name="T57" fmla="*/ 820 h 1270"/>
                              <a:gd name="T58" fmla="*/ 492 w 540"/>
                              <a:gd name="T59" fmla="*/ 680 h 1270"/>
                              <a:gd name="T60" fmla="*/ 516 w 540"/>
                              <a:gd name="T61" fmla="*/ 560 h 1270"/>
                              <a:gd name="T62" fmla="*/ 540 w 540"/>
                              <a:gd name="T63" fmla="*/ 450 h 1270"/>
                              <a:gd name="T64" fmla="*/ 540 w 540"/>
                              <a:gd name="T65" fmla="*/ 350 h 1270"/>
                              <a:gd name="T66" fmla="*/ 516 w 540"/>
                              <a:gd name="T67" fmla="*/ 250 h 1270"/>
                              <a:gd name="T68" fmla="*/ 480 w 540"/>
                              <a:gd name="T69" fmla="*/ 90 h 1270"/>
                              <a:gd name="T70" fmla="*/ 432 w 540"/>
                              <a:gd name="T71" fmla="*/ 20 h 1270"/>
                              <a:gd name="T72" fmla="*/ 372 w 540"/>
                              <a:gd name="T73" fmla="*/ 0 h 1270"/>
                              <a:gd name="T74" fmla="*/ 324 w 540"/>
                              <a:gd name="T75" fmla="*/ 0 h 1270"/>
                              <a:gd name="T76" fmla="*/ 264 w 540"/>
                              <a:gd name="T77" fmla="*/ 20 h 1270"/>
                              <a:gd name="T78" fmla="*/ 216 w 540"/>
                              <a:gd name="T79" fmla="*/ 70 h 1270"/>
                              <a:gd name="T80" fmla="*/ 180 w 540"/>
                              <a:gd name="T81" fmla="*/ 130 h 1270"/>
                              <a:gd name="T82" fmla="*/ 156 w 540"/>
                              <a:gd name="T83" fmla="*/ 210 h 1270"/>
                              <a:gd name="T84" fmla="*/ 132 w 540"/>
                              <a:gd name="T85" fmla="*/ 310 h 12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540" h="1270">
                                <a:moveTo>
                                  <a:pt x="132" y="310"/>
                                </a:moveTo>
                                <a:lnTo>
                                  <a:pt x="144" y="350"/>
                                </a:lnTo>
                                <a:lnTo>
                                  <a:pt x="168" y="330"/>
                                </a:lnTo>
                                <a:lnTo>
                                  <a:pt x="192" y="290"/>
                                </a:lnTo>
                                <a:lnTo>
                                  <a:pt x="240" y="270"/>
                                </a:lnTo>
                                <a:lnTo>
                                  <a:pt x="300" y="310"/>
                                </a:lnTo>
                                <a:lnTo>
                                  <a:pt x="360" y="390"/>
                                </a:lnTo>
                                <a:lnTo>
                                  <a:pt x="396" y="520"/>
                                </a:lnTo>
                                <a:lnTo>
                                  <a:pt x="408" y="660"/>
                                </a:lnTo>
                                <a:lnTo>
                                  <a:pt x="396" y="780"/>
                                </a:lnTo>
                                <a:lnTo>
                                  <a:pt x="360" y="880"/>
                                </a:lnTo>
                                <a:lnTo>
                                  <a:pt x="264" y="1050"/>
                                </a:lnTo>
                                <a:lnTo>
                                  <a:pt x="204" y="1090"/>
                                </a:lnTo>
                                <a:lnTo>
                                  <a:pt x="180" y="1070"/>
                                </a:lnTo>
                                <a:lnTo>
                                  <a:pt x="156" y="1050"/>
                                </a:lnTo>
                                <a:lnTo>
                                  <a:pt x="120" y="1030"/>
                                </a:lnTo>
                                <a:lnTo>
                                  <a:pt x="108" y="1050"/>
                                </a:lnTo>
                                <a:lnTo>
                                  <a:pt x="72" y="1090"/>
                                </a:lnTo>
                                <a:lnTo>
                                  <a:pt x="24" y="1130"/>
                                </a:lnTo>
                                <a:lnTo>
                                  <a:pt x="12" y="1150"/>
                                </a:lnTo>
                                <a:lnTo>
                                  <a:pt x="0" y="1150"/>
                                </a:lnTo>
                                <a:lnTo>
                                  <a:pt x="12" y="1190"/>
                                </a:lnTo>
                                <a:lnTo>
                                  <a:pt x="48" y="1250"/>
                                </a:lnTo>
                                <a:lnTo>
                                  <a:pt x="96" y="1270"/>
                                </a:lnTo>
                                <a:lnTo>
                                  <a:pt x="156" y="1270"/>
                                </a:lnTo>
                                <a:lnTo>
                                  <a:pt x="204" y="1230"/>
                                </a:lnTo>
                                <a:lnTo>
                                  <a:pt x="300" y="1110"/>
                                </a:lnTo>
                                <a:lnTo>
                                  <a:pt x="396" y="950"/>
                                </a:lnTo>
                                <a:lnTo>
                                  <a:pt x="456" y="820"/>
                                </a:lnTo>
                                <a:lnTo>
                                  <a:pt x="492" y="680"/>
                                </a:lnTo>
                                <a:lnTo>
                                  <a:pt x="516" y="560"/>
                                </a:lnTo>
                                <a:lnTo>
                                  <a:pt x="540" y="450"/>
                                </a:lnTo>
                                <a:lnTo>
                                  <a:pt x="540" y="350"/>
                                </a:lnTo>
                                <a:lnTo>
                                  <a:pt x="516" y="250"/>
                                </a:lnTo>
                                <a:lnTo>
                                  <a:pt x="480" y="90"/>
                                </a:lnTo>
                                <a:lnTo>
                                  <a:pt x="432" y="20"/>
                                </a:lnTo>
                                <a:lnTo>
                                  <a:pt x="372" y="0"/>
                                </a:lnTo>
                                <a:lnTo>
                                  <a:pt x="324" y="0"/>
                                </a:lnTo>
                                <a:lnTo>
                                  <a:pt x="264" y="20"/>
                                </a:lnTo>
                                <a:lnTo>
                                  <a:pt x="216" y="70"/>
                                </a:lnTo>
                                <a:lnTo>
                                  <a:pt x="180" y="130"/>
                                </a:lnTo>
                                <a:lnTo>
                                  <a:pt x="156" y="210"/>
                                </a:lnTo>
                                <a:lnTo>
                                  <a:pt x="132" y="31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 name="Freeform 14"/>
                        <wps:cNvSpPr>
                          <a:spLocks/>
                        </wps:cNvSpPr>
                        <wps:spPr bwMode="auto">
                          <a:xfrm>
                            <a:off x="1497" y="13501"/>
                            <a:ext cx="824" cy="1879"/>
                          </a:xfrm>
                          <a:custGeom>
                            <a:avLst/>
                            <a:gdLst>
                              <a:gd name="T0" fmla="*/ 0 w 841"/>
                              <a:gd name="T1" fmla="*/ 1800 h 1820"/>
                              <a:gd name="T2" fmla="*/ 0 w 841"/>
                              <a:gd name="T3" fmla="*/ 1700 h 1820"/>
                              <a:gd name="T4" fmla="*/ 12 w 841"/>
                              <a:gd name="T5" fmla="*/ 1570 h 1820"/>
                              <a:gd name="T6" fmla="*/ 24 w 841"/>
                              <a:gd name="T7" fmla="*/ 1450 h 1820"/>
                              <a:gd name="T8" fmla="*/ 0 w 841"/>
                              <a:gd name="T9" fmla="*/ 1350 h 1820"/>
                              <a:gd name="T10" fmla="*/ 0 w 841"/>
                              <a:gd name="T11" fmla="*/ 1310 h 1820"/>
                              <a:gd name="T12" fmla="*/ 24 w 841"/>
                              <a:gd name="T13" fmla="*/ 1310 h 1820"/>
                              <a:gd name="T14" fmla="*/ 36 w 841"/>
                              <a:gd name="T15" fmla="*/ 1310 h 1820"/>
                              <a:gd name="T16" fmla="*/ 72 w 841"/>
                              <a:gd name="T17" fmla="*/ 1310 h 1820"/>
                              <a:gd name="T18" fmla="*/ 168 w 841"/>
                              <a:gd name="T19" fmla="*/ 1240 h 1820"/>
                              <a:gd name="T20" fmla="*/ 276 w 841"/>
                              <a:gd name="T21" fmla="*/ 1100 h 1820"/>
                              <a:gd name="T22" fmla="*/ 372 w 841"/>
                              <a:gd name="T23" fmla="*/ 940 h 1820"/>
                              <a:gd name="T24" fmla="*/ 432 w 841"/>
                              <a:gd name="T25" fmla="*/ 790 h 1820"/>
                              <a:gd name="T26" fmla="*/ 492 w 841"/>
                              <a:gd name="T27" fmla="*/ 590 h 1820"/>
                              <a:gd name="T28" fmla="*/ 528 w 841"/>
                              <a:gd name="T29" fmla="*/ 380 h 1820"/>
                              <a:gd name="T30" fmla="*/ 528 w 841"/>
                              <a:gd name="T31" fmla="*/ 280 h 1820"/>
                              <a:gd name="T32" fmla="*/ 516 w 841"/>
                              <a:gd name="T33" fmla="*/ 160 h 1820"/>
                              <a:gd name="T34" fmla="*/ 504 w 841"/>
                              <a:gd name="T35" fmla="*/ 120 h 1820"/>
                              <a:gd name="T36" fmla="*/ 504 w 841"/>
                              <a:gd name="T37" fmla="*/ 80 h 1820"/>
                              <a:gd name="T38" fmla="*/ 552 w 841"/>
                              <a:gd name="T39" fmla="*/ 60 h 1820"/>
                              <a:gd name="T40" fmla="*/ 612 w 841"/>
                              <a:gd name="T41" fmla="*/ 100 h 1820"/>
                              <a:gd name="T42" fmla="*/ 648 w 841"/>
                              <a:gd name="T43" fmla="*/ 100 h 1820"/>
                              <a:gd name="T44" fmla="*/ 709 w 841"/>
                              <a:gd name="T45" fmla="*/ 60 h 1820"/>
                              <a:gd name="T46" fmla="*/ 805 w 841"/>
                              <a:gd name="T47" fmla="*/ 0 h 1820"/>
                              <a:gd name="T48" fmla="*/ 829 w 841"/>
                              <a:gd name="T49" fmla="*/ 0 h 1820"/>
                              <a:gd name="T50" fmla="*/ 841 w 841"/>
                              <a:gd name="T51" fmla="*/ 0 h 1820"/>
                              <a:gd name="T52" fmla="*/ 841 w 841"/>
                              <a:gd name="T53" fmla="*/ 20 h 1820"/>
                              <a:gd name="T54" fmla="*/ 829 w 841"/>
                              <a:gd name="T55" fmla="*/ 60 h 1820"/>
                              <a:gd name="T56" fmla="*/ 805 w 841"/>
                              <a:gd name="T57" fmla="*/ 260 h 1820"/>
                              <a:gd name="T58" fmla="*/ 793 w 841"/>
                              <a:gd name="T59" fmla="*/ 410 h 1820"/>
                              <a:gd name="T60" fmla="*/ 793 w 841"/>
                              <a:gd name="T61" fmla="*/ 470 h 1820"/>
                              <a:gd name="T62" fmla="*/ 805 w 841"/>
                              <a:gd name="T63" fmla="*/ 610 h 1820"/>
                              <a:gd name="T64" fmla="*/ 805 w 841"/>
                              <a:gd name="T65" fmla="*/ 650 h 1820"/>
                              <a:gd name="T66" fmla="*/ 793 w 841"/>
                              <a:gd name="T67" fmla="*/ 690 h 1820"/>
                              <a:gd name="T68" fmla="*/ 781 w 841"/>
                              <a:gd name="T69" fmla="*/ 690 h 1820"/>
                              <a:gd name="T70" fmla="*/ 757 w 841"/>
                              <a:gd name="T71" fmla="*/ 670 h 1820"/>
                              <a:gd name="T72" fmla="*/ 697 w 841"/>
                              <a:gd name="T73" fmla="*/ 650 h 1820"/>
                              <a:gd name="T74" fmla="*/ 648 w 841"/>
                              <a:gd name="T75" fmla="*/ 670 h 1820"/>
                              <a:gd name="T76" fmla="*/ 552 w 841"/>
                              <a:gd name="T77" fmla="*/ 730 h 1820"/>
                              <a:gd name="T78" fmla="*/ 468 w 841"/>
                              <a:gd name="T79" fmla="*/ 860 h 1820"/>
                              <a:gd name="T80" fmla="*/ 396 w 841"/>
                              <a:gd name="T81" fmla="*/ 980 h 1820"/>
                              <a:gd name="T82" fmla="*/ 324 w 841"/>
                              <a:gd name="T83" fmla="*/ 1200 h 1820"/>
                              <a:gd name="T84" fmla="*/ 264 w 841"/>
                              <a:gd name="T85" fmla="*/ 1450 h 1820"/>
                              <a:gd name="T86" fmla="*/ 228 w 841"/>
                              <a:gd name="T87" fmla="*/ 1650 h 1820"/>
                              <a:gd name="T88" fmla="*/ 216 w 841"/>
                              <a:gd name="T89" fmla="*/ 1720 h 1820"/>
                              <a:gd name="T90" fmla="*/ 228 w 841"/>
                              <a:gd name="T91" fmla="*/ 1760 h 1820"/>
                              <a:gd name="T92" fmla="*/ 216 w 841"/>
                              <a:gd name="T93" fmla="*/ 1780 h 1820"/>
                              <a:gd name="T94" fmla="*/ 216 w 841"/>
                              <a:gd name="T95" fmla="*/ 1800 h 1820"/>
                              <a:gd name="T96" fmla="*/ 168 w 841"/>
                              <a:gd name="T97" fmla="*/ 1760 h 1820"/>
                              <a:gd name="T98" fmla="*/ 108 w 841"/>
                              <a:gd name="T99" fmla="*/ 1780 h 1820"/>
                              <a:gd name="T100" fmla="*/ 36 w 841"/>
                              <a:gd name="T101" fmla="*/ 1820 h 1820"/>
                              <a:gd name="T102" fmla="*/ 0 w 841"/>
                              <a:gd name="T103" fmla="*/ 1800 h 18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841" h="1820">
                                <a:moveTo>
                                  <a:pt x="0" y="1800"/>
                                </a:moveTo>
                                <a:lnTo>
                                  <a:pt x="0" y="1700"/>
                                </a:lnTo>
                                <a:lnTo>
                                  <a:pt x="12" y="1570"/>
                                </a:lnTo>
                                <a:lnTo>
                                  <a:pt x="24" y="1450"/>
                                </a:lnTo>
                                <a:lnTo>
                                  <a:pt x="0" y="1350"/>
                                </a:lnTo>
                                <a:lnTo>
                                  <a:pt x="0" y="1310"/>
                                </a:lnTo>
                                <a:lnTo>
                                  <a:pt x="24" y="1310"/>
                                </a:lnTo>
                                <a:lnTo>
                                  <a:pt x="36" y="1310"/>
                                </a:lnTo>
                                <a:lnTo>
                                  <a:pt x="72" y="1310"/>
                                </a:lnTo>
                                <a:lnTo>
                                  <a:pt x="168" y="1240"/>
                                </a:lnTo>
                                <a:lnTo>
                                  <a:pt x="276" y="1100"/>
                                </a:lnTo>
                                <a:lnTo>
                                  <a:pt x="372" y="940"/>
                                </a:lnTo>
                                <a:lnTo>
                                  <a:pt x="432" y="790"/>
                                </a:lnTo>
                                <a:lnTo>
                                  <a:pt x="492" y="590"/>
                                </a:lnTo>
                                <a:lnTo>
                                  <a:pt x="528" y="380"/>
                                </a:lnTo>
                                <a:lnTo>
                                  <a:pt x="528" y="280"/>
                                </a:lnTo>
                                <a:lnTo>
                                  <a:pt x="516" y="160"/>
                                </a:lnTo>
                                <a:lnTo>
                                  <a:pt x="504" y="120"/>
                                </a:lnTo>
                                <a:lnTo>
                                  <a:pt x="504" y="80"/>
                                </a:lnTo>
                                <a:lnTo>
                                  <a:pt x="552" y="60"/>
                                </a:lnTo>
                                <a:lnTo>
                                  <a:pt x="612" y="100"/>
                                </a:lnTo>
                                <a:lnTo>
                                  <a:pt x="648" y="100"/>
                                </a:lnTo>
                                <a:lnTo>
                                  <a:pt x="709" y="60"/>
                                </a:lnTo>
                                <a:lnTo>
                                  <a:pt x="805" y="0"/>
                                </a:lnTo>
                                <a:lnTo>
                                  <a:pt x="829" y="0"/>
                                </a:lnTo>
                                <a:lnTo>
                                  <a:pt x="841" y="0"/>
                                </a:lnTo>
                                <a:lnTo>
                                  <a:pt x="841" y="20"/>
                                </a:lnTo>
                                <a:lnTo>
                                  <a:pt x="829" y="60"/>
                                </a:lnTo>
                                <a:lnTo>
                                  <a:pt x="805" y="260"/>
                                </a:lnTo>
                                <a:lnTo>
                                  <a:pt x="793" y="410"/>
                                </a:lnTo>
                                <a:lnTo>
                                  <a:pt x="793" y="470"/>
                                </a:lnTo>
                                <a:lnTo>
                                  <a:pt x="805" y="610"/>
                                </a:lnTo>
                                <a:lnTo>
                                  <a:pt x="805" y="650"/>
                                </a:lnTo>
                                <a:lnTo>
                                  <a:pt x="793" y="690"/>
                                </a:lnTo>
                                <a:lnTo>
                                  <a:pt x="781" y="690"/>
                                </a:lnTo>
                                <a:lnTo>
                                  <a:pt x="757" y="670"/>
                                </a:lnTo>
                                <a:lnTo>
                                  <a:pt x="697" y="650"/>
                                </a:lnTo>
                                <a:lnTo>
                                  <a:pt x="648" y="670"/>
                                </a:lnTo>
                                <a:lnTo>
                                  <a:pt x="552" y="730"/>
                                </a:lnTo>
                                <a:lnTo>
                                  <a:pt x="468" y="860"/>
                                </a:lnTo>
                                <a:lnTo>
                                  <a:pt x="396" y="980"/>
                                </a:lnTo>
                                <a:lnTo>
                                  <a:pt x="324" y="1200"/>
                                </a:lnTo>
                                <a:lnTo>
                                  <a:pt x="264" y="1450"/>
                                </a:lnTo>
                                <a:lnTo>
                                  <a:pt x="228" y="1650"/>
                                </a:lnTo>
                                <a:lnTo>
                                  <a:pt x="216" y="1720"/>
                                </a:lnTo>
                                <a:lnTo>
                                  <a:pt x="228" y="1760"/>
                                </a:lnTo>
                                <a:lnTo>
                                  <a:pt x="216" y="1780"/>
                                </a:lnTo>
                                <a:lnTo>
                                  <a:pt x="216" y="1800"/>
                                </a:lnTo>
                                <a:lnTo>
                                  <a:pt x="168" y="1760"/>
                                </a:lnTo>
                                <a:lnTo>
                                  <a:pt x="108" y="1780"/>
                                </a:lnTo>
                                <a:lnTo>
                                  <a:pt x="36" y="1820"/>
                                </a:lnTo>
                                <a:lnTo>
                                  <a:pt x="0" y="180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97" name="Freeform 897"/>
                        <wps:cNvSpPr>
                          <a:spLocks/>
                        </wps:cNvSpPr>
                        <wps:spPr bwMode="auto">
                          <a:xfrm>
                            <a:off x="10016" y="1935"/>
                            <a:ext cx="295" cy="714"/>
                          </a:xfrm>
                          <a:custGeom>
                            <a:avLst/>
                            <a:gdLst>
                              <a:gd name="T0" fmla="*/ 181 w 301"/>
                              <a:gd name="T1" fmla="*/ 610 h 690"/>
                              <a:gd name="T2" fmla="*/ 217 w 301"/>
                              <a:gd name="T3" fmla="*/ 650 h 690"/>
                              <a:gd name="T4" fmla="*/ 253 w 301"/>
                              <a:gd name="T5" fmla="*/ 650 h 690"/>
                              <a:gd name="T6" fmla="*/ 253 w 301"/>
                              <a:gd name="T7" fmla="*/ 570 h 690"/>
                              <a:gd name="T8" fmla="*/ 241 w 301"/>
                              <a:gd name="T9" fmla="*/ 450 h 690"/>
                              <a:gd name="T10" fmla="*/ 253 w 301"/>
                              <a:gd name="T11" fmla="*/ 280 h 690"/>
                              <a:gd name="T12" fmla="*/ 265 w 301"/>
                              <a:gd name="T13" fmla="*/ 180 h 690"/>
                              <a:gd name="T14" fmla="*/ 289 w 301"/>
                              <a:gd name="T15" fmla="*/ 40 h 690"/>
                              <a:gd name="T16" fmla="*/ 301 w 301"/>
                              <a:gd name="T17" fmla="*/ 20 h 690"/>
                              <a:gd name="T18" fmla="*/ 289 w 301"/>
                              <a:gd name="T19" fmla="*/ 0 h 690"/>
                              <a:gd name="T20" fmla="*/ 277 w 301"/>
                              <a:gd name="T21" fmla="*/ 40 h 690"/>
                              <a:gd name="T22" fmla="*/ 241 w 301"/>
                              <a:gd name="T23" fmla="*/ 120 h 690"/>
                              <a:gd name="T24" fmla="*/ 145 w 301"/>
                              <a:gd name="T25" fmla="*/ 330 h 690"/>
                              <a:gd name="T26" fmla="*/ 48 w 301"/>
                              <a:gd name="T27" fmla="*/ 550 h 690"/>
                              <a:gd name="T28" fmla="*/ 12 w 301"/>
                              <a:gd name="T29" fmla="*/ 610 h 690"/>
                              <a:gd name="T30" fmla="*/ 0 w 301"/>
                              <a:gd name="T31" fmla="*/ 650 h 690"/>
                              <a:gd name="T32" fmla="*/ 0 w 301"/>
                              <a:gd name="T33" fmla="*/ 690 h 690"/>
                              <a:gd name="T34" fmla="*/ 12 w 301"/>
                              <a:gd name="T35" fmla="*/ 690 h 690"/>
                              <a:gd name="T36" fmla="*/ 60 w 301"/>
                              <a:gd name="T37" fmla="*/ 670 h 690"/>
                              <a:gd name="T38" fmla="*/ 108 w 301"/>
                              <a:gd name="T39" fmla="*/ 650 h 690"/>
                              <a:gd name="T40" fmla="*/ 145 w 301"/>
                              <a:gd name="T41" fmla="*/ 610 h 690"/>
                              <a:gd name="T42" fmla="*/ 157 w 301"/>
                              <a:gd name="T43" fmla="*/ 610 h 690"/>
                              <a:gd name="T44" fmla="*/ 181 w 301"/>
                              <a:gd name="T45" fmla="*/ 610 h 6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301" h="690">
                                <a:moveTo>
                                  <a:pt x="181" y="610"/>
                                </a:moveTo>
                                <a:lnTo>
                                  <a:pt x="217" y="650"/>
                                </a:lnTo>
                                <a:lnTo>
                                  <a:pt x="253" y="650"/>
                                </a:lnTo>
                                <a:lnTo>
                                  <a:pt x="253" y="570"/>
                                </a:lnTo>
                                <a:lnTo>
                                  <a:pt x="241" y="450"/>
                                </a:lnTo>
                                <a:lnTo>
                                  <a:pt x="253" y="280"/>
                                </a:lnTo>
                                <a:lnTo>
                                  <a:pt x="265" y="180"/>
                                </a:lnTo>
                                <a:lnTo>
                                  <a:pt x="289" y="40"/>
                                </a:lnTo>
                                <a:lnTo>
                                  <a:pt x="301" y="20"/>
                                </a:lnTo>
                                <a:lnTo>
                                  <a:pt x="289" y="0"/>
                                </a:lnTo>
                                <a:lnTo>
                                  <a:pt x="277" y="40"/>
                                </a:lnTo>
                                <a:lnTo>
                                  <a:pt x="241" y="120"/>
                                </a:lnTo>
                                <a:lnTo>
                                  <a:pt x="145" y="330"/>
                                </a:lnTo>
                                <a:lnTo>
                                  <a:pt x="48" y="550"/>
                                </a:lnTo>
                                <a:lnTo>
                                  <a:pt x="12" y="610"/>
                                </a:lnTo>
                                <a:lnTo>
                                  <a:pt x="0" y="650"/>
                                </a:lnTo>
                                <a:lnTo>
                                  <a:pt x="0" y="690"/>
                                </a:lnTo>
                                <a:lnTo>
                                  <a:pt x="12" y="690"/>
                                </a:lnTo>
                                <a:lnTo>
                                  <a:pt x="60" y="670"/>
                                </a:lnTo>
                                <a:lnTo>
                                  <a:pt x="108" y="650"/>
                                </a:lnTo>
                                <a:lnTo>
                                  <a:pt x="145" y="610"/>
                                </a:lnTo>
                                <a:lnTo>
                                  <a:pt x="157" y="610"/>
                                </a:lnTo>
                                <a:lnTo>
                                  <a:pt x="181" y="610"/>
                                </a:lnTo>
                                <a:close/>
                              </a:path>
                            </a:pathLst>
                          </a:custGeom>
                          <a:solidFill>
                            <a:srgbClr val="FFFFFF"/>
                          </a:solidFill>
                          <a:ln w="7620">
                            <a:solidFill>
                              <a:srgbClr val="FFFFFF"/>
                            </a:solidFill>
                            <a:round/>
                            <a:headEnd/>
                            <a:tailEnd/>
                          </a:ln>
                        </wps:spPr>
                        <wps:bodyPr rot="0" vert="horz" wrap="square" lIns="91440" tIns="45720" rIns="91440" bIns="45720" anchor="t" anchorCtr="0" upright="1">
                          <a:noAutofit/>
                        </wps:bodyPr>
                      </wps:wsp>
                      <wps:wsp>
                        <wps:cNvPr id="898" name="Freeform 898"/>
                        <wps:cNvSpPr>
                          <a:spLocks/>
                        </wps:cNvSpPr>
                        <wps:spPr bwMode="auto">
                          <a:xfrm>
                            <a:off x="10369" y="1853"/>
                            <a:ext cx="83" cy="548"/>
                          </a:xfrm>
                          <a:custGeom>
                            <a:avLst/>
                            <a:gdLst>
                              <a:gd name="T0" fmla="*/ 60 w 84"/>
                              <a:gd name="T1" fmla="*/ 0 h 530"/>
                              <a:gd name="T2" fmla="*/ 12 w 84"/>
                              <a:gd name="T3" fmla="*/ 140 h 530"/>
                              <a:gd name="T4" fmla="*/ 0 w 84"/>
                              <a:gd name="T5" fmla="*/ 300 h 530"/>
                              <a:gd name="T6" fmla="*/ 0 w 84"/>
                              <a:gd name="T7" fmla="*/ 410 h 530"/>
                              <a:gd name="T8" fmla="*/ 24 w 84"/>
                              <a:gd name="T9" fmla="*/ 510 h 530"/>
                              <a:gd name="T10" fmla="*/ 48 w 84"/>
                              <a:gd name="T11" fmla="*/ 530 h 530"/>
                              <a:gd name="T12" fmla="*/ 72 w 84"/>
                              <a:gd name="T13" fmla="*/ 490 h 530"/>
                              <a:gd name="T14" fmla="*/ 84 w 84"/>
                              <a:gd name="T15" fmla="*/ 470 h 530"/>
                              <a:gd name="T16" fmla="*/ 72 w 84"/>
                              <a:gd name="T17" fmla="*/ 430 h 530"/>
                              <a:gd name="T18" fmla="*/ 48 w 84"/>
                              <a:gd name="T19" fmla="*/ 320 h 530"/>
                              <a:gd name="T20" fmla="*/ 36 w 84"/>
                              <a:gd name="T21" fmla="*/ 220 h 530"/>
                              <a:gd name="T22" fmla="*/ 48 w 84"/>
                              <a:gd name="T23" fmla="*/ 120 h 530"/>
                              <a:gd name="T24" fmla="*/ 72 w 84"/>
                              <a:gd name="T25" fmla="*/ 40 h 530"/>
                              <a:gd name="T26" fmla="*/ 72 w 84"/>
                              <a:gd name="T27" fmla="*/ 0 h 530"/>
                              <a:gd name="T28" fmla="*/ 60 w 84"/>
                              <a:gd name="T29" fmla="*/ 0 h 5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84" h="530">
                                <a:moveTo>
                                  <a:pt x="60" y="0"/>
                                </a:moveTo>
                                <a:lnTo>
                                  <a:pt x="12" y="140"/>
                                </a:lnTo>
                                <a:lnTo>
                                  <a:pt x="0" y="300"/>
                                </a:lnTo>
                                <a:lnTo>
                                  <a:pt x="0" y="410"/>
                                </a:lnTo>
                                <a:lnTo>
                                  <a:pt x="24" y="510"/>
                                </a:lnTo>
                                <a:lnTo>
                                  <a:pt x="48" y="530"/>
                                </a:lnTo>
                                <a:lnTo>
                                  <a:pt x="72" y="490"/>
                                </a:lnTo>
                                <a:lnTo>
                                  <a:pt x="84" y="470"/>
                                </a:lnTo>
                                <a:lnTo>
                                  <a:pt x="72" y="430"/>
                                </a:lnTo>
                                <a:lnTo>
                                  <a:pt x="48" y="320"/>
                                </a:lnTo>
                                <a:lnTo>
                                  <a:pt x="36" y="220"/>
                                </a:lnTo>
                                <a:lnTo>
                                  <a:pt x="48" y="120"/>
                                </a:lnTo>
                                <a:lnTo>
                                  <a:pt x="72" y="40"/>
                                </a:lnTo>
                                <a:lnTo>
                                  <a:pt x="72" y="0"/>
                                </a:lnTo>
                                <a:lnTo>
                                  <a:pt x="60" y="0"/>
                                </a:lnTo>
                                <a:close/>
                              </a:path>
                            </a:pathLst>
                          </a:custGeom>
                          <a:solidFill>
                            <a:srgbClr val="FFFFFF"/>
                          </a:solidFill>
                          <a:ln w="7620">
                            <a:solidFill>
                              <a:srgbClr val="FFFFFF"/>
                            </a:solidFill>
                            <a:round/>
                            <a:headEnd/>
                            <a:tailEnd/>
                          </a:ln>
                        </wps:spPr>
                        <wps:bodyPr rot="0" vert="horz" wrap="square" lIns="91440" tIns="45720" rIns="91440" bIns="45720" anchor="t" anchorCtr="0" upright="1">
                          <a:noAutofit/>
                        </wps:bodyPr>
                      </wps:wsp>
                      <wps:wsp>
                        <wps:cNvPr id="899" name="Freeform 899"/>
                        <wps:cNvSpPr>
                          <a:spLocks/>
                        </wps:cNvSpPr>
                        <wps:spPr bwMode="auto">
                          <a:xfrm>
                            <a:off x="10358" y="2504"/>
                            <a:ext cx="223" cy="217"/>
                          </a:xfrm>
                          <a:custGeom>
                            <a:avLst/>
                            <a:gdLst>
                              <a:gd name="T0" fmla="*/ 12 w 228"/>
                              <a:gd name="T1" fmla="*/ 140 h 210"/>
                              <a:gd name="T2" fmla="*/ 48 w 228"/>
                              <a:gd name="T3" fmla="*/ 190 h 210"/>
                              <a:gd name="T4" fmla="*/ 108 w 228"/>
                              <a:gd name="T5" fmla="*/ 210 h 210"/>
                              <a:gd name="T6" fmla="*/ 156 w 228"/>
                              <a:gd name="T7" fmla="*/ 210 h 210"/>
                              <a:gd name="T8" fmla="*/ 216 w 228"/>
                              <a:gd name="T9" fmla="*/ 170 h 210"/>
                              <a:gd name="T10" fmla="*/ 228 w 228"/>
                              <a:gd name="T11" fmla="*/ 160 h 210"/>
                              <a:gd name="T12" fmla="*/ 228 w 228"/>
                              <a:gd name="T13" fmla="*/ 140 h 210"/>
                              <a:gd name="T14" fmla="*/ 228 w 228"/>
                              <a:gd name="T15" fmla="*/ 140 h 210"/>
                              <a:gd name="T16" fmla="*/ 204 w 228"/>
                              <a:gd name="T17" fmla="*/ 140 h 210"/>
                              <a:gd name="T18" fmla="*/ 120 w 228"/>
                              <a:gd name="T19" fmla="*/ 120 h 210"/>
                              <a:gd name="T20" fmla="*/ 84 w 228"/>
                              <a:gd name="T21" fmla="*/ 80 h 210"/>
                              <a:gd name="T22" fmla="*/ 48 w 228"/>
                              <a:gd name="T23" fmla="*/ 20 h 210"/>
                              <a:gd name="T24" fmla="*/ 24 w 228"/>
                              <a:gd name="T25" fmla="*/ 0 h 210"/>
                              <a:gd name="T26" fmla="*/ 12 w 228"/>
                              <a:gd name="T27" fmla="*/ 40 h 210"/>
                              <a:gd name="T28" fmla="*/ 0 w 228"/>
                              <a:gd name="T29" fmla="*/ 80 h 210"/>
                              <a:gd name="T30" fmla="*/ 12 w 228"/>
                              <a:gd name="T31" fmla="*/ 140 h 2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28" h="210">
                                <a:moveTo>
                                  <a:pt x="12" y="140"/>
                                </a:moveTo>
                                <a:lnTo>
                                  <a:pt x="48" y="190"/>
                                </a:lnTo>
                                <a:lnTo>
                                  <a:pt x="108" y="210"/>
                                </a:lnTo>
                                <a:lnTo>
                                  <a:pt x="156" y="210"/>
                                </a:lnTo>
                                <a:lnTo>
                                  <a:pt x="216" y="170"/>
                                </a:lnTo>
                                <a:lnTo>
                                  <a:pt x="228" y="160"/>
                                </a:lnTo>
                                <a:lnTo>
                                  <a:pt x="228" y="140"/>
                                </a:lnTo>
                                <a:lnTo>
                                  <a:pt x="204" y="140"/>
                                </a:lnTo>
                                <a:lnTo>
                                  <a:pt x="120" y="120"/>
                                </a:lnTo>
                                <a:lnTo>
                                  <a:pt x="84" y="80"/>
                                </a:lnTo>
                                <a:lnTo>
                                  <a:pt x="48" y="20"/>
                                </a:lnTo>
                                <a:lnTo>
                                  <a:pt x="24" y="0"/>
                                </a:lnTo>
                                <a:lnTo>
                                  <a:pt x="12" y="40"/>
                                </a:lnTo>
                                <a:lnTo>
                                  <a:pt x="0" y="80"/>
                                </a:lnTo>
                                <a:lnTo>
                                  <a:pt x="12" y="140"/>
                                </a:lnTo>
                                <a:close/>
                              </a:path>
                            </a:pathLst>
                          </a:custGeom>
                          <a:solidFill>
                            <a:srgbClr val="FFFFFF"/>
                          </a:solidFill>
                          <a:ln w="7620">
                            <a:solidFill>
                              <a:srgbClr val="FFFFFF"/>
                            </a:solidFill>
                            <a:round/>
                            <a:headEnd/>
                            <a:tailEnd/>
                          </a:ln>
                        </wps:spPr>
                        <wps:bodyPr rot="0" vert="horz" wrap="square" lIns="91440" tIns="45720" rIns="91440" bIns="45720" anchor="t" anchorCtr="0" upright="1">
                          <a:noAutofit/>
                        </wps:bodyPr>
                      </wps:wsp>
                      <wps:wsp>
                        <wps:cNvPr id="900" name="Freeform 900"/>
                        <wps:cNvSpPr>
                          <a:spLocks/>
                        </wps:cNvSpPr>
                        <wps:spPr bwMode="auto">
                          <a:xfrm>
                            <a:off x="10592" y="1554"/>
                            <a:ext cx="189" cy="104"/>
                          </a:xfrm>
                          <a:custGeom>
                            <a:avLst/>
                            <a:gdLst>
                              <a:gd name="T0" fmla="*/ 12 w 192"/>
                              <a:gd name="T1" fmla="*/ 20 h 100"/>
                              <a:gd name="T2" fmla="*/ 48 w 192"/>
                              <a:gd name="T3" fmla="*/ 20 h 100"/>
                              <a:gd name="T4" fmla="*/ 84 w 192"/>
                              <a:gd name="T5" fmla="*/ 80 h 100"/>
                              <a:gd name="T6" fmla="*/ 96 w 192"/>
                              <a:gd name="T7" fmla="*/ 100 h 100"/>
                              <a:gd name="T8" fmla="*/ 120 w 192"/>
                              <a:gd name="T9" fmla="*/ 80 h 100"/>
                              <a:gd name="T10" fmla="*/ 180 w 192"/>
                              <a:gd name="T11" fmla="*/ 20 h 100"/>
                              <a:gd name="T12" fmla="*/ 192 w 192"/>
                              <a:gd name="T13" fmla="*/ 0 h 100"/>
                              <a:gd name="T14" fmla="*/ 168 w 192"/>
                              <a:gd name="T15" fmla="*/ 0 h 100"/>
                              <a:gd name="T16" fmla="*/ 120 w 192"/>
                              <a:gd name="T17" fmla="*/ 20 h 100"/>
                              <a:gd name="T18" fmla="*/ 96 w 192"/>
                              <a:gd name="T19" fmla="*/ 20 h 100"/>
                              <a:gd name="T20" fmla="*/ 60 w 192"/>
                              <a:gd name="T21" fmla="*/ 0 h 100"/>
                              <a:gd name="T22" fmla="*/ 24 w 192"/>
                              <a:gd name="T23" fmla="*/ 0 h 100"/>
                              <a:gd name="T24" fmla="*/ 0 w 192"/>
                              <a:gd name="T25" fmla="*/ 20 h 100"/>
                              <a:gd name="T26" fmla="*/ 0 w 192"/>
                              <a:gd name="T27" fmla="*/ 40 h 100"/>
                              <a:gd name="T28" fmla="*/ 12 w 192"/>
                              <a:gd name="T29" fmla="*/ 20 h 1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92" h="100">
                                <a:moveTo>
                                  <a:pt x="12" y="20"/>
                                </a:moveTo>
                                <a:lnTo>
                                  <a:pt x="48" y="20"/>
                                </a:lnTo>
                                <a:lnTo>
                                  <a:pt x="84" y="80"/>
                                </a:lnTo>
                                <a:lnTo>
                                  <a:pt x="96" y="100"/>
                                </a:lnTo>
                                <a:lnTo>
                                  <a:pt x="120" y="80"/>
                                </a:lnTo>
                                <a:lnTo>
                                  <a:pt x="180" y="20"/>
                                </a:lnTo>
                                <a:lnTo>
                                  <a:pt x="192" y="0"/>
                                </a:lnTo>
                                <a:lnTo>
                                  <a:pt x="168" y="0"/>
                                </a:lnTo>
                                <a:lnTo>
                                  <a:pt x="120" y="20"/>
                                </a:lnTo>
                                <a:lnTo>
                                  <a:pt x="96" y="20"/>
                                </a:lnTo>
                                <a:lnTo>
                                  <a:pt x="60" y="0"/>
                                </a:lnTo>
                                <a:lnTo>
                                  <a:pt x="24" y="0"/>
                                </a:lnTo>
                                <a:lnTo>
                                  <a:pt x="0" y="20"/>
                                </a:lnTo>
                                <a:lnTo>
                                  <a:pt x="0" y="40"/>
                                </a:lnTo>
                                <a:lnTo>
                                  <a:pt x="12" y="20"/>
                                </a:lnTo>
                                <a:close/>
                              </a:path>
                            </a:pathLst>
                          </a:custGeom>
                          <a:solidFill>
                            <a:srgbClr val="FFFFFF"/>
                          </a:solidFill>
                          <a:ln w="7620">
                            <a:solidFill>
                              <a:srgbClr val="FFFFFF"/>
                            </a:solidFill>
                            <a:round/>
                            <a:headEnd/>
                            <a:tailEnd/>
                          </a:ln>
                        </wps:spPr>
                        <wps:bodyPr rot="0" vert="horz" wrap="square" lIns="91440" tIns="45720" rIns="91440" bIns="45720" anchor="t" anchorCtr="0" upright="1">
                          <a:noAutofit/>
                        </wps:bodyPr>
                      </wps:wsp>
                      <wps:wsp>
                        <wps:cNvPr id="901" name="Freeform 901"/>
                        <wps:cNvSpPr>
                          <a:spLocks/>
                        </wps:cNvSpPr>
                        <wps:spPr bwMode="auto">
                          <a:xfrm>
                            <a:off x="10475" y="1234"/>
                            <a:ext cx="294" cy="662"/>
                          </a:xfrm>
                          <a:custGeom>
                            <a:avLst/>
                            <a:gdLst>
                              <a:gd name="T0" fmla="*/ 0 w 300"/>
                              <a:gd name="T1" fmla="*/ 620 h 640"/>
                              <a:gd name="T2" fmla="*/ 24 w 300"/>
                              <a:gd name="T3" fmla="*/ 600 h 640"/>
                              <a:gd name="T4" fmla="*/ 60 w 300"/>
                              <a:gd name="T5" fmla="*/ 520 h 640"/>
                              <a:gd name="T6" fmla="*/ 144 w 300"/>
                              <a:gd name="T7" fmla="*/ 330 h 640"/>
                              <a:gd name="T8" fmla="*/ 240 w 300"/>
                              <a:gd name="T9" fmla="*/ 110 h 640"/>
                              <a:gd name="T10" fmla="*/ 276 w 300"/>
                              <a:gd name="T11" fmla="*/ 40 h 640"/>
                              <a:gd name="T12" fmla="*/ 288 w 300"/>
                              <a:gd name="T13" fmla="*/ 0 h 640"/>
                              <a:gd name="T14" fmla="*/ 300 w 300"/>
                              <a:gd name="T15" fmla="*/ 20 h 640"/>
                              <a:gd name="T16" fmla="*/ 300 w 300"/>
                              <a:gd name="T17" fmla="*/ 70 h 640"/>
                              <a:gd name="T18" fmla="*/ 276 w 300"/>
                              <a:gd name="T19" fmla="*/ 230 h 640"/>
                              <a:gd name="T20" fmla="*/ 276 w 300"/>
                              <a:gd name="T21" fmla="*/ 310 h 640"/>
                              <a:gd name="T22" fmla="*/ 288 w 300"/>
                              <a:gd name="T23" fmla="*/ 390 h 640"/>
                              <a:gd name="T24" fmla="*/ 288 w 300"/>
                              <a:gd name="T25" fmla="*/ 410 h 640"/>
                              <a:gd name="T26" fmla="*/ 276 w 300"/>
                              <a:gd name="T27" fmla="*/ 410 h 640"/>
                              <a:gd name="T28" fmla="*/ 216 w 300"/>
                              <a:gd name="T29" fmla="*/ 410 h 640"/>
                              <a:gd name="T30" fmla="*/ 156 w 300"/>
                              <a:gd name="T31" fmla="*/ 470 h 640"/>
                              <a:gd name="T32" fmla="*/ 84 w 300"/>
                              <a:gd name="T33" fmla="*/ 540 h 640"/>
                              <a:gd name="T34" fmla="*/ 36 w 300"/>
                              <a:gd name="T35" fmla="*/ 620 h 640"/>
                              <a:gd name="T36" fmla="*/ 0 w 300"/>
                              <a:gd name="T37" fmla="*/ 640 h 640"/>
                              <a:gd name="T38" fmla="*/ 0 w 300"/>
                              <a:gd name="T39" fmla="*/ 620 h 6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00" h="640">
                                <a:moveTo>
                                  <a:pt x="0" y="620"/>
                                </a:moveTo>
                                <a:lnTo>
                                  <a:pt x="24" y="600"/>
                                </a:lnTo>
                                <a:lnTo>
                                  <a:pt x="60" y="520"/>
                                </a:lnTo>
                                <a:lnTo>
                                  <a:pt x="144" y="330"/>
                                </a:lnTo>
                                <a:lnTo>
                                  <a:pt x="240" y="110"/>
                                </a:lnTo>
                                <a:lnTo>
                                  <a:pt x="276" y="40"/>
                                </a:lnTo>
                                <a:lnTo>
                                  <a:pt x="288" y="0"/>
                                </a:lnTo>
                                <a:lnTo>
                                  <a:pt x="300" y="20"/>
                                </a:lnTo>
                                <a:lnTo>
                                  <a:pt x="300" y="70"/>
                                </a:lnTo>
                                <a:lnTo>
                                  <a:pt x="276" y="230"/>
                                </a:lnTo>
                                <a:lnTo>
                                  <a:pt x="276" y="310"/>
                                </a:lnTo>
                                <a:lnTo>
                                  <a:pt x="288" y="390"/>
                                </a:lnTo>
                                <a:lnTo>
                                  <a:pt x="288" y="410"/>
                                </a:lnTo>
                                <a:lnTo>
                                  <a:pt x="276" y="410"/>
                                </a:lnTo>
                                <a:lnTo>
                                  <a:pt x="216" y="410"/>
                                </a:lnTo>
                                <a:lnTo>
                                  <a:pt x="156" y="470"/>
                                </a:lnTo>
                                <a:lnTo>
                                  <a:pt x="84" y="540"/>
                                </a:lnTo>
                                <a:lnTo>
                                  <a:pt x="36" y="620"/>
                                </a:lnTo>
                                <a:lnTo>
                                  <a:pt x="0" y="640"/>
                                </a:lnTo>
                                <a:lnTo>
                                  <a:pt x="0" y="620"/>
                                </a:lnTo>
                                <a:close/>
                              </a:path>
                            </a:pathLst>
                          </a:custGeom>
                          <a:solidFill>
                            <a:srgbClr val="FFFFFF"/>
                          </a:solidFill>
                          <a:ln w="7620">
                            <a:solidFill>
                              <a:srgbClr val="FFFFFF"/>
                            </a:solidFill>
                            <a:round/>
                            <a:headEnd/>
                            <a:tailEnd/>
                          </a:ln>
                        </wps:spPr>
                        <wps:bodyPr rot="0" vert="horz" wrap="square" lIns="91440" tIns="45720" rIns="91440" bIns="45720" anchor="t" anchorCtr="0" upright="1">
                          <a:noAutofit/>
                        </wps:bodyPr>
                      </wps:wsp>
                      <wps:wsp>
                        <wps:cNvPr id="902" name="Freeform 902"/>
                        <wps:cNvSpPr>
                          <a:spLocks/>
                        </wps:cNvSpPr>
                        <wps:spPr bwMode="auto">
                          <a:xfrm>
                            <a:off x="10452" y="1234"/>
                            <a:ext cx="58" cy="485"/>
                          </a:xfrm>
                          <a:custGeom>
                            <a:avLst/>
                            <a:gdLst>
                              <a:gd name="T0" fmla="*/ 24 w 60"/>
                              <a:gd name="T1" fmla="*/ 20 h 470"/>
                              <a:gd name="T2" fmla="*/ 0 w 60"/>
                              <a:gd name="T3" fmla="*/ 120 h 470"/>
                              <a:gd name="T4" fmla="*/ 0 w 60"/>
                              <a:gd name="T5" fmla="*/ 160 h 470"/>
                              <a:gd name="T6" fmla="*/ 12 w 60"/>
                              <a:gd name="T7" fmla="*/ 190 h 470"/>
                              <a:gd name="T8" fmla="*/ 24 w 60"/>
                              <a:gd name="T9" fmla="*/ 270 h 470"/>
                              <a:gd name="T10" fmla="*/ 24 w 60"/>
                              <a:gd name="T11" fmla="*/ 410 h 470"/>
                              <a:gd name="T12" fmla="*/ 12 w 60"/>
                              <a:gd name="T13" fmla="*/ 450 h 470"/>
                              <a:gd name="T14" fmla="*/ 24 w 60"/>
                              <a:gd name="T15" fmla="*/ 470 h 470"/>
                              <a:gd name="T16" fmla="*/ 24 w 60"/>
                              <a:gd name="T17" fmla="*/ 450 h 470"/>
                              <a:gd name="T18" fmla="*/ 48 w 60"/>
                              <a:gd name="T19" fmla="*/ 350 h 470"/>
                              <a:gd name="T20" fmla="*/ 60 w 60"/>
                              <a:gd name="T21" fmla="*/ 230 h 470"/>
                              <a:gd name="T22" fmla="*/ 48 w 60"/>
                              <a:gd name="T23" fmla="*/ 120 h 470"/>
                              <a:gd name="T24" fmla="*/ 24 w 60"/>
                              <a:gd name="T25" fmla="*/ 0 h 470"/>
                              <a:gd name="T26" fmla="*/ 24 w 60"/>
                              <a:gd name="T27" fmla="*/ 20 h 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60" h="470">
                                <a:moveTo>
                                  <a:pt x="24" y="20"/>
                                </a:moveTo>
                                <a:lnTo>
                                  <a:pt x="0" y="120"/>
                                </a:lnTo>
                                <a:lnTo>
                                  <a:pt x="0" y="160"/>
                                </a:lnTo>
                                <a:lnTo>
                                  <a:pt x="12" y="190"/>
                                </a:lnTo>
                                <a:lnTo>
                                  <a:pt x="24" y="270"/>
                                </a:lnTo>
                                <a:lnTo>
                                  <a:pt x="24" y="410"/>
                                </a:lnTo>
                                <a:lnTo>
                                  <a:pt x="12" y="450"/>
                                </a:lnTo>
                                <a:lnTo>
                                  <a:pt x="24" y="470"/>
                                </a:lnTo>
                                <a:lnTo>
                                  <a:pt x="24" y="450"/>
                                </a:lnTo>
                                <a:lnTo>
                                  <a:pt x="48" y="350"/>
                                </a:lnTo>
                                <a:lnTo>
                                  <a:pt x="60" y="230"/>
                                </a:lnTo>
                                <a:lnTo>
                                  <a:pt x="48" y="120"/>
                                </a:lnTo>
                                <a:lnTo>
                                  <a:pt x="24" y="0"/>
                                </a:lnTo>
                                <a:lnTo>
                                  <a:pt x="24" y="20"/>
                                </a:lnTo>
                                <a:close/>
                              </a:path>
                            </a:pathLst>
                          </a:custGeom>
                          <a:solidFill>
                            <a:srgbClr val="FFFFFF"/>
                          </a:solidFill>
                          <a:ln w="7620">
                            <a:solidFill>
                              <a:srgbClr val="FFFFFF"/>
                            </a:solidFill>
                            <a:round/>
                            <a:headEnd/>
                            <a:tailEnd/>
                          </a:ln>
                        </wps:spPr>
                        <wps:bodyPr rot="0" vert="horz" wrap="square" lIns="91440" tIns="45720" rIns="91440" bIns="45720" anchor="t" anchorCtr="0" upright="1">
                          <a:noAutofit/>
                        </wps:bodyPr>
                      </wps:wsp>
                      <wps:wsp>
                        <wps:cNvPr id="903" name="Freeform 903"/>
                        <wps:cNvSpPr>
                          <a:spLocks/>
                        </wps:cNvSpPr>
                        <wps:spPr bwMode="auto">
                          <a:xfrm>
                            <a:off x="10075" y="1677"/>
                            <a:ext cx="248" cy="219"/>
                          </a:xfrm>
                          <a:custGeom>
                            <a:avLst/>
                            <a:gdLst>
                              <a:gd name="T0" fmla="*/ 253 w 253"/>
                              <a:gd name="T1" fmla="*/ 20 h 210"/>
                              <a:gd name="T2" fmla="*/ 193 w 253"/>
                              <a:gd name="T3" fmla="*/ 120 h 210"/>
                              <a:gd name="T4" fmla="*/ 133 w 253"/>
                              <a:gd name="T5" fmla="*/ 190 h 210"/>
                              <a:gd name="T6" fmla="*/ 61 w 253"/>
                              <a:gd name="T7" fmla="*/ 210 h 210"/>
                              <a:gd name="T8" fmla="*/ 36 w 253"/>
                              <a:gd name="T9" fmla="*/ 190 h 210"/>
                              <a:gd name="T10" fmla="*/ 12 w 253"/>
                              <a:gd name="T11" fmla="*/ 150 h 210"/>
                              <a:gd name="T12" fmla="*/ 0 w 253"/>
                              <a:gd name="T13" fmla="*/ 120 h 210"/>
                              <a:gd name="T14" fmla="*/ 0 w 253"/>
                              <a:gd name="T15" fmla="*/ 80 h 210"/>
                              <a:gd name="T16" fmla="*/ 12 w 253"/>
                              <a:gd name="T17" fmla="*/ 80 h 210"/>
                              <a:gd name="T18" fmla="*/ 24 w 253"/>
                              <a:gd name="T19" fmla="*/ 80 h 210"/>
                              <a:gd name="T20" fmla="*/ 73 w 253"/>
                              <a:gd name="T21" fmla="*/ 120 h 210"/>
                              <a:gd name="T22" fmla="*/ 133 w 253"/>
                              <a:gd name="T23" fmla="*/ 120 h 210"/>
                              <a:gd name="T24" fmla="*/ 193 w 253"/>
                              <a:gd name="T25" fmla="*/ 80 h 210"/>
                              <a:gd name="T26" fmla="*/ 241 w 253"/>
                              <a:gd name="T27" fmla="*/ 20 h 210"/>
                              <a:gd name="T28" fmla="*/ 253 w 253"/>
                              <a:gd name="T29" fmla="*/ 0 h 210"/>
                              <a:gd name="T30" fmla="*/ 253 w 253"/>
                              <a:gd name="T31" fmla="*/ 20 h 2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53" h="210">
                                <a:moveTo>
                                  <a:pt x="253" y="20"/>
                                </a:moveTo>
                                <a:lnTo>
                                  <a:pt x="193" y="120"/>
                                </a:lnTo>
                                <a:lnTo>
                                  <a:pt x="133" y="190"/>
                                </a:lnTo>
                                <a:lnTo>
                                  <a:pt x="61" y="210"/>
                                </a:lnTo>
                                <a:lnTo>
                                  <a:pt x="36" y="190"/>
                                </a:lnTo>
                                <a:lnTo>
                                  <a:pt x="12" y="150"/>
                                </a:lnTo>
                                <a:lnTo>
                                  <a:pt x="0" y="120"/>
                                </a:lnTo>
                                <a:lnTo>
                                  <a:pt x="0" y="80"/>
                                </a:lnTo>
                                <a:lnTo>
                                  <a:pt x="12" y="80"/>
                                </a:lnTo>
                                <a:lnTo>
                                  <a:pt x="24" y="80"/>
                                </a:lnTo>
                                <a:lnTo>
                                  <a:pt x="73" y="120"/>
                                </a:lnTo>
                                <a:lnTo>
                                  <a:pt x="133" y="120"/>
                                </a:lnTo>
                                <a:lnTo>
                                  <a:pt x="193" y="80"/>
                                </a:lnTo>
                                <a:lnTo>
                                  <a:pt x="241" y="20"/>
                                </a:lnTo>
                                <a:lnTo>
                                  <a:pt x="253" y="0"/>
                                </a:lnTo>
                                <a:lnTo>
                                  <a:pt x="253" y="20"/>
                                </a:lnTo>
                                <a:close/>
                              </a:path>
                            </a:pathLst>
                          </a:custGeom>
                          <a:solidFill>
                            <a:srgbClr val="FFFFFF"/>
                          </a:solidFill>
                          <a:ln w="7620">
                            <a:solidFill>
                              <a:srgbClr val="FFFFFF"/>
                            </a:solidFill>
                            <a:round/>
                            <a:headEnd/>
                            <a:tailEnd/>
                          </a:ln>
                        </wps:spPr>
                        <wps:bodyPr rot="0" vert="horz" wrap="square" lIns="91440" tIns="45720" rIns="91440" bIns="45720" anchor="t" anchorCtr="0" upright="1">
                          <a:noAutofit/>
                        </wps:bodyPr>
                      </wps:wsp>
                      <wps:wsp>
                        <wps:cNvPr id="904" name="Freeform 904"/>
                        <wps:cNvSpPr>
                          <a:spLocks/>
                        </wps:cNvSpPr>
                        <wps:spPr bwMode="auto">
                          <a:xfrm>
                            <a:off x="10004" y="1234"/>
                            <a:ext cx="83" cy="465"/>
                          </a:xfrm>
                          <a:custGeom>
                            <a:avLst/>
                            <a:gdLst>
                              <a:gd name="T0" fmla="*/ 84 w 84"/>
                              <a:gd name="T1" fmla="*/ 450 h 450"/>
                              <a:gd name="T2" fmla="*/ 60 w 84"/>
                              <a:gd name="T3" fmla="*/ 450 h 450"/>
                              <a:gd name="T4" fmla="*/ 36 w 84"/>
                              <a:gd name="T5" fmla="*/ 410 h 450"/>
                              <a:gd name="T6" fmla="*/ 12 w 84"/>
                              <a:gd name="T7" fmla="*/ 330 h 450"/>
                              <a:gd name="T8" fmla="*/ 0 w 84"/>
                              <a:gd name="T9" fmla="*/ 260 h 450"/>
                              <a:gd name="T10" fmla="*/ 12 w 84"/>
                              <a:gd name="T11" fmla="*/ 160 h 450"/>
                              <a:gd name="T12" fmla="*/ 48 w 84"/>
                              <a:gd name="T13" fmla="*/ 40 h 450"/>
                              <a:gd name="T14" fmla="*/ 60 w 84"/>
                              <a:gd name="T15" fmla="*/ 0 h 450"/>
                              <a:gd name="T16" fmla="*/ 72 w 84"/>
                              <a:gd name="T17" fmla="*/ 0 h 450"/>
                              <a:gd name="T18" fmla="*/ 84 w 84"/>
                              <a:gd name="T19" fmla="*/ 20 h 450"/>
                              <a:gd name="T20" fmla="*/ 72 w 84"/>
                              <a:gd name="T21" fmla="*/ 80 h 450"/>
                              <a:gd name="T22" fmla="*/ 60 w 84"/>
                              <a:gd name="T23" fmla="*/ 140 h 450"/>
                              <a:gd name="T24" fmla="*/ 60 w 84"/>
                              <a:gd name="T25" fmla="*/ 200 h 450"/>
                              <a:gd name="T26" fmla="*/ 72 w 84"/>
                              <a:gd name="T27" fmla="*/ 310 h 450"/>
                              <a:gd name="T28" fmla="*/ 84 w 84"/>
                              <a:gd name="T29" fmla="*/ 390 h 450"/>
                              <a:gd name="T30" fmla="*/ 84 w 84"/>
                              <a:gd name="T31" fmla="*/ 450 h 4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84" h="450">
                                <a:moveTo>
                                  <a:pt x="84" y="450"/>
                                </a:moveTo>
                                <a:lnTo>
                                  <a:pt x="60" y="450"/>
                                </a:lnTo>
                                <a:lnTo>
                                  <a:pt x="36" y="410"/>
                                </a:lnTo>
                                <a:lnTo>
                                  <a:pt x="12" y="330"/>
                                </a:lnTo>
                                <a:lnTo>
                                  <a:pt x="0" y="260"/>
                                </a:lnTo>
                                <a:lnTo>
                                  <a:pt x="12" y="160"/>
                                </a:lnTo>
                                <a:lnTo>
                                  <a:pt x="48" y="40"/>
                                </a:lnTo>
                                <a:lnTo>
                                  <a:pt x="60" y="0"/>
                                </a:lnTo>
                                <a:lnTo>
                                  <a:pt x="72" y="0"/>
                                </a:lnTo>
                                <a:lnTo>
                                  <a:pt x="84" y="20"/>
                                </a:lnTo>
                                <a:lnTo>
                                  <a:pt x="72" y="80"/>
                                </a:lnTo>
                                <a:lnTo>
                                  <a:pt x="60" y="140"/>
                                </a:lnTo>
                                <a:lnTo>
                                  <a:pt x="60" y="200"/>
                                </a:lnTo>
                                <a:lnTo>
                                  <a:pt x="72" y="310"/>
                                </a:lnTo>
                                <a:lnTo>
                                  <a:pt x="84" y="390"/>
                                </a:lnTo>
                                <a:lnTo>
                                  <a:pt x="84" y="450"/>
                                </a:lnTo>
                                <a:close/>
                              </a:path>
                            </a:pathLst>
                          </a:custGeom>
                          <a:solidFill>
                            <a:srgbClr val="FFFFFF"/>
                          </a:solidFill>
                          <a:ln w="7620">
                            <a:solidFill>
                              <a:srgbClr val="FFFFFF"/>
                            </a:solidFill>
                            <a:round/>
                            <a:headEnd/>
                            <a:tailEnd/>
                          </a:ln>
                        </wps:spPr>
                        <wps:bodyPr rot="0" vert="horz" wrap="square" lIns="91440" tIns="45720" rIns="91440" bIns="45720" anchor="t" anchorCtr="0" upright="1">
                          <a:noAutofit/>
                        </wps:bodyPr>
                      </wps:wsp>
                      <wps:wsp>
                        <wps:cNvPr id="905" name="Freeform 905"/>
                        <wps:cNvSpPr>
                          <a:spLocks/>
                        </wps:cNvSpPr>
                        <wps:spPr bwMode="auto">
                          <a:xfrm>
                            <a:off x="1955" y="1935"/>
                            <a:ext cx="307" cy="714"/>
                          </a:xfrm>
                          <a:custGeom>
                            <a:avLst/>
                            <a:gdLst>
                              <a:gd name="T0" fmla="*/ 144 w 313"/>
                              <a:gd name="T1" fmla="*/ 610 h 690"/>
                              <a:gd name="T2" fmla="*/ 96 w 313"/>
                              <a:gd name="T3" fmla="*/ 650 h 690"/>
                              <a:gd name="T4" fmla="*/ 60 w 313"/>
                              <a:gd name="T5" fmla="*/ 650 h 690"/>
                              <a:gd name="T6" fmla="*/ 60 w 313"/>
                              <a:gd name="T7" fmla="*/ 570 h 690"/>
                              <a:gd name="T8" fmla="*/ 72 w 313"/>
                              <a:gd name="T9" fmla="*/ 450 h 690"/>
                              <a:gd name="T10" fmla="*/ 72 w 313"/>
                              <a:gd name="T11" fmla="*/ 280 h 690"/>
                              <a:gd name="T12" fmla="*/ 48 w 313"/>
                              <a:gd name="T13" fmla="*/ 180 h 690"/>
                              <a:gd name="T14" fmla="*/ 12 w 313"/>
                              <a:gd name="T15" fmla="*/ 40 h 690"/>
                              <a:gd name="T16" fmla="*/ 0 w 313"/>
                              <a:gd name="T17" fmla="*/ 20 h 690"/>
                              <a:gd name="T18" fmla="*/ 12 w 313"/>
                              <a:gd name="T19" fmla="*/ 0 h 690"/>
                              <a:gd name="T20" fmla="*/ 36 w 313"/>
                              <a:gd name="T21" fmla="*/ 40 h 690"/>
                              <a:gd name="T22" fmla="*/ 72 w 313"/>
                              <a:gd name="T23" fmla="*/ 120 h 690"/>
                              <a:gd name="T24" fmla="*/ 168 w 313"/>
                              <a:gd name="T25" fmla="*/ 330 h 690"/>
                              <a:gd name="T26" fmla="*/ 265 w 313"/>
                              <a:gd name="T27" fmla="*/ 550 h 690"/>
                              <a:gd name="T28" fmla="*/ 301 w 313"/>
                              <a:gd name="T29" fmla="*/ 610 h 690"/>
                              <a:gd name="T30" fmla="*/ 313 w 313"/>
                              <a:gd name="T31" fmla="*/ 650 h 690"/>
                              <a:gd name="T32" fmla="*/ 313 w 313"/>
                              <a:gd name="T33" fmla="*/ 690 h 690"/>
                              <a:gd name="T34" fmla="*/ 301 w 313"/>
                              <a:gd name="T35" fmla="*/ 690 h 690"/>
                              <a:gd name="T36" fmla="*/ 265 w 313"/>
                              <a:gd name="T37" fmla="*/ 670 h 690"/>
                              <a:gd name="T38" fmla="*/ 217 w 313"/>
                              <a:gd name="T39" fmla="*/ 650 h 690"/>
                              <a:gd name="T40" fmla="*/ 168 w 313"/>
                              <a:gd name="T41" fmla="*/ 610 h 690"/>
                              <a:gd name="T42" fmla="*/ 156 w 313"/>
                              <a:gd name="T43" fmla="*/ 610 h 690"/>
                              <a:gd name="T44" fmla="*/ 144 w 313"/>
                              <a:gd name="T45" fmla="*/ 610 h 6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313" h="690">
                                <a:moveTo>
                                  <a:pt x="144" y="610"/>
                                </a:moveTo>
                                <a:lnTo>
                                  <a:pt x="96" y="650"/>
                                </a:lnTo>
                                <a:lnTo>
                                  <a:pt x="60" y="650"/>
                                </a:lnTo>
                                <a:lnTo>
                                  <a:pt x="60" y="570"/>
                                </a:lnTo>
                                <a:lnTo>
                                  <a:pt x="72" y="450"/>
                                </a:lnTo>
                                <a:lnTo>
                                  <a:pt x="72" y="280"/>
                                </a:lnTo>
                                <a:lnTo>
                                  <a:pt x="48" y="180"/>
                                </a:lnTo>
                                <a:lnTo>
                                  <a:pt x="12" y="40"/>
                                </a:lnTo>
                                <a:lnTo>
                                  <a:pt x="0" y="20"/>
                                </a:lnTo>
                                <a:lnTo>
                                  <a:pt x="12" y="0"/>
                                </a:lnTo>
                                <a:lnTo>
                                  <a:pt x="36" y="40"/>
                                </a:lnTo>
                                <a:lnTo>
                                  <a:pt x="72" y="120"/>
                                </a:lnTo>
                                <a:lnTo>
                                  <a:pt x="168" y="330"/>
                                </a:lnTo>
                                <a:lnTo>
                                  <a:pt x="265" y="550"/>
                                </a:lnTo>
                                <a:lnTo>
                                  <a:pt x="301" y="610"/>
                                </a:lnTo>
                                <a:lnTo>
                                  <a:pt x="313" y="650"/>
                                </a:lnTo>
                                <a:lnTo>
                                  <a:pt x="313" y="690"/>
                                </a:lnTo>
                                <a:lnTo>
                                  <a:pt x="301" y="690"/>
                                </a:lnTo>
                                <a:lnTo>
                                  <a:pt x="265" y="670"/>
                                </a:lnTo>
                                <a:lnTo>
                                  <a:pt x="217" y="650"/>
                                </a:lnTo>
                                <a:lnTo>
                                  <a:pt x="168" y="610"/>
                                </a:lnTo>
                                <a:lnTo>
                                  <a:pt x="156" y="610"/>
                                </a:lnTo>
                                <a:lnTo>
                                  <a:pt x="144" y="610"/>
                                </a:lnTo>
                                <a:close/>
                              </a:path>
                            </a:pathLst>
                          </a:custGeom>
                          <a:solidFill>
                            <a:srgbClr val="FFFFFF"/>
                          </a:solidFill>
                          <a:ln w="7620">
                            <a:solidFill>
                              <a:srgbClr val="FFFFFF"/>
                            </a:solidFill>
                            <a:round/>
                            <a:headEnd/>
                            <a:tailEnd/>
                          </a:ln>
                        </wps:spPr>
                        <wps:bodyPr rot="0" vert="horz" wrap="square" lIns="91440" tIns="45720" rIns="91440" bIns="45720" anchor="t" anchorCtr="0" upright="1">
                          <a:noAutofit/>
                        </wps:bodyPr>
                      </wps:wsp>
                      <wps:wsp>
                        <wps:cNvPr id="906" name="Freeform 906"/>
                        <wps:cNvSpPr>
                          <a:spLocks/>
                        </wps:cNvSpPr>
                        <wps:spPr bwMode="auto">
                          <a:xfrm>
                            <a:off x="1826" y="1853"/>
                            <a:ext cx="83" cy="548"/>
                          </a:xfrm>
                          <a:custGeom>
                            <a:avLst/>
                            <a:gdLst>
                              <a:gd name="T0" fmla="*/ 24 w 84"/>
                              <a:gd name="T1" fmla="*/ 0 h 530"/>
                              <a:gd name="T2" fmla="*/ 60 w 84"/>
                              <a:gd name="T3" fmla="*/ 140 h 530"/>
                              <a:gd name="T4" fmla="*/ 84 w 84"/>
                              <a:gd name="T5" fmla="*/ 300 h 530"/>
                              <a:gd name="T6" fmla="*/ 84 w 84"/>
                              <a:gd name="T7" fmla="*/ 410 h 530"/>
                              <a:gd name="T8" fmla="*/ 60 w 84"/>
                              <a:gd name="T9" fmla="*/ 510 h 530"/>
                              <a:gd name="T10" fmla="*/ 36 w 84"/>
                              <a:gd name="T11" fmla="*/ 530 h 530"/>
                              <a:gd name="T12" fmla="*/ 12 w 84"/>
                              <a:gd name="T13" fmla="*/ 490 h 530"/>
                              <a:gd name="T14" fmla="*/ 0 w 84"/>
                              <a:gd name="T15" fmla="*/ 470 h 530"/>
                              <a:gd name="T16" fmla="*/ 0 w 84"/>
                              <a:gd name="T17" fmla="*/ 430 h 530"/>
                              <a:gd name="T18" fmla="*/ 24 w 84"/>
                              <a:gd name="T19" fmla="*/ 320 h 530"/>
                              <a:gd name="T20" fmla="*/ 48 w 84"/>
                              <a:gd name="T21" fmla="*/ 220 h 530"/>
                              <a:gd name="T22" fmla="*/ 36 w 84"/>
                              <a:gd name="T23" fmla="*/ 120 h 530"/>
                              <a:gd name="T24" fmla="*/ 12 w 84"/>
                              <a:gd name="T25" fmla="*/ 40 h 530"/>
                              <a:gd name="T26" fmla="*/ 12 w 84"/>
                              <a:gd name="T27" fmla="*/ 0 h 530"/>
                              <a:gd name="T28" fmla="*/ 24 w 84"/>
                              <a:gd name="T29" fmla="*/ 0 h 5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84" h="530">
                                <a:moveTo>
                                  <a:pt x="24" y="0"/>
                                </a:moveTo>
                                <a:lnTo>
                                  <a:pt x="60" y="140"/>
                                </a:lnTo>
                                <a:lnTo>
                                  <a:pt x="84" y="300"/>
                                </a:lnTo>
                                <a:lnTo>
                                  <a:pt x="84" y="410"/>
                                </a:lnTo>
                                <a:lnTo>
                                  <a:pt x="60" y="510"/>
                                </a:lnTo>
                                <a:lnTo>
                                  <a:pt x="36" y="530"/>
                                </a:lnTo>
                                <a:lnTo>
                                  <a:pt x="12" y="490"/>
                                </a:lnTo>
                                <a:lnTo>
                                  <a:pt x="0" y="470"/>
                                </a:lnTo>
                                <a:lnTo>
                                  <a:pt x="0" y="430"/>
                                </a:lnTo>
                                <a:lnTo>
                                  <a:pt x="24" y="320"/>
                                </a:lnTo>
                                <a:lnTo>
                                  <a:pt x="48" y="220"/>
                                </a:lnTo>
                                <a:lnTo>
                                  <a:pt x="36" y="120"/>
                                </a:lnTo>
                                <a:lnTo>
                                  <a:pt x="12" y="40"/>
                                </a:lnTo>
                                <a:lnTo>
                                  <a:pt x="12" y="0"/>
                                </a:lnTo>
                                <a:lnTo>
                                  <a:pt x="24" y="0"/>
                                </a:lnTo>
                                <a:close/>
                              </a:path>
                            </a:pathLst>
                          </a:custGeom>
                          <a:solidFill>
                            <a:srgbClr val="FFFFFF"/>
                          </a:solidFill>
                          <a:ln w="7620">
                            <a:solidFill>
                              <a:srgbClr val="FFFFFF"/>
                            </a:solidFill>
                            <a:round/>
                            <a:headEnd/>
                            <a:tailEnd/>
                          </a:ln>
                        </wps:spPr>
                        <wps:bodyPr rot="0" vert="horz" wrap="square" lIns="91440" tIns="45720" rIns="91440" bIns="45720" anchor="t" anchorCtr="0" upright="1">
                          <a:noAutofit/>
                        </wps:bodyPr>
                      </wps:wsp>
                      <wps:wsp>
                        <wps:cNvPr id="907" name="Freeform 907"/>
                        <wps:cNvSpPr>
                          <a:spLocks/>
                        </wps:cNvSpPr>
                        <wps:spPr bwMode="auto">
                          <a:xfrm>
                            <a:off x="1686" y="2504"/>
                            <a:ext cx="234" cy="217"/>
                          </a:xfrm>
                          <a:custGeom>
                            <a:avLst/>
                            <a:gdLst>
                              <a:gd name="T0" fmla="*/ 228 w 240"/>
                              <a:gd name="T1" fmla="*/ 140 h 210"/>
                              <a:gd name="T2" fmla="*/ 180 w 240"/>
                              <a:gd name="T3" fmla="*/ 190 h 210"/>
                              <a:gd name="T4" fmla="*/ 132 w 240"/>
                              <a:gd name="T5" fmla="*/ 210 h 210"/>
                              <a:gd name="T6" fmla="*/ 72 w 240"/>
                              <a:gd name="T7" fmla="*/ 210 h 210"/>
                              <a:gd name="T8" fmla="*/ 24 w 240"/>
                              <a:gd name="T9" fmla="*/ 170 h 210"/>
                              <a:gd name="T10" fmla="*/ 0 w 240"/>
                              <a:gd name="T11" fmla="*/ 160 h 210"/>
                              <a:gd name="T12" fmla="*/ 0 w 240"/>
                              <a:gd name="T13" fmla="*/ 140 h 210"/>
                              <a:gd name="T14" fmla="*/ 12 w 240"/>
                              <a:gd name="T15" fmla="*/ 140 h 210"/>
                              <a:gd name="T16" fmla="*/ 36 w 240"/>
                              <a:gd name="T17" fmla="*/ 140 h 210"/>
                              <a:gd name="T18" fmla="*/ 120 w 240"/>
                              <a:gd name="T19" fmla="*/ 120 h 210"/>
                              <a:gd name="T20" fmla="*/ 156 w 240"/>
                              <a:gd name="T21" fmla="*/ 80 h 210"/>
                              <a:gd name="T22" fmla="*/ 192 w 240"/>
                              <a:gd name="T23" fmla="*/ 20 h 210"/>
                              <a:gd name="T24" fmla="*/ 204 w 240"/>
                              <a:gd name="T25" fmla="*/ 0 h 210"/>
                              <a:gd name="T26" fmla="*/ 228 w 240"/>
                              <a:gd name="T27" fmla="*/ 40 h 210"/>
                              <a:gd name="T28" fmla="*/ 240 w 240"/>
                              <a:gd name="T29" fmla="*/ 80 h 210"/>
                              <a:gd name="T30" fmla="*/ 228 w 240"/>
                              <a:gd name="T31" fmla="*/ 140 h 2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40" h="210">
                                <a:moveTo>
                                  <a:pt x="228" y="140"/>
                                </a:moveTo>
                                <a:lnTo>
                                  <a:pt x="180" y="190"/>
                                </a:lnTo>
                                <a:lnTo>
                                  <a:pt x="132" y="210"/>
                                </a:lnTo>
                                <a:lnTo>
                                  <a:pt x="72" y="210"/>
                                </a:lnTo>
                                <a:lnTo>
                                  <a:pt x="24" y="170"/>
                                </a:lnTo>
                                <a:lnTo>
                                  <a:pt x="0" y="160"/>
                                </a:lnTo>
                                <a:lnTo>
                                  <a:pt x="0" y="140"/>
                                </a:lnTo>
                                <a:lnTo>
                                  <a:pt x="12" y="140"/>
                                </a:lnTo>
                                <a:lnTo>
                                  <a:pt x="36" y="140"/>
                                </a:lnTo>
                                <a:lnTo>
                                  <a:pt x="120" y="120"/>
                                </a:lnTo>
                                <a:lnTo>
                                  <a:pt x="156" y="80"/>
                                </a:lnTo>
                                <a:lnTo>
                                  <a:pt x="192" y="20"/>
                                </a:lnTo>
                                <a:lnTo>
                                  <a:pt x="204" y="0"/>
                                </a:lnTo>
                                <a:lnTo>
                                  <a:pt x="228" y="40"/>
                                </a:lnTo>
                                <a:lnTo>
                                  <a:pt x="240" y="80"/>
                                </a:lnTo>
                                <a:lnTo>
                                  <a:pt x="228" y="140"/>
                                </a:lnTo>
                                <a:close/>
                              </a:path>
                            </a:pathLst>
                          </a:custGeom>
                          <a:solidFill>
                            <a:srgbClr val="FFFFFF"/>
                          </a:solidFill>
                          <a:ln w="7620">
                            <a:solidFill>
                              <a:srgbClr val="FFFFFF"/>
                            </a:solidFill>
                            <a:round/>
                            <a:headEnd/>
                            <a:tailEnd/>
                          </a:ln>
                        </wps:spPr>
                        <wps:bodyPr rot="0" vert="horz" wrap="square" lIns="91440" tIns="45720" rIns="91440" bIns="45720" anchor="t" anchorCtr="0" upright="1">
                          <a:noAutofit/>
                        </wps:bodyPr>
                      </wps:wsp>
                      <wps:wsp>
                        <wps:cNvPr id="908" name="Freeform 908"/>
                        <wps:cNvSpPr>
                          <a:spLocks/>
                        </wps:cNvSpPr>
                        <wps:spPr bwMode="auto">
                          <a:xfrm>
                            <a:off x="1497" y="1554"/>
                            <a:ext cx="189" cy="104"/>
                          </a:xfrm>
                          <a:custGeom>
                            <a:avLst/>
                            <a:gdLst>
                              <a:gd name="T0" fmla="*/ 180 w 192"/>
                              <a:gd name="T1" fmla="*/ 20 h 100"/>
                              <a:gd name="T2" fmla="*/ 144 w 192"/>
                              <a:gd name="T3" fmla="*/ 20 h 100"/>
                              <a:gd name="T4" fmla="*/ 108 w 192"/>
                              <a:gd name="T5" fmla="*/ 80 h 100"/>
                              <a:gd name="T6" fmla="*/ 84 w 192"/>
                              <a:gd name="T7" fmla="*/ 100 h 100"/>
                              <a:gd name="T8" fmla="*/ 72 w 192"/>
                              <a:gd name="T9" fmla="*/ 80 h 100"/>
                              <a:gd name="T10" fmla="*/ 0 w 192"/>
                              <a:gd name="T11" fmla="*/ 20 h 100"/>
                              <a:gd name="T12" fmla="*/ 0 w 192"/>
                              <a:gd name="T13" fmla="*/ 0 h 100"/>
                              <a:gd name="T14" fmla="*/ 12 w 192"/>
                              <a:gd name="T15" fmla="*/ 0 h 100"/>
                              <a:gd name="T16" fmla="*/ 72 w 192"/>
                              <a:gd name="T17" fmla="*/ 20 h 100"/>
                              <a:gd name="T18" fmla="*/ 96 w 192"/>
                              <a:gd name="T19" fmla="*/ 20 h 100"/>
                              <a:gd name="T20" fmla="*/ 132 w 192"/>
                              <a:gd name="T21" fmla="*/ 0 h 100"/>
                              <a:gd name="T22" fmla="*/ 180 w 192"/>
                              <a:gd name="T23" fmla="*/ 0 h 100"/>
                              <a:gd name="T24" fmla="*/ 180 w 192"/>
                              <a:gd name="T25" fmla="*/ 20 h 100"/>
                              <a:gd name="T26" fmla="*/ 192 w 192"/>
                              <a:gd name="T27" fmla="*/ 40 h 100"/>
                              <a:gd name="T28" fmla="*/ 180 w 192"/>
                              <a:gd name="T29" fmla="*/ 20 h 1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92" h="100">
                                <a:moveTo>
                                  <a:pt x="180" y="20"/>
                                </a:moveTo>
                                <a:lnTo>
                                  <a:pt x="144" y="20"/>
                                </a:lnTo>
                                <a:lnTo>
                                  <a:pt x="108" y="80"/>
                                </a:lnTo>
                                <a:lnTo>
                                  <a:pt x="84" y="100"/>
                                </a:lnTo>
                                <a:lnTo>
                                  <a:pt x="72" y="80"/>
                                </a:lnTo>
                                <a:lnTo>
                                  <a:pt x="0" y="20"/>
                                </a:lnTo>
                                <a:lnTo>
                                  <a:pt x="0" y="0"/>
                                </a:lnTo>
                                <a:lnTo>
                                  <a:pt x="12" y="0"/>
                                </a:lnTo>
                                <a:lnTo>
                                  <a:pt x="72" y="20"/>
                                </a:lnTo>
                                <a:lnTo>
                                  <a:pt x="96" y="20"/>
                                </a:lnTo>
                                <a:lnTo>
                                  <a:pt x="132" y="0"/>
                                </a:lnTo>
                                <a:lnTo>
                                  <a:pt x="180" y="0"/>
                                </a:lnTo>
                                <a:lnTo>
                                  <a:pt x="180" y="20"/>
                                </a:lnTo>
                                <a:lnTo>
                                  <a:pt x="192" y="40"/>
                                </a:lnTo>
                                <a:lnTo>
                                  <a:pt x="180" y="20"/>
                                </a:lnTo>
                                <a:close/>
                              </a:path>
                            </a:pathLst>
                          </a:custGeom>
                          <a:solidFill>
                            <a:srgbClr val="FFFFFF"/>
                          </a:solidFill>
                          <a:ln w="7620">
                            <a:solidFill>
                              <a:srgbClr val="FFFFFF"/>
                            </a:solidFill>
                            <a:round/>
                            <a:headEnd/>
                            <a:tailEnd/>
                          </a:ln>
                        </wps:spPr>
                        <wps:bodyPr rot="0" vert="horz" wrap="square" lIns="91440" tIns="45720" rIns="91440" bIns="45720" anchor="t" anchorCtr="0" upright="1">
                          <a:noAutofit/>
                        </wps:bodyPr>
                      </wps:wsp>
                      <wps:wsp>
                        <wps:cNvPr id="909" name="Freeform 909"/>
                        <wps:cNvSpPr>
                          <a:spLocks/>
                        </wps:cNvSpPr>
                        <wps:spPr bwMode="auto">
                          <a:xfrm>
                            <a:off x="1509" y="1234"/>
                            <a:ext cx="282" cy="662"/>
                          </a:xfrm>
                          <a:custGeom>
                            <a:avLst/>
                            <a:gdLst>
                              <a:gd name="T0" fmla="*/ 288 w 288"/>
                              <a:gd name="T1" fmla="*/ 620 h 640"/>
                              <a:gd name="T2" fmla="*/ 276 w 288"/>
                              <a:gd name="T3" fmla="*/ 600 h 640"/>
                              <a:gd name="T4" fmla="*/ 240 w 288"/>
                              <a:gd name="T5" fmla="*/ 520 h 640"/>
                              <a:gd name="T6" fmla="*/ 156 w 288"/>
                              <a:gd name="T7" fmla="*/ 330 h 640"/>
                              <a:gd name="T8" fmla="*/ 60 w 288"/>
                              <a:gd name="T9" fmla="*/ 110 h 640"/>
                              <a:gd name="T10" fmla="*/ 24 w 288"/>
                              <a:gd name="T11" fmla="*/ 40 h 640"/>
                              <a:gd name="T12" fmla="*/ 0 w 288"/>
                              <a:gd name="T13" fmla="*/ 0 h 640"/>
                              <a:gd name="T14" fmla="*/ 0 w 288"/>
                              <a:gd name="T15" fmla="*/ 20 h 640"/>
                              <a:gd name="T16" fmla="*/ 0 w 288"/>
                              <a:gd name="T17" fmla="*/ 70 h 640"/>
                              <a:gd name="T18" fmla="*/ 24 w 288"/>
                              <a:gd name="T19" fmla="*/ 230 h 640"/>
                              <a:gd name="T20" fmla="*/ 24 w 288"/>
                              <a:gd name="T21" fmla="*/ 310 h 640"/>
                              <a:gd name="T22" fmla="*/ 12 w 288"/>
                              <a:gd name="T23" fmla="*/ 390 h 640"/>
                              <a:gd name="T24" fmla="*/ 12 w 288"/>
                              <a:gd name="T25" fmla="*/ 410 h 640"/>
                              <a:gd name="T26" fmla="*/ 24 w 288"/>
                              <a:gd name="T27" fmla="*/ 410 h 640"/>
                              <a:gd name="T28" fmla="*/ 72 w 288"/>
                              <a:gd name="T29" fmla="*/ 410 h 640"/>
                              <a:gd name="T30" fmla="*/ 144 w 288"/>
                              <a:gd name="T31" fmla="*/ 470 h 640"/>
                              <a:gd name="T32" fmla="*/ 216 w 288"/>
                              <a:gd name="T33" fmla="*/ 540 h 640"/>
                              <a:gd name="T34" fmla="*/ 264 w 288"/>
                              <a:gd name="T35" fmla="*/ 620 h 640"/>
                              <a:gd name="T36" fmla="*/ 288 w 288"/>
                              <a:gd name="T37" fmla="*/ 640 h 640"/>
                              <a:gd name="T38" fmla="*/ 288 w 288"/>
                              <a:gd name="T39" fmla="*/ 620 h 6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88" h="640">
                                <a:moveTo>
                                  <a:pt x="288" y="620"/>
                                </a:moveTo>
                                <a:lnTo>
                                  <a:pt x="276" y="600"/>
                                </a:lnTo>
                                <a:lnTo>
                                  <a:pt x="240" y="520"/>
                                </a:lnTo>
                                <a:lnTo>
                                  <a:pt x="156" y="330"/>
                                </a:lnTo>
                                <a:lnTo>
                                  <a:pt x="60" y="110"/>
                                </a:lnTo>
                                <a:lnTo>
                                  <a:pt x="24" y="40"/>
                                </a:lnTo>
                                <a:lnTo>
                                  <a:pt x="0" y="0"/>
                                </a:lnTo>
                                <a:lnTo>
                                  <a:pt x="0" y="20"/>
                                </a:lnTo>
                                <a:lnTo>
                                  <a:pt x="0" y="70"/>
                                </a:lnTo>
                                <a:lnTo>
                                  <a:pt x="24" y="230"/>
                                </a:lnTo>
                                <a:lnTo>
                                  <a:pt x="24" y="310"/>
                                </a:lnTo>
                                <a:lnTo>
                                  <a:pt x="12" y="390"/>
                                </a:lnTo>
                                <a:lnTo>
                                  <a:pt x="12" y="410"/>
                                </a:lnTo>
                                <a:lnTo>
                                  <a:pt x="24" y="410"/>
                                </a:lnTo>
                                <a:lnTo>
                                  <a:pt x="72" y="410"/>
                                </a:lnTo>
                                <a:lnTo>
                                  <a:pt x="144" y="470"/>
                                </a:lnTo>
                                <a:lnTo>
                                  <a:pt x="216" y="540"/>
                                </a:lnTo>
                                <a:lnTo>
                                  <a:pt x="264" y="620"/>
                                </a:lnTo>
                                <a:lnTo>
                                  <a:pt x="288" y="640"/>
                                </a:lnTo>
                                <a:lnTo>
                                  <a:pt x="288" y="620"/>
                                </a:lnTo>
                                <a:close/>
                              </a:path>
                            </a:pathLst>
                          </a:custGeom>
                          <a:solidFill>
                            <a:srgbClr val="FFFFFF"/>
                          </a:solidFill>
                          <a:ln w="7620">
                            <a:solidFill>
                              <a:srgbClr val="FFFFFF"/>
                            </a:solidFill>
                            <a:round/>
                            <a:headEnd/>
                            <a:tailEnd/>
                          </a:ln>
                        </wps:spPr>
                        <wps:bodyPr rot="0" vert="horz" wrap="square" lIns="91440" tIns="45720" rIns="91440" bIns="45720" anchor="t" anchorCtr="0" upright="1">
                          <a:noAutofit/>
                        </wps:bodyPr>
                      </wps:wsp>
                      <wps:wsp>
                        <wps:cNvPr id="910" name="Freeform 910"/>
                        <wps:cNvSpPr>
                          <a:spLocks/>
                        </wps:cNvSpPr>
                        <wps:spPr bwMode="auto">
                          <a:xfrm>
                            <a:off x="1780" y="1234"/>
                            <a:ext cx="35" cy="485"/>
                          </a:xfrm>
                          <a:custGeom>
                            <a:avLst/>
                            <a:gdLst>
                              <a:gd name="T0" fmla="*/ 24 w 36"/>
                              <a:gd name="T1" fmla="*/ 20 h 470"/>
                              <a:gd name="T2" fmla="*/ 36 w 36"/>
                              <a:gd name="T3" fmla="*/ 120 h 470"/>
                              <a:gd name="T4" fmla="*/ 36 w 36"/>
                              <a:gd name="T5" fmla="*/ 160 h 470"/>
                              <a:gd name="T6" fmla="*/ 36 w 36"/>
                              <a:gd name="T7" fmla="*/ 190 h 470"/>
                              <a:gd name="T8" fmla="*/ 24 w 36"/>
                              <a:gd name="T9" fmla="*/ 270 h 470"/>
                              <a:gd name="T10" fmla="*/ 36 w 36"/>
                              <a:gd name="T11" fmla="*/ 410 h 470"/>
                              <a:gd name="T12" fmla="*/ 36 w 36"/>
                              <a:gd name="T13" fmla="*/ 450 h 470"/>
                              <a:gd name="T14" fmla="*/ 36 w 36"/>
                              <a:gd name="T15" fmla="*/ 470 h 470"/>
                              <a:gd name="T16" fmla="*/ 24 w 36"/>
                              <a:gd name="T17" fmla="*/ 470 h 470"/>
                              <a:gd name="T18" fmla="*/ 12 w 36"/>
                              <a:gd name="T19" fmla="*/ 450 h 470"/>
                              <a:gd name="T20" fmla="*/ 0 w 36"/>
                              <a:gd name="T21" fmla="*/ 350 h 470"/>
                              <a:gd name="T22" fmla="*/ 0 w 36"/>
                              <a:gd name="T23" fmla="*/ 230 h 470"/>
                              <a:gd name="T24" fmla="*/ 0 w 36"/>
                              <a:gd name="T25" fmla="*/ 120 h 470"/>
                              <a:gd name="T26" fmla="*/ 12 w 36"/>
                              <a:gd name="T27" fmla="*/ 0 h 470"/>
                              <a:gd name="T28" fmla="*/ 24 w 36"/>
                              <a:gd name="T29" fmla="*/ 0 h 470"/>
                              <a:gd name="T30" fmla="*/ 24 w 36"/>
                              <a:gd name="T31" fmla="*/ 20 h 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36" h="470">
                                <a:moveTo>
                                  <a:pt x="24" y="20"/>
                                </a:moveTo>
                                <a:lnTo>
                                  <a:pt x="36" y="120"/>
                                </a:lnTo>
                                <a:lnTo>
                                  <a:pt x="36" y="160"/>
                                </a:lnTo>
                                <a:lnTo>
                                  <a:pt x="36" y="190"/>
                                </a:lnTo>
                                <a:lnTo>
                                  <a:pt x="24" y="270"/>
                                </a:lnTo>
                                <a:lnTo>
                                  <a:pt x="36" y="410"/>
                                </a:lnTo>
                                <a:lnTo>
                                  <a:pt x="36" y="450"/>
                                </a:lnTo>
                                <a:lnTo>
                                  <a:pt x="36" y="470"/>
                                </a:lnTo>
                                <a:lnTo>
                                  <a:pt x="24" y="470"/>
                                </a:lnTo>
                                <a:lnTo>
                                  <a:pt x="12" y="450"/>
                                </a:lnTo>
                                <a:lnTo>
                                  <a:pt x="0" y="350"/>
                                </a:lnTo>
                                <a:lnTo>
                                  <a:pt x="0" y="230"/>
                                </a:lnTo>
                                <a:lnTo>
                                  <a:pt x="0" y="120"/>
                                </a:lnTo>
                                <a:lnTo>
                                  <a:pt x="12" y="0"/>
                                </a:lnTo>
                                <a:lnTo>
                                  <a:pt x="24" y="0"/>
                                </a:lnTo>
                                <a:lnTo>
                                  <a:pt x="24" y="20"/>
                                </a:lnTo>
                                <a:close/>
                              </a:path>
                            </a:pathLst>
                          </a:custGeom>
                          <a:solidFill>
                            <a:srgbClr val="FFFFFF"/>
                          </a:solidFill>
                          <a:ln w="7620">
                            <a:solidFill>
                              <a:srgbClr val="FFFFFF"/>
                            </a:solidFill>
                            <a:round/>
                            <a:headEnd/>
                            <a:tailEnd/>
                          </a:ln>
                        </wps:spPr>
                        <wps:bodyPr rot="0" vert="horz" wrap="square" lIns="91440" tIns="45720" rIns="91440" bIns="45720" anchor="t" anchorCtr="0" upright="1">
                          <a:noAutofit/>
                        </wps:bodyPr>
                      </wps:wsp>
                      <wps:wsp>
                        <wps:cNvPr id="911" name="Freeform 911"/>
                        <wps:cNvSpPr>
                          <a:spLocks/>
                        </wps:cNvSpPr>
                        <wps:spPr bwMode="auto">
                          <a:xfrm>
                            <a:off x="1955" y="1677"/>
                            <a:ext cx="260" cy="219"/>
                          </a:xfrm>
                          <a:custGeom>
                            <a:avLst/>
                            <a:gdLst>
                              <a:gd name="T0" fmla="*/ 0 w 265"/>
                              <a:gd name="T1" fmla="*/ 20 h 210"/>
                              <a:gd name="T2" fmla="*/ 48 w 265"/>
                              <a:gd name="T3" fmla="*/ 120 h 210"/>
                              <a:gd name="T4" fmla="*/ 120 w 265"/>
                              <a:gd name="T5" fmla="*/ 190 h 210"/>
                              <a:gd name="T6" fmla="*/ 193 w 265"/>
                              <a:gd name="T7" fmla="*/ 210 h 210"/>
                              <a:gd name="T8" fmla="*/ 229 w 265"/>
                              <a:gd name="T9" fmla="*/ 190 h 210"/>
                              <a:gd name="T10" fmla="*/ 253 w 265"/>
                              <a:gd name="T11" fmla="*/ 150 h 210"/>
                              <a:gd name="T12" fmla="*/ 265 w 265"/>
                              <a:gd name="T13" fmla="*/ 120 h 210"/>
                              <a:gd name="T14" fmla="*/ 253 w 265"/>
                              <a:gd name="T15" fmla="*/ 80 h 210"/>
                              <a:gd name="T16" fmla="*/ 241 w 265"/>
                              <a:gd name="T17" fmla="*/ 80 h 210"/>
                              <a:gd name="T18" fmla="*/ 229 w 265"/>
                              <a:gd name="T19" fmla="*/ 80 h 210"/>
                              <a:gd name="T20" fmla="*/ 180 w 265"/>
                              <a:gd name="T21" fmla="*/ 120 h 210"/>
                              <a:gd name="T22" fmla="*/ 108 w 265"/>
                              <a:gd name="T23" fmla="*/ 120 h 210"/>
                              <a:gd name="T24" fmla="*/ 48 w 265"/>
                              <a:gd name="T25" fmla="*/ 80 h 210"/>
                              <a:gd name="T26" fmla="*/ 0 w 265"/>
                              <a:gd name="T27" fmla="*/ 20 h 210"/>
                              <a:gd name="T28" fmla="*/ 0 w 265"/>
                              <a:gd name="T29" fmla="*/ 0 h 210"/>
                              <a:gd name="T30" fmla="*/ 0 w 265"/>
                              <a:gd name="T31" fmla="*/ 20 h 2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65" h="210">
                                <a:moveTo>
                                  <a:pt x="0" y="20"/>
                                </a:moveTo>
                                <a:lnTo>
                                  <a:pt x="48" y="120"/>
                                </a:lnTo>
                                <a:lnTo>
                                  <a:pt x="120" y="190"/>
                                </a:lnTo>
                                <a:lnTo>
                                  <a:pt x="193" y="210"/>
                                </a:lnTo>
                                <a:lnTo>
                                  <a:pt x="229" y="190"/>
                                </a:lnTo>
                                <a:lnTo>
                                  <a:pt x="253" y="150"/>
                                </a:lnTo>
                                <a:lnTo>
                                  <a:pt x="265" y="120"/>
                                </a:lnTo>
                                <a:lnTo>
                                  <a:pt x="253" y="80"/>
                                </a:lnTo>
                                <a:lnTo>
                                  <a:pt x="241" y="80"/>
                                </a:lnTo>
                                <a:lnTo>
                                  <a:pt x="229" y="80"/>
                                </a:lnTo>
                                <a:lnTo>
                                  <a:pt x="180" y="120"/>
                                </a:lnTo>
                                <a:lnTo>
                                  <a:pt x="108" y="120"/>
                                </a:lnTo>
                                <a:lnTo>
                                  <a:pt x="48" y="80"/>
                                </a:lnTo>
                                <a:lnTo>
                                  <a:pt x="0" y="20"/>
                                </a:lnTo>
                                <a:lnTo>
                                  <a:pt x="0" y="0"/>
                                </a:lnTo>
                                <a:lnTo>
                                  <a:pt x="0" y="20"/>
                                </a:lnTo>
                                <a:close/>
                              </a:path>
                            </a:pathLst>
                          </a:custGeom>
                          <a:solidFill>
                            <a:srgbClr val="FFFFFF"/>
                          </a:solidFill>
                          <a:ln w="7620">
                            <a:solidFill>
                              <a:srgbClr val="FFFFFF"/>
                            </a:solidFill>
                            <a:round/>
                            <a:headEnd/>
                            <a:tailEnd/>
                          </a:ln>
                        </wps:spPr>
                        <wps:bodyPr rot="0" vert="horz" wrap="square" lIns="91440" tIns="45720" rIns="91440" bIns="45720" anchor="t" anchorCtr="0" upright="1">
                          <a:noAutofit/>
                        </wps:bodyPr>
                      </wps:wsp>
                      <wps:wsp>
                        <wps:cNvPr id="912" name="Freeform 912"/>
                        <wps:cNvSpPr>
                          <a:spLocks/>
                        </wps:cNvSpPr>
                        <wps:spPr bwMode="auto">
                          <a:xfrm>
                            <a:off x="2179" y="1234"/>
                            <a:ext cx="95" cy="465"/>
                          </a:xfrm>
                          <a:custGeom>
                            <a:avLst/>
                            <a:gdLst>
                              <a:gd name="T0" fmla="*/ 12 w 96"/>
                              <a:gd name="T1" fmla="*/ 450 h 450"/>
                              <a:gd name="T2" fmla="*/ 36 w 96"/>
                              <a:gd name="T3" fmla="*/ 450 h 450"/>
                              <a:gd name="T4" fmla="*/ 72 w 96"/>
                              <a:gd name="T5" fmla="*/ 410 h 450"/>
                              <a:gd name="T6" fmla="*/ 84 w 96"/>
                              <a:gd name="T7" fmla="*/ 330 h 450"/>
                              <a:gd name="T8" fmla="*/ 96 w 96"/>
                              <a:gd name="T9" fmla="*/ 260 h 450"/>
                              <a:gd name="T10" fmla="*/ 84 w 96"/>
                              <a:gd name="T11" fmla="*/ 160 h 450"/>
                              <a:gd name="T12" fmla="*/ 48 w 96"/>
                              <a:gd name="T13" fmla="*/ 40 h 450"/>
                              <a:gd name="T14" fmla="*/ 36 w 96"/>
                              <a:gd name="T15" fmla="*/ 0 h 450"/>
                              <a:gd name="T16" fmla="*/ 24 w 96"/>
                              <a:gd name="T17" fmla="*/ 0 h 450"/>
                              <a:gd name="T18" fmla="*/ 24 w 96"/>
                              <a:gd name="T19" fmla="*/ 20 h 450"/>
                              <a:gd name="T20" fmla="*/ 36 w 96"/>
                              <a:gd name="T21" fmla="*/ 80 h 450"/>
                              <a:gd name="T22" fmla="*/ 36 w 96"/>
                              <a:gd name="T23" fmla="*/ 140 h 450"/>
                              <a:gd name="T24" fmla="*/ 36 w 96"/>
                              <a:gd name="T25" fmla="*/ 200 h 450"/>
                              <a:gd name="T26" fmla="*/ 24 w 96"/>
                              <a:gd name="T27" fmla="*/ 310 h 450"/>
                              <a:gd name="T28" fmla="*/ 0 w 96"/>
                              <a:gd name="T29" fmla="*/ 390 h 450"/>
                              <a:gd name="T30" fmla="*/ 12 w 96"/>
                              <a:gd name="T31" fmla="*/ 450 h 4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96" h="450">
                                <a:moveTo>
                                  <a:pt x="12" y="450"/>
                                </a:moveTo>
                                <a:lnTo>
                                  <a:pt x="36" y="450"/>
                                </a:lnTo>
                                <a:lnTo>
                                  <a:pt x="72" y="410"/>
                                </a:lnTo>
                                <a:lnTo>
                                  <a:pt x="84" y="330"/>
                                </a:lnTo>
                                <a:lnTo>
                                  <a:pt x="96" y="260"/>
                                </a:lnTo>
                                <a:lnTo>
                                  <a:pt x="84" y="160"/>
                                </a:lnTo>
                                <a:lnTo>
                                  <a:pt x="48" y="40"/>
                                </a:lnTo>
                                <a:lnTo>
                                  <a:pt x="36" y="0"/>
                                </a:lnTo>
                                <a:lnTo>
                                  <a:pt x="24" y="0"/>
                                </a:lnTo>
                                <a:lnTo>
                                  <a:pt x="24" y="20"/>
                                </a:lnTo>
                                <a:lnTo>
                                  <a:pt x="36" y="80"/>
                                </a:lnTo>
                                <a:lnTo>
                                  <a:pt x="36" y="140"/>
                                </a:lnTo>
                                <a:lnTo>
                                  <a:pt x="36" y="200"/>
                                </a:lnTo>
                                <a:lnTo>
                                  <a:pt x="24" y="310"/>
                                </a:lnTo>
                                <a:lnTo>
                                  <a:pt x="0" y="390"/>
                                </a:lnTo>
                                <a:lnTo>
                                  <a:pt x="12" y="450"/>
                                </a:lnTo>
                                <a:close/>
                              </a:path>
                            </a:pathLst>
                          </a:custGeom>
                          <a:solidFill>
                            <a:srgbClr val="FFFFFF"/>
                          </a:solidFill>
                          <a:ln w="7620">
                            <a:solidFill>
                              <a:srgbClr val="FFFFFF"/>
                            </a:solidFill>
                            <a:round/>
                            <a:headEnd/>
                            <a:tailEnd/>
                          </a:ln>
                        </wps:spPr>
                        <wps:bodyPr rot="0" vert="horz" wrap="square" lIns="91440" tIns="45720" rIns="91440" bIns="45720" anchor="t" anchorCtr="0" upright="1">
                          <a:noAutofit/>
                        </wps:bodyPr>
                      </wps:wsp>
                      <wps:wsp>
                        <wps:cNvPr id="913" name="Freeform 913"/>
                        <wps:cNvSpPr>
                          <a:spLocks/>
                        </wps:cNvSpPr>
                        <wps:spPr bwMode="auto">
                          <a:xfrm>
                            <a:off x="10016" y="13563"/>
                            <a:ext cx="295" cy="691"/>
                          </a:xfrm>
                          <a:custGeom>
                            <a:avLst/>
                            <a:gdLst>
                              <a:gd name="T0" fmla="*/ 181 w 301"/>
                              <a:gd name="T1" fmla="*/ 60 h 670"/>
                              <a:gd name="T2" fmla="*/ 217 w 301"/>
                              <a:gd name="T3" fmla="*/ 40 h 670"/>
                              <a:gd name="T4" fmla="*/ 253 w 301"/>
                              <a:gd name="T5" fmla="*/ 40 h 670"/>
                              <a:gd name="T6" fmla="*/ 253 w 301"/>
                              <a:gd name="T7" fmla="*/ 100 h 670"/>
                              <a:gd name="T8" fmla="*/ 241 w 301"/>
                              <a:gd name="T9" fmla="*/ 220 h 670"/>
                              <a:gd name="T10" fmla="*/ 253 w 301"/>
                              <a:gd name="T11" fmla="*/ 390 h 670"/>
                              <a:gd name="T12" fmla="*/ 265 w 301"/>
                              <a:gd name="T13" fmla="*/ 510 h 670"/>
                              <a:gd name="T14" fmla="*/ 289 w 301"/>
                              <a:gd name="T15" fmla="*/ 630 h 670"/>
                              <a:gd name="T16" fmla="*/ 301 w 301"/>
                              <a:gd name="T17" fmla="*/ 670 h 670"/>
                              <a:gd name="T18" fmla="*/ 289 w 301"/>
                              <a:gd name="T19" fmla="*/ 670 h 670"/>
                              <a:gd name="T20" fmla="*/ 277 w 301"/>
                              <a:gd name="T21" fmla="*/ 630 h 670"/>
                              <a:gd name="T22" fmla="*/ 241 w 301"/>
                              <a:gd name="T23" fmla="*/ 550 h 670"/>
                              <a:gd name="T24" fmla="*/ 145 w 301"/>
                              <a:gd name="T25" fmla="*/ 350 h 670"/>
                              <a:gd name="T26" fmla="*/ 48 w 301"/>
                              <a:gd name="T27" fmla="*/ 140 h 670"/>
                              <a:gd name="T28" fmla="*/ 12 w 301"/>
                              <a:gd name="T29" fmla="*/ 60 h 670"/>
                              <a:gd name="T30" fmla="*/ 0 w 301"/>
                              <a:gd name="T31" fmla="*/ 20 h 670"/>
                              <a:gd name="T32" fmla="*/ 0 w 301"/>
                              <a:gd name="T33" fmla="*/ 0 h 670"/>
                              <a:gd name="T34" fmla="*/ 12 w 301"/>
                              <a:gd name="T35" fmla="*/ 0 h 670"/>
                              <a:gd name="T36" fmla="*/ 60 w 301"/>
                              <a:gd name="T37" fmla="*/ 20 h 670"/>
                              <a:gd name="T38" fmla="*/ 108 w 301"/>
                              <a:gd name="T39" fmla="*/ 40 h 670"/>
                              <a:gd name="T40" fmla="*/ 145 w 301"/>
                              <a:gd name="T41" fmla="*/ 80 h 670"/>
                              <a:gd name="T42" fmla="*/ 157 w 301"/>
                              <a:gd name="T43" fmla="*/ 80 h 670"/>
                              <a:gd name="T44" fmla="*/ 181 w 301"/>
                              <a:gd name="T45" fmla="*/ 60 h 6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301" h="670">
                                <a:moveTo>
                                  <a:pt x="181" y="60"/>
                                </a:moveTo>
                                <a:lnTo>
                                  <a:pt x="217" y="40"/>
                                </a:lnTo>
                                <a:lnTo>
                                  <a:pt x="253" y="40"/>
                                </a:lnTo>
                                <a:lnTo>
                                  <a:pt x="253" y="100"/>
                                </a:lnTo>
                                <a:lnTo>
                                  <a:pt x="241" y="220"/>
                                </a:lnTo>
                                <a:lnTo>
                                  <a:pt x="253" y="390"/>
                                </a:lnTo>
                                <a:lnTo>
                                  <a:pt x="265" y="510"/>
                                </a:lnTo>
                                <a:lnTo>
                                  <a:pt x="289" y="630"/>
                                </a:lnTo>
                                <a:lnTo>
                                  <a:pt x="301" y="670"/>
                                </a:lnTo>
                                <a:lnTo>
                                  <a:pt x="289" y="670"/>
                                </a:lnTo>
                                <a:lnTo>
                                  <a:pt x="277" y="630"/>
                                </a:lnTo>
                                <a:lnTo>
                                  <a:pt x="241" y="550"/>
                                </a:lnTo>
                                <a:lnTo>
                                  <a:pt x="145" y="350"/>
                                </a:lnTo>
                                <a:lnTo>
                                  <a:pt x="48" y="140"/>
                                </a:lnTo>
                                <a:lnTo>
                                  <a:pt x="12" y="60"/>
                                </a:lnTo>
                                <a:lnTo>
                                  <a:pt x="0" y="20"/>
                                </a:lnTo>
                                <a:lnTo>
                                  <a:pt x="0" y="0"/>
                                </a:lnTo>
                                <a:lnTo>
                                  <a:pt x="12" y="0"/>
                                </a:lnTo>
                                <a:lnTo>
                                  <a:pt x="60" y="20"/>
                                </a:lnTo>
                                <a:lnTo>
                                  <a:pt x="108" y="40"/>
                                </a:lnTo>
                                <a:lnTo>
                                  <a:pt x="145" y="80"/>
                                </a:lnTo>
                                <a:lnTo>
                                  <a:pt x="157" y="80"/>
                                </a:lnTo>
                                <a:lnTo>
                                  <a:pt x="181" y="60"/>
                                </a:lnTo>
                                <a:close/>
                              </a:path>
                            </a:pathLst>
                          </a:custGeom>
                          <a:solidFill>
                            <a:srgbClr val="FFFFFF"/>
                          </a:solidFill>
                          <a:ln w="7620">
                            <a:solidFill>
                              <a:srgbClr val="FFFFFF"/>
                            </a:solidFill>
                            <a:round/>
                            <a:headEnd/>
                            <a:tailEnd/>
                          </a:ln>
                        </wps:spPr>
                        <wps:bodyPr rot="0" vert="horz" wrap="square" lIns="91440" tIns="45720" rIns="91440" bIns="45720" anchor="t" anchorCtr="0" upright="1">
                          <a:noAutofit/>
                        </wps:bodyPr>
                      </wps:wsp>
                      <wps:wsp>
                        <wps:cNvPr id="914" name="Freeform 914"/>
                        <wps:cNvSpPr>
                          <a:spLocks/>
                        </wps:cNvSpPr>
                        <wps:spPr bwMode="auto">
                          <a:xfrm>
                            <a:off x="10369" y="13811"/>
                            <a:ext cx="83" cy="526"/>
                          </a:xfrm>
                          <a:custGeom>
                            <a:avLst/>
                            <a:gdLst>
                              <a:gd name="T0" fmla="*/ 60 w 84"/>
                              <a:gd name="T1" fmla="*/ 510 h 510"/>
                              <a:gd name="T2" fmla="*/ 12 w 84"/>
                              <a:gd name="T3" fmla="*/ 370 h 510"/>
                              <a:gd name="T4" fmla="*/ 0 w 84"/>
                              <a:gd name="T5" fmla="*/ 230 h 510"/>
                              <a:gd name="T6" fmla="*/ 0 w 84"/>
                              <a:gd name="T7" fmla="*/ 100 h 510"/>
                              <a:gd name="T8" fmla="*/ 24 w 84"/>
                              <a:gd name="T9" fmla="*/ 0 h 510"/>
                              <a:gd name="T10" fmla="*/ 48 w 84"/>
                              <a:gd name="T11" fmla="*/ 0 h 510"/>
                              <a:gd name="T12" fmla="*/ 72 w 84"/>
                              <a:gd name="T13" fmla="*/ 20 h 510"/>
                              <a:gd name="T14" fmla="*/ 84 w 84"/>
                              <a:gd name="T15" fmla="*/ 60 h 510"/>
                              <a:gd name="T16" fmla="*/ 72 w 84"/>
                              <a:gd name="T17" fmla="*/ 100 h 510"/>
                              <a:gd name="T18" fmla="*/ 48 w 84"/>
                              <a:gd name="T19" fmla="*/ 190 h 510"/>
                              <a:gd name="T20" fmla="*/ 36 w 84"/>
                              <a:gd name="T21" fmla="*/ 310 h 510"/>
                              <a:gd name="T22" fmla="*/ 48 w 84"/>
                              <a:gd name="T23" fmla="*/ 410 h 510"/>
                              <a:gd name="T24" fmla="*/ 72 w 84"/>
                              <a:gd name="T25" fmla="*/ 490 h 510"/>
                              <a:gd name="T26" fmla="*/ 72 w 84"/>
                              <a:gd name="T27" fmla="*/ 510 h 510"/>
                              <a:gd name="T28" fmla="*/ 60 w 84"/>
                              <a:gd name="T29" fmla="*/ 510 h 5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84" h="510">
                                <a:moveTo>
                                  <a:pt x="60" y="510"/>
                                </a:moveTo>
                                <a:lnTo>
                                  <a:pt x="12" y="370"/>
                                </a:lnTo>
                                <a:lnTo>
                                  <a:pt x="0" y="230"/>
                                </a:lnTo>
                                <a:lnTo>
                                  <a:pt x="0" y="100"/>
                                </a:lnTo>
                                <a:lnTo>
                                  <a:pt x="24" y="0"/>
                                </a:lnTo>
                                <a:lnTo>
                                  <a:pt x="48" y="0"/>
                                </a:lnTo>
                                <a:lnTo>
                                  <a:pt x="72" y="20"/>
                                </a:lnTo>
                                <a:lnTo>
                                  <a:pt x="84" y="60"/>
                                </a:lnTo>
                                <a:lnTo>
                                  <a:pt x="72" y="100"/>
                                </a:lnTo>
                                <a:lnTo>
                                  <a:pt x="48" y="190"/>
                                </a:lnTo>
                                <a:lnTo>
                                  <a:pt x="36" y="310"/>
                                </a:lnTo>
                                <a:lnTo>
                                  <a:pt x="48" y="410"/>
                                </a:lnTo>
                                <a:lnTo>
                                  <a:pt x="72" y="490"/>
                                </a:lnTo>
                                <a:lnTo>
                                  <a:pt x="72" y="510"/>
                                </a:lnTo>
                                <a:lnTo>
                                  <a:pt x="60" y="510"/>
                                </a:lnTo>
                                <a:close/>
                              </a:path>
                            </a:pathLst>
                          </a:custGeom>
                          <a:solidFill>
                            <a:srgbClr val="FFFFFF"/>
                          </a:solidFill>
                          <a:ln w="7620">
                            <a:solidFill>
                              <a:srgbClr val="FFFFFF"/>
                            </a:solidFill>
                            <a:round/>
                            <a:headEnd/>
                            <a:tailEnd/>
                          </a:ln>
                        </wps:spPr>
                        <wps:bodyPr rot="0" vert="horz" wrap="square" lIns="91440" tIns="45720" rIns="91440" bIns="45720" anchor="t" anchorCtr="0" upright="1">
                          <a:noAutofit/>
                        </wps:bodyPr>
                      </wps:wsp>
                      <wps:wsp>
                        <wps:cNvPr id="915" name="Freeform 915"/>
                        <wps:cNvSpPr>
                          <a:spLocks/>
                        </wps:cNvSpPr>
                        <wps:spPr bwMode="auto">
                          <a:xfrm>
                            <a:off x="10358" y="13469"/>
                            <a:ext cx="223" cy="219"/>
                          </a:xfrm>
                          <a:custGeom>
                            <a:avLst/>
                            <a:gdLst>
                              <a:gd name="T0" fmla="*/ 12 w 228"/>
                              <a:gd name="T1" fmla="*/ 90 h 210"/>
                              <a:gd name="T2" fmla="*/ 48 w 228"/>
                              <a:gd name="T3" fmla="*/ 30 h 210"/>
                              <a:gd name="T4" fmla="*/ 108 w 228"/>
                              <a:gd name="T5" fmla="*/ 0 h 210"/>
                              <a:gd name="T6" fmla="*/ 156 w 228"/>
                              <a:gd name="T7" fmla="*/ 0 h 210"/>
                              <a:gd name="T8" fmla="*/ 216 w 228"/>
                              <a:gd name="T9" fmla="*/ 30 h 210"/>
                              <a:gd name="T10" fmla="*/ 228 w 228"/>
                              <a:gd name="T11" fmla="*/ 70 h 210"/>
                              <a:gd name="T12" fmla="*/ 228 w 228"/>
                              <a:gd name="T13" fmla="*/ 90 h 210"/>
                              <a:gd name="T14" fmla="*/ 228 w 228"/>
                              <a:gd name="T15" fmla="*/ 90 h 210"/>
                              <a:gd name="T16" fmla="*/ 204 w 228"/>
                              <a:gd name="T17" fmla="*/ 90 h 210"/>
                              <a:gd name="T18" fmla="*/ 120 w 228"/>
                              <a:gd name="T19" fmla="*/ 110 h 210"/>
                              <a:gd name="T20" fmla="*/ 84 w 228"/>
                              <a:gd name="T21" fmla="*/ 130 h 210"/>
                              <a:gd name="T22" fmla="*/ 48 w 228"/>
                              <a:gd name="T23" fmla="*/ 190 h 210"/>
                              <a:gd name="T24" fmla="*/ 24 w 228"/>
                              <a:gd name="T25" fmla="*/ 210 h 210"/>
                              <a:gd name="T26" fmla="*/ 12 w 228"/>
                              <a:gd name="T27" fmla="*/ 190 h 210"/>
                              <a:gd name="T28" fmla="*/ 0 w 228"/>
                              <a:gd name="T29" fmla="*/ 150 h 210"/>
                              <a:gd name="T30" fmla="*/ 12 w 228"/>
                              <a:gd name="T31" fmla="*/ 90 h 2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28" h="210">
                                <a:moveTo>
                                  <a:pt x="12" y="90"/>
                                </a:moveTo>
                                <a:lnTo>
                                  <a:pt x="48" y="30"/>
                                </a:lnTo>
                                <a:lnTo>
                                  <a:pt x="108" y="0"/>
                                </a:lnTo>
                                <a:lnTo>
                                  <a:pt x="156" y="0"/>
                                </a:lnTo>
                                <a:lnTo>
                                  <a:pt x="216" y="30"/>
                                </a:lnTo>
                                <a:lnTo>
                                  <a:pt x="228" y="70"/>
                                </a:lnTo>
                                <a:lnTo>
                                  <a:pt x="228" y="90"/>
                                </a:lnTo>
                                <a:lnTo>
                                  <a:pt x="204" y="90"/>
                                </a:lnTo>
                                <a:lnTo>
                                  <a:pt x="120" y="110"/>
                                </a:lnTo>
                                <a:lnTo>
                                  <a:pt x="84" y="130"/>
                                </a:lnTo>
                                <a:lnTo>
                                  <a:pt x="48" y="190"/>
                                </a:lnTo>
                                <a:lnTo>
                                  <a:pt x="24" y="210"/>
                                </a:lnTo>
                                <a:lnTo>
                                  <a:pt x="12" y="190"/>
                                </a:lnTo>
                                <a:lnTo>
                                  <a:pt x="0" y="150"/>
                                </a:lnTo>
                                <a:lnTo>
                                  <a:pt x="12" y="90"/>
                                </a:lnTo>
                                <a:close/>
                              </a:path>
                            </a:pathLst>
                          </a:custGeom>
                          <a:solidFill>
                            <a:srgbClr val="FFFFFF"/>
                          </a:solidFill>
                          <a:ln w="7620">
                            <a:solidFill>
                              <a:srgbClr val="FFFFFF"/>
                            </a:solidFill>
                            <a:round/>
                            <a:headEnd/>
                            <a:tailEnd/>
                          </a:ln>
                        </wps:spPr>
                        <wps:bodyPr rot="0" vert="horz" wrap="square" lIns="91440" tIns="45720" rIns="91440" bIns="45720" anchor="t" anchorCtr="0" upright="1">
                          <a:noAutofit/>
                        </wps:bodyPr>
                      </wps:wsp>
                      <wps:wsp>
                        <wps:cNvPr id="916" name="Freeform 916"/>
                        <wps:cNvSpPr>
                          <a:spLocks/>
                        </wps:cNvSpPr>
                        <wps:spPr bwMode="auto">
                          <a:xfrm>
                            <a:off x="10592" y="14553"/>
                            <a:ext cx="189" cy="104"/>
                          </a:xfrm>
                          <a:custGeom>
                            <a:avLst/>
                            <a:gdLst>
                              <a:gd name="T0" fmla="*/ 12 w 192"/>
                              <a:gd name="T1" fmla="*/ 60 h 100"/>
                              <a:gd name="T2" fmla="*/ 48 w 192"/>
                              <a:gd name="T3" fmla="*/ 60 h 100"/>
                              <a:gd name="T4" fmla="*/ 84 w 192"/>
                              <a:gd name="T5" fmla="*/ 20 h 100"/>
                              <a:gd name="T6" fmla="*/ 96 w 192"/>
                              <a:gd name="T7" fmla="*/ 0 h 100"/>
                              <a:gd name="T8" fmla="*/ 120 w 192"/>
                              <a:gd name="T9" fmla="*/ 0 h 100"/>
                              <a:gd name="T10" fmla="*/ 180 w 192"/>
                              <a:gd name="T11" fmla="*/ 80 h 100"/>
                              <a:gd name="T12" fmla="*/ 192 w 192"/>
                              <a:gd name="T13" fmla="*/ 80 h 100"/>
                              <a:gd name="T14" fmla="*/ 168 w 192"/>
                              <a:gd name="T15" fmla="*/ 100 h 100"/>
                              <a:gd name="T16" fmla="*/ 120 w 192"/>
                              <a:gd name="T17" fmla="*/ 60 h 100"/>
                              <a:gd name="T18" fmla="*/ 96 w 192"/>
                              <a:gd name="T19" fmla="*/ 60 h 100"/>
                              <a:gd name="T20" fmla="*/ 60 w 192"/>
                              <a:gd name="T21" fmla="*/ 100 h 100"/>
                              <a:gd name="T22" fmla="*/ 24 w 192"/>
                              <a:gd name="T23" fmla="*/ 80 h 100"/>
                              <a:gd name="T24" fmla="*/ 0 w 192"/>
                              <a:gd name="T25" fmla="*/ 60 h 100"/>
                              <a:gd name="T26" fmla="*/ 12 w 192"/>
                              <a:gd name="T27" fmla="*/ 60 h 1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92" h="100">
                                <a:moveTo>
                                  <a:pt x="12" y="60"/>
                                </a:moveTo>
                                <a:lnTo>
                                  <a:pt x="48" y="60"/>
                                </a:lnTo>
                                <a:lnTo>
                                  <a:pt x="84" y="20"/>
                                </a:lnTo>
                                <a:lnTo>
                                  <a:pt x="96" y="0"/>
                                </a:lnTo>
                                <a:lnTo>
                                  <a:pt x="120" y="0"/>
                                </a:lnTo>
                                <a:lnTo>
                                  <a:pt x="180" y="80"/>
                                </a:lnTo>
                                <a:lnTo>
                                  <a:pt x="192" y="80"/>
                                </a:lnTo>
                                <a:lnTo>
                                  <a:pt x="168" y="100"/>
                                </a:lnTo>
                                <a:lnTo>
                                  <a:pt x="120" y="60"/>
                                </a:lnTo>
                                <a:lnTo>
                                  <a:pt x="96" y="60"/>
                                </a:lnTo>
                                <a:lnTo>
                                  <a:pt x="60" y="100"/>
                                </a:lnTo>
                                <a:lnTo>
                                  <a:pt x="24" y="80"/>
                                </a:lnTo>
                                <a:lnTo>
                                  <a:pt x="0" y="60"/>
                                </a:lnTo>
                                <a:lnTo>
                                  <a:pt x="12" y="60"/>
                                </a:lnTo>
                                <a:close/>
                              </a:path>
                            </a:pathLst>
                          </a:custGeom>
                          <a:solidFill>
                            <a:srgbClr val="FFFFFF"/>
                          </a:solidFill>
                          <a:ln w="7620">
                            <a:solidFill>
                              <a:srgbClr val="FFFFFF"/>
                            </a:solidFill>
                            <a:round/>
                            <a:headEnd/>
                            <a:tailEnd/>
                          </a:ln>
                        </wps:spPr>
                        <wps:bodyPr rot="0" vert="horz" wrap="square" lIns="91440" tIns="45720" rIns="91440" bIns="45720" anchor="t" anchorCtr="0" upright="1">
                          <a:noAutofit/>
                        </wps:bodyPr>
                      </wps:wsp>
                      <wps:wsp>
                        <wps:cNvPr id="917" name="Freeform 917"/>
                        <wps:cNvSpPr>
                          <a:spLocks/>
                        </wps:cNvSpPr>
                        <wps:spPr bwMode="auto">
                          <a:xfrm>
                            <a:off x="10475" y="14636"/>
                            <a:ext cx="294" cy="661"/>
                          </a:xfrm>
                          <a:custGeom>
                            <a:avLst/>
                            <a:gdLst>
                              <a:gd name="T0" fmla="*/ 0 w 300"/>
                              <a:gd name="T1" fmla="*/ 20 h 640"/>
                              <a:gd name="T2" fmla="*/ 24 w 300"/>
                              <a:gd name="T3" fmla="*/ 60 h 640"/>
                              <a:gd name="T4" fmla="*/ 60 w 300"/>
                              <a:gd name="T5" fmla="*/ 140 h 640"/>
                              <a:gd name="T6" fmla="*/ 144 w 300"/>
                              <a:gd name="T7" fmla="*/ 330 h 640"/>
                              <a:gd name="T8" fmla="*/ 240 w 300"/>
                              <a:gd name="T9" fmla="*/ 530 h 640"/>
                              <a:gd name="T10" fmla="*/ 276 w 300"/>
                              <a:gd name="T11" fmla="*/ 600 h 640"/>
                              <a:gd name="T12" fmla="*/ 288 w 300"/>
                              <a:gd name="T13" fmla="*/ 640 h 640"/>
                              <a:gd name="T14" fmla="*/ 300 w 300"/>
                              <a:gd name="T15" fmla="*/ 620 h 640"/>
                              <a:gd name="T16" fmla="*/ 300 w 300"/>
                              <a:gd name="T17" fmla="*/ 580 h 640"/>
                              <a:gd name="T18" fmla="*/ 276 w 300"/>
                              <a:gd name="T19" fmla="*/ 410 h 640"/>
                              <a:gd name="T20" fmla="*/ 276 w 300"/>
                              <a:gd name="T21" fmla="*/ 330 h 640"/>
                              <a:gd name="T22" fmla="*/ 288 w 300"/>
                              <a:gd name="T23" fmla="*/ 270 h 640"/>
                              <a:gd name="T24" fmla="*/ 288 w 300"/>
                              <a:gd name="T25" fmla="*/ 250 h 640"/>
                              <a:gd name="T26" fmla="*/ 276 w 300"/>
                              <a:gd name="T27" fmla="*/ 250 h 640"/>
                              <a:gd name="T28" fmla="*/ 216 w 300"/>
                              <a:gd name="T29" fmla="*/ 230 h 640"/>
                              <a:gd name="T30" fmla="*/ 156 w 300"/>
                              <a:gd name="T31" fmla="*/ 170 h 640"/>
                              <a:gd name="T32" fmla="*/ 84 w 300"/>
                              <a:gd name="T33" fmla="*/ 100 h 640"/>
                              <a:gd name="T34" fmla="*/ 36 w 300"/>
                              <a:gd name="T35" fmla="*/ 20 h 640"/>
                              <a:gd name="T36" fmla="*/ 0 w 300"/>
                              <a:gd name="T37" fmla="*/ 0 h 640"/>
                              <a:gd name="T38" fmla="*/ 0 w 300"/>
                              <a:gd name="T39" fmla="*/ 20 h 6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00" h="640">
                                <a:moveTo>
                                  <a:pt x="0" y="20"/>
                                </a:moveTo>
                                <a:lnTo>
                                  <a:pt x="24" y="60"/>
                                </a:lnTo>
                                <a:lnTo>
                                  <a:pt x="60" y="140"/>
                                </a:lnTo>
                                <a:lnTo>
                                  <a:pt x="144" y="330"/>
                                </a:lnTo>
                                <a:lnTo>
                                  <a:pt x="240" y="530"/>
                                </a:lnTo>
                                <a:lnTo>
                                  <a:pt x="276" y="600"/>
                                </a:lnTo>
                                <a:lnTo>
                                  <a:pt x="288" y="640"/>
                                </a:lnTo>
                                <a:lnTo>
                                  <a:pt x="300" y="620"/>
                                </a:lnTo>
                                <a:lnTo>
                                  <a:pt x="300" y="580"/>
                                </a:lnTo>
                                <a:lnTo>
                                  <a:pt x="276" y="410"/>
                                </a:lnTo>
                                <a:lnTo>
                                  <a:pt x="276" y="330"/>
                                </a:lnTo>
                                <a:lnTo>
                                  <a:pt x="288" y="270"/>
                                </a:lnTo>
                                <a:lnTo>
                                  <a:pt x="288" y="250"/>
                                </a:lnTo>
                                <a:lnTo>
                                  <a:pt x="276" y="250"/>
                                </a:lnTo>
                                <a:lnTo>
                                  <a:pt x="216" y="230"/>
                                </a:lnTo>
                                <a:lnTo>
                                  <a:pt x="156" y="170"/>
                                </a:lnTo>
                                <a:lnTo>
                                  <a:pt x="84" y="100"/>
                                </a:lnTo>
                                <a:lnTo>
                                  <a:pt x="36" y="20"/>
                                </a:lnTo>
                                <a:lnTo>
                                  <a:pt x="0" y="0"/>
                                </a:lnTo>
                                <a:lnTo>
                                  <a:pt x="0" y="20"/>
                                </a:lnTo>
                                <a:close/>
                              </a:path>
                            </a:pathLst>
                          </a:custGeom>
                          <a:solidFill>
                            <a:srgbClr val="FFFFFF"/>
                          </a:solidFill>
                          <a:ln w="7620">
                            <a:solidFill>
                              <a:srgbClr val="FFFFFF"/>
                            </a:solidFill>
                            <a:round/>
                            <a:headEnd/>
                            <a:tailEnd/>
                          </a:ln>
                        </wps:spPr>
                        <wps:bodyPr rot="0" vert="horz" wrap="square" lIns="91440" tIns="45720" rIns="91440" bIns="45720" anchor="t" anchorCtr="0" upright="1">
                          <a:noAutofit/>
                        </wps:bodyPr>
                      </wps:wsp>
                      <wps:wsp>
                        <wps:cNvPr id="918" name="Freeform 918"/>
                        <wps:cNvSpPr>
                          <a:spLocks/>
                        </wps:cNvSpPr>
                        <wps:spPr bwMode="auto">
                          <a:xfrm>
                            <a:off x="10452" y="14955"/>
                            <a:ext cx="58" cy="466"/>
                          </a:xfrm>
                          <a:custGeom>
                            <a:avLst/>
                            <a:gdLst>
                              <a:gd name="T0" fmla="*/ 24 w 60"/>
                              <a:gd name="T1" fmla="*/ 430 h 450"/>
                              <a:gd name="T2" fmla="*/ 0 w 60"/>
                              <a:gd name="T3" fmla="*/ 350 h 450"/>
                              <a:gd name="T4" fmla="*/ 0 w 60"/>
                              <a:gd name="T5" fmla="*/ 310 h 450"/>
                              <a:gd name="T6" fmla="*/ 12 w 60"/>
                              <a:gd name="T7" fmla="*/ 270 h 450"/>
                              <a:gd name="T8" fmla="*/ 24 w 60"/>
                              <a:gd name="T9" fmla="*/ 180 h 450"/>
                              <a:gd name="T10" fmla="*/ 24 w 60"/>
                              <a:gd name="T11" fmla="*/ 60 h 450"/>
                              <a:gd name="T12" fmla="*/ 12 w 60"/>
                              <a:gd name="T13" fmla="*/ 20 h 450"/>
                              <a:gd name="T14" fmla="*/ 24 w 60"/>
                              <a:gd name="T15" fmla="*/ 0 h 450"/>
                              <a:gd name="T16" fmla="*/ 24 w 60"/>
                              <a:gd name="T17" fmla="*/ 20 h 450"/>
                              <a:gd name="T18" fmla="*/ 48 w 60"/>
                              <a:gd name="T19" fmla="*/ 120 h 450"/>
                              <a:gd name="T20" fmla="*/ 60 w 60"/>
                              <a:gd name="T21" fmla="*/ 240 h 450"/>
                              <a:gd name="T22" fmla="*/ 48 w 60"/>
                              <a:gd name="T23" fmla="*/ 350 h 450"/>
                              <a:gd name="T24" fmla="*/ 24 w 60"/>
                              <a:gd name="T25" fmla="*/ 450 h 450"/>
                              <a:gd name="T26" fmla="*/ 24 w 60"/>
                              <a:gd name="T27" fmla="*/ 430 h 4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60" h="450">
                                <a:moveTo>
                                  <a:pt x="24" y="430"/>
                                </a:moveTo>
                                <a:lnTo>
                                  <a:pt x="0" y="350"/>
                                </a:lnTo>
                                <a:lnTo>
                                  <a:pt x="0" y="310"/>
                                </a:lnTo>
                                <a:lnTo>
                                  <a:pt x="12" y="270"/>
                                </a:lnTo>
                                <a:lnTo>
                                  <a:pt x="24" y="180"/>
                                </a:lnTo>
                                <a:lnTo>
                                  <a:pt x="24" y="60"/>
                                </a:lnTo>
                                <a:lnTo>
                                  <a:pt x="12" y="20"/>
                                </a:lnTo>
                                <a:lnTo>
                                  <a:pt x="24" y="0"/>
                                </a:lnTo>
                                <a:lnTo>
                                  <a:pt x="24" y="20"/>
                                </a:lnTo>
                                <a:lnTo>
                                  <a:pt x="48" y="120"/>
                                </a:lnTo>
                                <a:lnTo>
                                  <a:pt x="60" y="240"/>
                                </a:lnTo>
                                <a:lnTo>
                                  <a:pt x="48" y="350"/>
                                </a:lnTo>
                                <a:lnTo>
                                  <a:pt x="24" y="450"/>
                                </a:lnTo>
                                <a:lnTo>
                                  <a:pt x="24" y="430"/>
                                </a:lnTo>
                                <a:close/>
                              </a:path>
                            </a:pathLst>
                          </a:custGeom>
                          <a:solidFill>
                            <a:srgbClr val="FFFFFF"/>
                          </a:solidFill>
                          <a:ln w="7620">
                            <a:solidFill>
                              <a:srgbClr val="FFFFFF"/>
                            </a:solidFill>
                            <a:round/>
                            <a:headEnd/>
                            <a:tailEnd/>
                          </a:ln>
                        </wps:spPr>
                        <wps:bodyPr rot="0" vert="horz" wrap="square" lIns="91440" tIns="45720" rIns="91440" bIns="45720" anchor="t" anchorCtr="0" upright="1">
                          <a:noAutofit/>
                        </wps:bodyPr>
                      </wps:wsp>
                      <wps:wsp>
                        <wps:cNvPr id="919" name="Freeform 919"/>
                        <wps:cNvSpPr>
                          <a:spLocks/>
                        </wps:cNvSpPr>
                        <wps:spPr bwMode="auto">
                          <a:xfrm>
                            <a:off x="10075" y="14317"/>
                            <a:ext cx="248" cy="194"/>
                          </a:xfrm>
                          <a:custGeom>
                            <a:avLst/>
                            <a:gdLst>
                              <a:gd name="T0" fmla="*/ 253 w 253"/>
                              <a:gd name="T1" fmla="*/ 170 h 190"/>
                              <a:gd name="T2" fmla="*/ 193 w 253"/>
                              <a:gd name="T3" fmla="*/ 90 h 190"/>
                              <a:gd name="T4" fmla="*/ 133 w 253"/>
                              <a:gd name="T5" fmla="*/ 20 h 190"/>
                              <a:gd name="T6" fmla="*/ 61 w 253"/>
                              <a:gd name="T7" fmla="*/ 0 h 190"/>
                              <a:gd name="T8" fmla="*/ 36 w 253"/>
                              <a:gd name="T9" fmla="*/ 0 h 190"/>
                              <a:gd name="T10" fmla="*/ 12 w 253"/>
                              <a:gd name="T11" fmla="*/ 40 h 190"/>
                              <a:gd name="T12" fmla="*/ 0 w 253"/>
                              <a:gd name="T13" fmla="*/ 70 h 190"/>
                              <a:gd name="T14" fmla="*/ 0 w 253"/>
                              <a:gd name="T15" fmla="*/ 110 h 190"/>
                              <a:gd name="T16" fmla="*/ 12 w 253"/>
                              <a:gd name="T17" fmla="*/ 130 h 190"/>
                              <a:gd name="T18" fmla="*/ 24 w 253"/>
                              <a:gd name="T19" fmla="*/ 110 h 190"/>
                              <a:gd name="T20" fmla="*/ 73 w 253"/>
                              <a:gd name="T21" fmla="*/ 70 h 190"/>
                              <a:gd name="T22" fmla="*/ 133 w 253"/>
                              <a:gd name="T23" fmla="*/ 90 h 190"/>
                              <a:gd name="T24" fmla="*/ 193 w 253"/>
                              <a:gd name="T25" fmla="*/ 130 h 190"/>
                              <a:gd name="T26" fmla="*/ 241 w 253"/>
                              <a:gd name="T27" fmla="*/ 190 h 190"/>
                              <a:gd name="T28" fmla="*/ 253 w 253"/>
                              <a:gd name="T29" fmla="*/ 190 h 190"/>
                              <a:gd name="T30" fmla="*/ 253 w 253"/>
                              <a:gd name="T31" fmla="*/ 170 h 1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53" h="190">
                                <a:moveTo>
                                  <a:pt x="253" y="170"/>
                                </a:moveTo>
                                <a:lnTo>
                                  <a:pt x="193" y="90"/>
                                </a:lnTo>
                                <a:lnTo>
                                  <a:pt x="133" y="20"/>
                                </a:lnTo>
                                <a:lnTo>
                                  <a:pt x="61" y="0"/>
                                </a:lnTo>
                                <a:lnTo>
                                  <a:pt x="36" y="0"/>
                                </a:lnTo>
                                <a:lnTo>
                                  <a:pt x="12" y="40"/>
                                </a:lnTo>
                                <a:lnTo>
                                  <a:pt x="0" y="70"/>
                                </a:lnTo>
                                <a:lnTo>
                                  <a:pt x="0" y="110"/>
                                </a:lnTo>
                                <a:lnTo>
                                  <a:pt x="12" y="130"/>
                                </a:lnTo>
                                <a:lnTo>
                                  <a:pt x="24" y="110"/>
                                </a:lnTo>
                                <a:lnTo>
                                  <a:pt x="73" y="70"/>
                                </a:lnTo>
                                <a:lnTo>
                                  <a:pt x="133" y="90"/>
                                </a:lnTo>
                                <a:lnTo>
                                  <a:pt x="193" y="130"/>
                                </a:lnTo>
                                <a:lnTo>
                                  <a:pt x="241" y="190"/>
                                </a:lnTo>
                                <a:lnTo>
                                  <a:pt x="253" y="190"/>
                                </a:lnTo>
                                <a:lnTo>
                                  <a:pt x="253" y="170"/>
                                </a:lnTo>
                                <a:close/>
                              </a:path>
                            </a:pathLst>
                          </a:custGeom>
                          <a:solidFill>
                            <a:srgbClr val="FFFFFF"/>
                          </a:solidFill>
                          <a:ln w="7620">
                            <a:solidFill>
                              <a:srgbClr val="FFFFFF"/>
                            </a:solidFill>
                            <a:round/>
                            <a:headEnd/>
                            <a:tailEnd/>
                          </a:ln>
                        </wps:spPr>
                        <wps:bodyPr rot="0" vert="horz" wrap="square" lIns="91440" tIns="45720" rIns="91440" bIns="45720" anchor="t" anchorCtr="0" upright="1">
                          <a:noAutofit/>
                        </wps:bodyPr>
                      </wps:wsp>
                      <wps:wsp>
                        <wps:cNvPr id="920" name="Freeform 920"/>
                        <wps:cNvSpPr>
                          <a:spLocks/>
                        </wps:cNvSpPr>
                        <wps:spPr bwMode="auto">
                          <a:xfrm>
                            <a:off x="10004" y="14615"/>
                            <a:ext cx="83" cy="464"/>
                          </a:xfrm>
                          <a:custGeom>
                            <a:avLst/>
                            <a:gdLst>
                              <a:gd name="T0" fmla="*/ 84 w 84"/>
                              <a:gd name="T1" fmla="*/ 0 h 450"/>
                              <a:gd name="T2" fmla="*/ 60 w 84"/>
                              <a:gd name="T3" fmla="*/ 0 h 450"/>
                              <a:gd name="T4" fmla="*/ 36 w 84"/>
                              <a:gd name="T5" fmla="*/ 60 h 450"/>
                              <a:gd name="T6" fmla="*/ 12 w 84"/>
                              <a:gd name="T7" fmla="*/ 120 h 450"/>
                              <a:gd name="T8" fmla="*/ 0 w 84"/>
                              <a:gd name="T9" fmla="*/ 210 h 450"/>
                              <a:gd name="T10" fmla="*/ 12 w 84"/>
                              <a:gd name="T11" fmla="*/ 310 h 450"/>
                              <a:gd name="T12" fmla="*/ 48 w 84"/>
                              <a:gd name="T13" fmla="*/ 430 h 450"/>
                              <a:gd name="T14" fmla="*/ 60 w 84"/>
                              <a:gd name="T15" fmla="*/ 450 h 450"/>
                              <a:gd name="T16" fmla="*/ 72 w 84"/>
                              <a:gd name="T17" fmla="*/ 450 h 450"/>
                              <a:gd name="T18" fmla="*/ 84 w 84"/>
                              <a:gd name="T19" fmla="*/ 430 h 450"/>
                              <a:gd name="T20" fmla="*/ 72 w 84"/>
                              <a:gd name="T21" fmla="*/ 390 h 450"/>
                              <a:gd name="T22" fmla="*/ 60 w 84"/>
                              <a:gd name="T23" fmla="*/ 310 h 450"/>
                              <a:gd name="T24" fmla="*/ 60 w 84"/>
                              <a:gd name="T25" fmla="*/ 250 h 450"/>
                              <a:gd name="T26" fmla="*/ 72 w 84"/>
                              <a:gd name="T27" fmla="*/ 160 h 450"/>
                              <a:gd name="T28" fmla="*/ 84 w 84"/>
                              <a:gd name="T29" fmla="*/ 80 h 450"/>
                              <a:gd name="T30" fmla="*/ 84 w 84"/>
                              <a:gd name="T31" fmla="*/ 0 h 4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84" h="450">
                                <a:moveTo>
                                  <a:pt x="84" y="0"/>
                                </a:moveTo>
                                <a:lnTo>
                                  <a:pt x="60" y="0"/>
                                </a:lnTo>
                                <a:lnTo>
                                  <a:pt x="36" y="60"/>
                                </a:lnTo>
                                <a:lnTo>
                                  <a:pt x="12" y="120"/>
                                </a:lnTo>
                                <a:lnTo>
                                  <a:pt x="0" y="210"/>
                                </a:lnTo>
                                <a:lnTo>
                                  <a:pt x="12" y="310"/>
                                </a:lnTo>
                                <a:lnTo>
                                  <a:pt x="48" y="430"/>
                                </a:lnTo>
                                <a:lnTo>
                                  <a:pt x="60" y="450"/>
                                </a:lnTo>
                                <a:lnTo>
                                  <a:pt x="72" y="450"/>
                                </a:lnTo>
                                <a:lnTo>
                                  <a:pt x="84" y="430"/>
                                </a:lnTo>
                                <a:lnTo>
                                  <a:pt x="72" y="390"/>
                                </a:lnTo>
                                <a:lnTo>
                                  <a:pt x="60" y="310"/>
                                </a:lnTo>
                                <a:lnTo>
                                  <a:pt x="60" y="250"/>
                                </a:lnTo>
                                <a:lnTo>
                                  <a:pt x="72" y="160"/>
                                </a:lnTo>
                                <a:lnTo>
                                  <a:pt x="84" y="80"/>
                                </a:lnTo>
                                <a:lnTo>
                                  <a:pt x="84" y="0"/>
                                </a:lnTo>
                                <a:close/>
                              </a:path>
                            </a:pathLst>
                          </a:custGeom>
                          <a:solidFill>
                            <a:srgbClr val="FFFFFF"/>
                          </a:solidFill>
                          <a:ln w="7620">
                            <a:solidFill>
                              <a:srgbClr val="FFFFFF"/>
                            </a:solidFill>
                            <a:round/>
                            <a:headEnd/>
                            <a:tailEnd/>
                          </a:ln>
                        </wps:spPr>
                        <wps:bodyPr rot="0" vert="horz" wrap="square" lIns="91440" tIns="45720" rIns="91440" bIns="45720" anchor="t" anchorCtr="0" upright="1">
                          <a:noAutofit/>
                        </wps:bodyPr>
                      </wps:wsp>
                      <wps:wsp>
                        <wps:cNvPr id="921" name="Freeform 921"/>
                        <wps:cNvSpPr>
                          <a:spLocks/>
                        </wps:cNvSpPr>
                        <wps:spPr bwMode="auto">
                          <a:xfrm>
                            <a:off x="1955" y="13563"/>
                            <a:ext cx="307" cy="691"/>
                          </a:xfrm>
                          <a:custGeom>
                            <a:avLst/>
                            <a:gdLst>
                              <a:gd name="T0" fmla="*/ 144 w 313"/>
                              <a:gd name="T1" fmla="*/ 60 h 670"/>
                              <a:gd name="T2" fmla="*/ 96 w 313"/>
                              <a:gd name="T3" fmla="*/ 40 h 670"/>
                              <a:gd name="T4" fmla="*/ 60 w 313"/>
                              <a:gd name="T5" fmla="*/ 40 h 670"/>
                              <a:gd name="T6" fmla="*/ 60 w 313"/>
                              <a:gd name="T7" fmla="*/ 100 h 670"/>
                              <a:gd name="T8" fmla="*/ 72 w 313"/>
                              <a:gd name="T9" fmla="*/ 220 h 670"/>
                              <a:gd name="T10" fmla="*/ 72 w 313"/>
                              <a:gd name="T11" fmla="*/ 390 h 670"/>
                              <a:gd name="T12" fmla="*/ 48 w 313"/>
                              <a:gd name="T13" fmla="*/ 510 h 670"/>
                              <a:gd name="T14" fmla="*/ 12 w 313"/>
                              <a:gd name="T15" fmla="*/ 630 h 670"/>
                              <a:gd name="T16" fmla="*/ 0 w 313"/>
                              <a:gd name="T17" fmla="*/ 670 h 670"/>
                              <a:gd name="T18" fmla="*/ 12 w 313"/>
                              <a:gd name="T19" fmla="*/ 670 h 670"/>
                              <a:gd name="T20" fmla="*/ 36 w 313"/>
                              <a:gd name="T21" fmla="*/ 630 h 670"/>
                              <a:gd name="T22" fmla="*/ 72 w 313"/>
                              <a:gd name="T23" fmla="*/ 550 h 670"/>
                              <a:gd name="T24" fmla="*/ 168 w 313"/>
                              <a:gd name="T25" fmla="*/ 350 h 670"/>
                              <a:gd name="T26" fmla="*/ 265 w 313"/>
                              <a:gd name="T27" fmla="*/ 140 h 670"/>
                              <a:gd name="T28" fmla="*/ 301 w 313"/>
                              <a:gd name="T29" fmla="*/ 60 h 670"/>
                              <a:gd name="T30" fmla="*/ 313 w 313"/>
                              <a:gd name="T31" fmla="*/ 20 h 670"/>
                              <a:gd name="T32" fmla="*/ 313 w 313"/>
                              <a:gd name="T33" fmla="*/ 0 h 670"/>
                              <a:gd name="T34" fmla="*/ 301 w 313"/>
                              <a:gd name="T35" fmla="*/ 0 h 670"/>
                              <a:gd name="T36" fmla="*/ 265 w 313"/>
                              <a:gd name="T37" fmla="*/ 20 h 670"/>
                              <a:gd name="T38" fmla="*/ 217 w 313"/>
                              <a:gd name="T39" fmla="*/ 40 h 670"/>
                              <a:gd name="T40" fmla="*/ 168 w 313"/>
                              <a:gd name="T41" fmla="*/ 80 h 670"/>
                              <a:gd name="T42" fmla="*/ 156 w 313"/>
                              <a:gd name="T43" fmla="*/ 80 h 670"/>
                              <a:gd name="T44" fmla="*/ 144 w 313"/>
                              <a:gd name="T45" fmla="*/ 60 h 6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313" h="670">
                                <a:moveTo>
                                  <a:pt x="144" y="60"/>
                                </a:moveTo>
                                <a:lnTo>
                                  <a:pt x="96" y="40"/>
                                </a:lnTo>
                                <a:lnTo>
                                  <a:pt x="60" y="40"/>
                                </a:lnTo>
                                <a:lnTo>
                                  <a:pt x="60" y="100"/>
                                </a:lnTo>
                                <a:lnTo>
                                  <a:pt x="72" y="220"/>
                                </a:lnTo>
                                <a:lnTo>
                                  <a:pt x="72" y="390"/>
                                </a:lnTo>
                                <a:lnTo>
                                  <a:pt x="48" y="510"/>
                                </a:lnTo>
                                <a:lnTo>
                                  <a:pt x="12" y="630"/>
                                </a:lnTo>
                                <a:lnTo>
                                  <a:pt x="0" y="670"/>
                                </a:lnTo>
                                <a:lnTo>
                                  <a:pt x="12" y="670"/>
                                </a:lnTo>
                                <a:lnTo>
                                  <a:pt x="36" y="630"/>
                                </a:lnTo>
                                <a:lnTo>
                                  <a:pt x="72" y="550"/>
                                </a:lnTo>
                                <a:lnTo>
                                  <a:pt x="168" y="350"/>
                                </a:lnTo>
                                <a:lnTo>
                                  <a:pt x="265" y="140"/>
                                </a:lnTo>
                                <a:lnTo>
                                  <a:pt x="301" y="60"/>
                                </a:lnTo>
                                <a:lnTo>
                                  <a:pt x="313" y="20"/>
                                </a:lnTo>
                                <a:lnTo>
                                  <a:pt x="313" y="0"/>
                                </a:lnTo>
                                <a:lnTo>
                                  <a:pt x="301" y="0"/>
                                </a:lnTo>
                                <a:lnTo>
                                  <a:pt x="265" y="20"/>
                                </a:lnTo>
                                <a:lnTo>
                                  <a:pt x="217" y="40"/>
                                </a:lnTo>
                                <a:lnTo>
                                  <a:pt x="168" y="80"/>
                                </a:lnTo>
                                <a:lnTo>
                                  <a:pt x="156" y="80"/>
                                </a:lnTo>
                                <a:lnTo>
                                  <a:pt x="144" y="60"/>
                                </a:lnTo>
                                <a:close/>
                              </a:path>
                            </a:pathLst>
                          </a:custGeom>
                          <a:solidFill>
                            <a:srgbClr val="FFFFFF"/>
                          </a:solidFill>
                          <a:ln w="7620">
                            <a:solidFill>
                              <a:srgbClr val="FFFFFF"/>
                            </a:solidFill>
                            <a:round/>
                            <a:headEnd/>
                            <a:tailEnd/>
                          </a:ln>
                        </wps:spPr>
                        <wps:bodyPr rot="0" vert="horz" wrap="square" lIns="91440" tIns="45720" rIns="91440" bIns="45720" anchor="t" anchorCtr="0" upright="1">
                          <a:noAutofit/>
                        </wps:bodyPr>
                      </wps:wsp>
                      <wps:wsp>
                        <wps:cNvPr id="922" name="Freeform 922"/>
                        <wps:cNvSpPr>
                          <a:spLocks/>
                        </wps:cNvSpPr>
                        <wps:spPr bwMode="auto">
                          <a:xfrm>
                            <a:off x="1826" y="13811"/>
                            <a:ext cx="83" cy="526"/>
                          </a:xfrm>
                          <a:custGeom>
                            <a:avLst/>
                            <a:gdLst>
                              <a:gd name="T0" fmla="*/ 24 w 84"/>
                              <a:gd name="T1" fmla="*/ 510 h 510"/>
                              <a:gd name="T2" fmla="*/ 60 w 84"/>
                              <a:gd name="T3" fmla="*/ 370 h 510"/>
                              <a:gd name="T4" fmla="*/ 84 w 84"/>
                              <a:gd name="T5" fmla="*/ 230 h 510"/>
                              <a:gd name="T6" fmla="*/ 84 w 84"/>
                              <a:gd name="T7" fmla="*/ 100 h 510"/>
                              <a:gd name="T8" fmla="*/ 60 w 84"/>
                              <a:gd name="T9" fmla="*/ 0 h 510"/>
                              <a:gd name="T10" fmla="*/ 36 w 84"/>
                              <a:gd name="T11" fmla="*/ 0 h 510"/>
                              <a:gd name="T12" fmla="*/ 12 w 84"/>
                              <a:gd name="T13" fmla="*/ 20 h 510"/>
                              <a:gd name="T14" fmla="*/ 0 w 84"/>
                              <a:gd name="T15" fmla="*/ 60 h 510"/>
                              <a:gd name="T16" fmla="*/ 0 w 84"/>
                              <a:gd name="T17" fmla="*/ 100 h 510"/>
                              <a:gd name="T18" fmla="*/ 24 w 84"/>
                              <a:gd name="T19" fmla="*/ 190 h 510"/>
                              <a:gd name="T20" fmla="*/ 48 w 84"/>
                              <a:gd name="T21" fmla="*/ 310 h 510"/>
                              <a:gd name="T22" fmla="*/ 36 w 84"/>
                              <a:gd name="T23" fmla="*/ 410 h 510"/>
                              <a:gd name="T24" fmla="*/ 12 w 84"/>
                              <a:gd name="T25" fmla="*/ 490 h 510"/>
                              <a:gd name="T26" fmla="*/ 12 w 84"/>
                              <a:gd name="T27" fmla="*/ 510 h 510"/>
                              <a:gd name="T28" fmla="*/ 24 w 84"/>
                              <a:gd name="T29" fmla="*/ 510 h 5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84" h="510">
                                <a:moveTo>
                                  <a:pt x="24" y="510"/>
                                </a:moveTo>
                                <a:lnTo>
                                  <a:pt x="60" y="370"/>
                                </a:lnTo>
                                <a:lnTo>
                                  <a:pt x="84" y="230"/>
                                </a:lnTo>
                                <a:lnTo>
                                  <a:pt x="84" y="100"/>
                                </a:lnTo>
                                <a:lnTo>
                                  <a:pt x="60" y="0"/>
                                </a:lnTo>
                                <a:lnTo>
                                  <a:pt x="36" y="0"/>
                                </a:lnTo>
                                <a:lnTo>
                                  <a:pt x="12" y="20"/>
                                </a:lnTo>
                                <a:lnTo>
                                  <a:pt x="0" y="60"/>
                                </a:lnTo>
                                <a:lnTo>
                                  <a:pt x="0" y="100"/>
                                </a:lnTo>
                                <a:lnTo>
                                  <a:pt x="24" y="190"/>
                                </a:lnTo>
                                <a:lnTo>
                                  <a:pt x="48" y="310"/>
                                </a:lnTo>
                                <a:lnTo>
                                  <a:pt x="36" y="410"/>
                                </a:lnTo>
                                <a:lnTo>
                                  <a:pt x="12" y="490"/>
                                </a:lnTo>
                                <a:lnTo>
                                  <a:pt x="12" y="510"/>
                                </a:lnTo>
                                <a:lnTo>
                                  <a:pt x="24" y="510"/>
                                </a:lnTo>
                                <a:close/>
                              </a:path>
                            </a:pathLst>
                          </a:custGeom>
                          <a:solidFill>
                            <a:srgbClr val="FFFFFF"/>
                          </a:solidFill>
                          <a:ln w="7620">
                            <a:solidFill>
                              <a:srgbClr val="FFFFFF"/>
                            </a:solidFill>
                            <a:round/>
                            <a:headEnd/>
                            <a:tailEnd/>
                          </a:ln>
                        </wps:spPr>
                        <wps:bodyPr rot="0" vert="horz" wrap="square" lIns="91440" tIns="45720" rIns="91440" bIns="45720" anchor="t" anchorCtr="0" upright="1">
                          <a:noAutofit/>
                        </wps:bodyPr>
                      </wps:wsp>
                      <wps:wsp>
                        <wps:cNvPr id="923" name="Freeform 923"/>
                        <wps:cNvSpPr>
                          <a:spLocks/>
                        </wps:cNvSpPr>
                        <wps:spPr bwMode="auto">
                          <a:xfrm>
                            <a:off x="1686" y="13469"/>
                            <a:ext cx="234" cy="219"/>
                          </a:xfrm>
                          <a:custGeom>
                            <a:avLst/>
                            <a:gdLst>
                              <a:gd name="T0" fmla="*/ 228 w 240"/>
                              <a:gd name="T1" fmla="*/ 90 h 210"/>
                              <a:gd name="T2" fmla="*/ 180 w 240"/>
                              <a:gd name="T3" fmla="*/ 30 h 210"/>
                              <a:gd name="T4" fmla="*/ 132 w 240"/>
                              <a:gd name="T5" fmla="*/ 0 h 210"/>
                              <a:gd name="T6" fmla="*/ 72 w 240"/>
                              <a:gd name="T7" fmla="*/ 0 h 210"/>
                              <a:gd name="T8" fmla="*/ 24 w 240"/>
                              <a:gd name="T9" fmla="*/ 30 h 210"/>
                              <a:gd name="T10" fmla="*/ 0 w 240"/>
                              <a:gd name="T11" fmla="*/ 70 h 210"/>
                              <a:gd name="T12" fmla="*/ 0 w 240"/>
                              <a:gd name="T13" fmla="*/ 90 h 210"/>
                              <a:gd name="T14" fmla="*/ 12 w 240"/>
                              <a:gd name="T15" fmla="*/ 90 h 210"/>
                              <a:gd name="T16" fmla="*/ 36 w 240"/>
                              <a:gd name="T17" fmla="*/ 90 h 210"/>
                              <a:gd name="T18" fmla="*/ 120 w 240"/>
                              <a:gd name="T19" fmla="*/ 110 h 210"/>
                              <a:gd name="T20" fmla="*/ 156 w 240"/>
                              <a:gd name="T21" fmla="*/ 130 h 210"/>
                              <a:gd name="T22" fmla="*/ 192 w 240"/>
                              <a:gd name="T23" fmla="*/ 190 h 210"/>
                              <a:gd name="T24" fmla="*/ 204 w 240"/>
                              <a:gd name="T25" fmla="*/ 210 h 210"/>
                              <a:gd name="T26" fmla="*/ 228 w 240"/>
                              <a:gd name="T27" fmla="*/ 190 h 210"/>
                              <a:gd name="T28" fmla="*/ 240 w 240"/>
                              <a:gd name="T29" fmla="*/ 150 h 210"/>
                              <a:gd name="T30" fmla="*/ 228 w 240"/>
                              <a:gd name="T31" fmla="*/ 90 h 2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40" h="210">
                                <a:moveTo>
                                  <a:pt x="228" y="90"/>
                                </a:moveTo>
                                <a:lnTo>
                                  <a:pt x="180" y="30"/>
                                </a:lnTo>
                                <a:lnTo>
                                  <a:pt x="132" y="0"/>
                                </a:lnTo>
                                <a:lnTo>
                                  <a:pt x="72" y="0"/>
                                </a:lnTo>
                                <a:lnTo>
                                  <a:pt x="24" y="30"/>
                                </a:lnTo>
                                <a:lnTo>
                                  <a:pt x="0" y="70"/>
                                </a:lnTo>
                                <a:lnTo>
                                  <a:pt x="0" y="90"/>
                                </a:lnTo>
                                <a:lnTo>
                                  <a:pt x="12" y="90"/>
                                </a:lnTo>
                                <a:lnTo>
                                  <a:pt x="36" y="90"/>
                                </a:lnTo>
                                <a:lnTo>
                                  <a:pt x="120" y="110"/>
                                </a:lnTo>
                                <a:lnTo>
                                  <a:pt x="156" y="130"/>
                                </a:lnTo>
                                <a:lnTo>
                                  <a:pt x="192" y="190"/>
                                </a:lnTo>
                                <a:lnTo>
                                  <a:pt x="204" y="210"/>
                                </a:lnTo>
                                <a:lnTo>
                                  <a:pt x="228" y="190"/>
                                </a:lnTo>
                                <a:lnTo>
                                  <a:pt x="240" y="150"/>
                                </a:lnTo>
                                <a:lnTo>
                                  <a:pt x="228" y="90"/>
                                </a:lnTo>
                                <a:close/>
                              </a:path>
                            </a:pathLst>
                          </a:custGeom>
                          <a:solidFill>
                            <a:srgbClr val="FFFFFF"/>
                          </a:solidFill>
                          <a:ln w="7620">
                            <a:solidFill>
                              <a:srgbClr val="FFFFFF"/>
                            </a:solidFill>
                            <a:round/>
                            <a:headEnd/>
                            <a:tailEnd/>
                          </a:ln>
                        </wps:spPr>
                        <wps:bodyPr rot="0" vert="horz" wrap="square" lIns="91440" tIns="45720" rIns="91440" bIns="45720" anchor="t" anchorCtr="0" upright="1">
                          <a:noAutofit/>
                        </wps:bodyPr>
                      </wps:wsp>
                      <wps:wsp>
                        <wps:cNvPr id="924" name="Freeform 924"/>
                        <wps:cNvSpPr>
                          <a:spLocks/>
                        </wps:cNvSpPr>
                        <wps:spPr bwMode="auto">
                          <a:xfrm>
                            <a:off x="1497" y="14553"/>
                            <a:ext cx="189" cy="104"/>
                          </a:xfrm>
                          <a:custGeom>
                            <a:avLst/>
                            <a:gdLst>
                              <a:gd name="T0" fmla="*/ 180 w 192"/>
                              <a:gd name="T1" fmla="*/ 60 h 100"/>
                              <a:gd name="T2" fmla="*/ 144 w 192"/>
                              <a:gd name="T3" fmla="*/ 60 h 100"/>
                              <a:gd name="T4" fmla="*/ 108 w 192"/>
                              <a:gd name="T5" fmla="*/ 20 h 100"/>
                              <a:gd name="T6" fmla="*/ 84 w 192"/>
                              <a:gd name="T7" fmla="*/ 0 h 100"/>
                              <a:gd name="T8" fmla="*/ 72 w 192"/>
                              <a:gd name="T9" fmla="*/ 0 h 100"/>
                              <a:gd name="T10" fmla="*/ 0 w 192"/>
                              <a:gd name="T11" fmla="*/ 80 h 100"/>
                              <a:gd name="T12" fmla="*/ 12 w 192"/>
                              <a:gd name="T13" fmla="*/ 100 h 100"/>
                              <a:gd name="T14" fmla="*/ 72 w 192"/>
                              <a:gd name="T15" fmla="*/ 60 h 100"/>
                              <a:gd name="T16" fmla="*/ 96 w 192"/>
                              <a:gd name="T17" fmla="*/ 60 h 100"/>
                              <a:gd name="T18" fmla="*/ 132 w 192"/>
                              <a:gd name="T19" fmla="*/ 100 h 100"/>
                              <a:gd name="T20" fmla="*/ 180 w 192"/>
                              <a:gd name="T21" fmla="*/ 80 h 100"/>
                              <a:gd name="T22" fmla="*/ 180 w 192"/>
                              <a:gd name="T23" fmla="*/ 60 h 100"/>
                              <a:gd name="T24" fmla="*/ 192 w 192"/>
                              <a:gd name="T25" fmla="*/ 60 h 100"/>
                              <a:gd name="T26" fmla="*/ 180 w 192"/>
                              <a:gd name="T27" fmla="*/ 60 h 1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92" h="100">
                                <a:moveTo>
                                  <a:pt x="180" y="60"/>
                                </a:moveTo>
                                <a:lnTo>
                                  <a:pt x="144" y="60"/>
                                </a:lnTo>
                                <a:lnTo>
                                  <a:pt x="108" y="20"/>
                                </a:lnTo>
                                <a:lnTo>
                                  <a:pt x="84" y="0"/>
                                </a:lnTo>
                                <a:lnTo>
                                  <a:pt x="72" y="0"/>
                                </a:lnTo>
                                <a:lnTo>
                                  <a:pt x="0" y="80"/>
                                </a:lnTo>
                                <a:lnTo>
                                  <a:pt x="12" y="100"/>
                                </a:lnTo>
                                <a:lnTo>
                                  <a:pt x="72" y="60"/>
                                </a:lnTo>
                                <a:lnTo>
                                  <a:pt x="96" y="60"/>
                                </a:lnTo>
                                <a:lnTo>
                                  <a:pt x="132" y="100"/>
                                </a:lnTo>
                                <a:lnTo>
                                  <a:pt x="180" y="80"/>
                                </a:lnTo>
                                <a:lnTo>
                                  <a:pt x="180" y="60"/>
                                </a:lnTo>
                                <a:lnTo>
                                  <a:pt x="192" y="60"/>
                                </a:lnTo>
                                <a:lnTo>
                                  <a:pt x="180" y="60"/>
                                </a:lnTo>
                                <a:close/>
                              </a:path>
                            </a:pathLst>
                          </a:custGeom>
                          <a:solidFill>
                            <a:srgbClr val="FFFFFF"/>
                          </a:solidFill>
                          <a:ln w="7620">
                            <a:solidFill>
                              <a:srgbClr val="FFFFFF"/>
                            </a:solidFill>
                            <a:round/>
                            <a:headEnd/>
                            <a:tailEnd/>
                          </a:ln>
                        </wps:spPr>
                        <wps:bodyPr rot="0" vert="horz" wrap="square" lIns="91440" tIns="45720" rIns="91440" bIns="45720" anchor="t" anchorCtr="0" upright="1">
                          <a:noAutofit/>
                        </wps:bodyPr>
                      </wps:wsp>
                      <wps:wsp>
                        <wps:cNvPr id="925" name="Freeform 925"/>
                        <wps:cNvSpPr>
                          <a:spLocks/>
                        </wps:cNvSpPr>
                        <wps:spPr bwMode="auto">
                          <a:xfrm>
                            <a:off x="1509" y="14636"/>
                            <a:ext cx="282" cy="661"/>
                          </a:xfrm>
                          <a:custGeom>
                            <a:avLst/>
                            <a:gdLst>
                              <a:gd name="T0" fmla="*/ 288 w 288"/>
                              <a:gd name="T1" fmla="*/ 20 h 640"/>
                              <a:gd name="T2" fmla="*/ 276 w 288"/>
                              <a:gd name="T3" fmla="*/ 60 h 640"/>
                              <a:gd name="T4" fmla="*/ 240 w 288"/>
                              <a:gd name="T5" fmla="*/ 140 h 640"/>
                              <a:gd name="T6" fmla="*/ 156 w 288"/>
                              <a:gd name="T7" fmla="*/ 330 h 640"/>
                              <a:gd name="T8" fmla="*/ 60 w 288"/>
                              <a:gd name="T9" fmla="*/ 530 h 640"/>
                              <a:gd name="T10" fmla="*/ 24 w 288"/>
                              <a:gd name="T11" fmla="*/ 600 h 640"/>
                              <a:gd name="T12" fmla="*/ 0 w 288"/>
                              <a:gd name="T13" fmla="*/ 640 h 640"/>
                              <a:gd name="T14" fmla="*/ 0 w 288"/>
                              <a:gd name="T15" fmla="*/ 620 h 640"/>
                              <a:gd name="T16" fmla="*/ 0 w 288"/>
                              <a:gd name="T17" fmla="*/ 580 h 640"/>
                              <a:gd name="T18" fmla="*/ 24 w 288"/>
                              <a:gd name="T19" fmla="*/ 410 h 640"/>
                              <a:gd name="T20" fmla="*/ 24 w 288"/>
                              <a:gd name="T21" fmla="*/ 330 h 640"/>
                              <a:gd name="T22" fmla="*/ 12 w 288"/>
                              <a:gd name="T23" fmla="*/ 270 h 640"/>
                              <a:gd name="T24" fmla="*/ 12 w 288"/>
                              <a:gd name="T25" fmla="*/ 250 h 640"/>
                              <a:gd name="T26" fmla="*/ 24 w 288"/>
                              <a:gd name="T27" fmla="*/ 250 h 640"/>
                              <a:gd name="T28" fmla="*/ 72 w 288"/>
                              <a:gd name="T29" fmla="*/ 230 h 640"/>
                              <a:gd name="T30" fmla="*/ 144 w 288"/>
                              <a:gd name="T31" fmla="*/ 170 h 640"/>
                              <a:gd name="T32" fmla="*/ 216 w 288"/>
                              <a:gd name="T33" fmla="*/ 100 h 640"/>
                              <a:gd name="T34" fmla="*/ 264 w 288"/>
                              <a:gd name="T35" fmla="*/ 20 h 640"/>
                              <a:gd name="T36" fmla="*/ 288 w 288"/>
                              <a:gd name="T37" fmla="*/ 0 h 640"/>
                              <a:gd name="T38" fmla="*/ 288 w 288"/>
                              <a:gd name="T39" fmla="*/ 20 h 6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88" h="640">
                                <a:moveTo>
                                  <a:pt x="288" y="20"/>
                                </a:moveTo>
                                <a:lnTo>
                                  <a:pt x="276" y="60"/>
                                </a:lnTo>
                                <a:lnTo>
                                  <a:pt x="240" y="140"/>
                                </a:lnTo>
                                <a:lnTo>
                                  <a:pt x="156" y="330"/>
                                </a:lnTo>
                                <a:lnTo>
                                  <a:pt x="60" y="530"/>
                                </a:lnTo>
                                <a:lnTo>
                                  <a:pt x="24" y="600"/>
                                </a:lnTo>
                                <a:lnTo>
                                  <a:pt x="0" y="640"/>
                                </a:lnTo>
                                <a:lnTo>
                                  <a:pt x="0" y="620"/>
                                </a:lnTo>
                                <a:lnTo>
                                  <a:pt x="0" y="580"/>
                                </a:lnTo>
                                <a:lnTo>
                                  <a:pt x="24" y="410"/>
                                </a:lnTo>
                                <a:lnTo>
                                  <a:pt x="24" y="330"/>
                                </a:lnTo>
                                <a:lnTo>
                                  <a:pt x="12" y="270"/>
                                </a:lnTo>
                                <a:lnTo>
                                  <a:pt x="12" y="250"/>
                                </a:lnTo>
                                <a:lnTo>
                                  <a:pt x="24" y="250"/>
                                </a:lnTo>
                                <a:lnTo>
                                  <a:pt x="72" y="230"/>
                                </a:lnTo>
                                <a:lnTo>
                                  <a:pt x="144" y="170"/>
                                </a:lnTo>
                                <a:lnTo>
                                  <a:pt x="216" y="100"/>
                                </a:lnTo>
                                <a:lnTo>
                                  <a:pt x="264" y="20"/>
                                </a:lnTo>
                                <a:lnTo>
                                  <a:pt x="288" y="0"/>
                                </a:lnTo>
                                <a:lnTo>
                                  <a:pt x="288" y="20"/>
                                </a:lnTo>
                                <a:close/>
                              </a:path>
                            </a:pathLst>
                          </a:custGeom>
                          <a:solidFill>
                            <a:srgbClr val="FFFFFF"/>
                          </a:solidFill>
                          <a:ln w="7620">
                            <a:solidFill>
                              <a:srgbClr val="FFFFFF"/>
                            </a:solidFill>
                            <a:round/>
                            <a:headEnd/>
                            <a:tailEnd/>
                          </a:ln>
                        </wps:spPr>
                        <wps:bodyPr rot="0" vert="horz" wrap="square" lIns="91440" tIns="45720" rIns="91440" bIns="45720" anchor="t" anchorCtr="0" upright="1">
                          <a:noAutofit/>
                        </wps:bodyPr>
                      </wps:wsp>
                      <wps:wsp>
                        <wps:cNvPr id="926" name="Freeform 926"/>
                        <wps:cNvSpPr>
                          <a:spLocks/>
                        </wps:cNvSpPr>
                        <wps:spPr bwMode="auto">
                          <a:xfrm>
                            <a:off x="1780" y="14955"/>
                            <a:ext cx="35" cy="466"/>
                          </a:xfrm>
                          <a:custGeom>
                            <a:avLst/>
                            <a:gdLst>
                              <a:gd name="T0" fmla="*/ 24 w 36"/>
                              <a:gd name="T1" fmla="*/ 430 h 450"/>
                              <a:gd name="T2" fmla="*/ 36 w 36"/>
                              <a:gd name="T3" fmla="*/ 350 h 450"/>
                              <a:gd name="T4" fmla="*/ 36 w 36"/>
                              <a:gd name="T5" fmla="*/ 310 h 450"/>
                              <a:gd name="T6" fmla="*/ 36 w 36"/>
                              <a:gd name="T7" fmla="*/ 270 h 450"/>
                              <a:gd name="T8" fmla="*/ 24 w 36"/>
                              <a:gd name="T9" fmla="*/ 180 h 450"/>
                              <a:gd name="T10" fmla="*/ 36 w 36"/>
                              <a:gd name="T11" fmla="*/ 60 h 450"/>
                              <a:gd name="T12" fmla="*/ 36 w 36"/>
                              <a:gd name="T13" fmla="*/ 20 h 450"/>
                              <a:gd name="T14" fmla="*/ 36 w 36"/>
                              <a:gd name="T15" fmla="*/ 0 h 450"/>
                              <a:gd name="T16" fmla="*/ 24 w 36"/>
                              <a:gd name="T17" fmla="*/ 0 h 450"/>
                              <a:gd name="T18" fmla="*/ 12 w 36"/>
                              <a:gd name="T19" fmla="*/ 20 h 450"/>
                              <a:gd name="T20" fmla="*/ 0 w 36"/>
                              <a:gd name="T21" fmla="*/ 120 h 450"/>
                              <a:gd name="T22" fmla="*/ 0 w 36"/>
                              <a:gd name="T23" fmla="*/ 240 h 450"/>
                              <a:gd name="T24" fmla="*/ 0 w 36"/>
                              <a:gd name="T25" fmla="*/ 350 h 450"/>
                              <a:gd name="T26" fmla="*/ 12 w 36"/>
                              <a:gd name="T27" fmla="*/ 450 h 450"/>
                              <a:gd name="T28" fmla="*/ 24 w 36"/>
                              <a:gd name="T29" fmla="*/ 450 h 450"/>
                              <a:gd name="T30" fmla="*/ 24 w 36"/>
                              <a:gd name="T31" fmla="*/ 430 h 4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36" h="450">
                                <a:moveTo>
                                  <a:pt x="24" y="430"/>
                                </a:moveTo>
                                <a:lnTo>
                                  <a:pt x="36" y="350"/>
                                </a:lnTo>
                                <a:lnTo>
                                  <a:pt x="36" y="310"/>
                                </a:lnTo>
                                <a:lnTo>
                                  <a:pt x="36" y="270"/>
                                </a:lnTo>
                                <a:lnTo>
                                  <a:pt x="24" y="180"/>
                                </a:lnTo>
                                <a:lnTo>
                                  <a:pt x="36" y="60"/>
                                </a:lnTo>
                                <a:lnTo>
                                  <a:pt x="36" y="20"/>
                                </a:lnTo>
                                <a:lnTo>
                                  <a:pt x="36" y="0"/>
                                </a:lnTo>
                                <a:lnTo>
                                  <a:pt x="24" y="0"/>
                                </a:lnTo>
                                <a:lnTo>
                                  <a:pt x="12" y="20"/>
                                </a:lnTo>
                                <a:lnTo>
                                  <a:pt x="0" y="120"/>
                                </a:lnTo>
                                <a:lnTo>
                                  <a:pt x="0" y="240"/>
                                </a:lnTo>
                                <a:lnTo>
                                  <a:pt x="0" y="350"/>
                                </a:lnTo>
                                <a:lnTo>
                                  <a:pt x="12" y="450"/>
                                </a:lnTo>
                                <a:lnTo>
                                  <a:pt x="24" y="450"/>
                                </a:lnTo>
                                <a:lnTo>
                                  <a:pt x="24" y="430"/>
                                </a:lnTo>
                                <a:close/>
                              </a:path>
                            </a:pathLst>
                          </a:custGeom>
                          <a:solidFill>
                            <a:srgbClr val="FFFFFF"/>
                          </a:solidFill>
                          <a:ln w="7620">
                            <a:solidFill>
                              <a:srgbClr val="FFFFFF"/>
                            </a:solidFill>
                            <a:round/>
                            <a:headEnd/>
                            <a:tailEnd/>
                          </a:ln>
                        </wps:spPr>
                        <wps:bodyPr rot="0" vert="horz" wrap="square" lIns="91440" tIns="45720" rIns="91440" bIns="45720" anchor="t" anchorCtr="0" upright="1">
                          <a:noAutofit/>
                        </wps:bodyPr>
                      </wps:wsp>
                      <wps:wsp>
                        <wps:cNvPr id="927" name="Freeform 927"/>
                        <wps:cNvSpPr>
                          <a:spLocks/>
                        </wps:cNvSpPr>
                        <wps:spPr bwMode="auto">
                          <a:xfrm>
                            <a:off x="1955" y="14317"/>
                            <a:ext cx="260" cy="194"/>
                          </a:xfrm>
                          <a:custGeom>
                            <a:avLst/>
                            <a:gdLst>
                              <a:gd name="T0" fmla="*/ 0 w 265"/>
                              <a:gd name="T1" fmla="*/ 170 h 190"/>
                              <a:gd name="T2" fmla="*/ 48 w 265"/>
                              <a:gd name="T3" fmla="*/ 90 h 190"/>
                              <a:gd name="T4" fmla="*/ 120 w 265"/>
                              <a:gd name="T5" fmla="*/ 20 h 190"/>
                              <a:gd name="T6" fmla="*/ 193 w 265"/>
                              <a:gd name="T7" fmla="*/ 0 h 190"/>
                              <a:gd name="T8" fmla="*/ 229 w 265"/>
                              <a:gd name="T9" fmla="*/ 0 h 190"/>
                              <a:gd name="T10" fmla="*/ 253 w 265"/>
                              <a:gd name="T11" fmla="*/ 40 h 190"/>
                              <a:gd name="T12" fmla="*/ 265 w 265"/>
                              <a:gd name="T13" fmla="*/ 70 h 190"/>
                              <a:gd name="T14" fmla="*/ 253 w 265"/>
                              <a:gd name="T15" fmla="*/ 110 h 190"/>
                              <a:gd name="T16" fmla="*/ 241 w 265"/>
                              <a:gd name="T17" fmla="*/ 130 h 190"/>
                              <a:gd name="T18" fmla="*/ 229 w 265"/>
                              <a:gd name="T19" fmla="*/ 110 h 190"/>
                              <a:gd name="T20" fmla="*/ 180 w 265"/>
                              <a:gd name="T21" fmla="*/ 70 h 190"/>
                              <a:gd name="T22" fmla="*/ 108 w 265"/>
                              <a:gd name="T23" fmla="*/ 90 h 190"/>
                              <a:gd name="T24" fmla="*/ 48 w 265"/>
                              <a:gd name="T25" fmla="*/ 130 h 190"/>
                              <a:gd name="T26" fmla="*/ 0 w 265"/>
                              <a:gd name="T27" fmla="*/ 190 h 190"/>
                              <a:gd name="T28" fmla="*/ 0 w 265"/>
                              <a:gd name="T29" fmla="*/ 190 h 190"/>
                              <a:gd name="T30" fmla="*/ 0 w 265"/>
                              <a:gd name="T31" fmla="*/ 170 h 1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65" h="190">
                                <a:moveTo>
                                  <a:pt x="0" y="170"/>
                                </a:moveTo>
                                <a:lnTo>
                                  <a:pt x="48" y="90"/>
                                </a:lnTo>
                                <a:lnTo>
                                  <a:pt x="120" y="20"/>
                                </a:lnTo>
                                <a:lnTo>
                                  <a:pt x="193" y="0"/>
                                </a:lnTo>
                                <a:lnTo>
                                  <a:pt x="229" y="0"/>
                                </a:lnTo>
                                <a:lnTo>
                                  <a:pt x="253" y="40"/>
                                </a:lnTo>
                                <a:lnTo>
                                  <a:pt x="265" y="70"/>
                                </a:lnTo>
                                <a:lnTo>
                                  <a:pt x="253" y="110"/>
                                </a:lnTo>
                                <a:lnTo>
                                  <a:pt x="241" y="130"/>
                                </a:lnTo>
                                <a:lnTo>
                                  <a:pt x="229" y="110"/>
                                </a:lnTo>
                                <a:lnTo>
                                  <a:pt x="180" y="70"/>
                                </a:lnTo>
                                <a:lnTo>
                                  <a:pt x="108" y="90"/>
                                </a:lnTo>
                                <a:lnTo>
                                  <a:pt x="48" y="130"/>
                                </a:lnTo>
                                <a:lnTo>
                                  <a:pt x="0" y="190"/>
                                </a:lnTo>
                                <a:lnTo>
                                  <a:pt x="0" y="170"/>
                                </a:lnTo>
                                <a:close/>
                              </a:path>
                            </a:pathLst>
                          </a:custGeom>
                          <a:solidFill>
                            <a:srgbClr val="FFFFFF"/>
                          </a:solidFill>
                          <a:ln w="7620">
                            <a:solidFill>
                              <a:srgbClr val="FFFFFF"/>
                            </a:solidFill>
                            <a:round/>
                            <a:headEnd/>
                            <a:tailEnd/>
                          </a:ln>
                        </wps:spPr>
                        <wps:bodyPr rot="0" vert="horz" wrap="square" lIns="91440" tIns="45720" rIns="91440" bIns="45720" anchor="t" anchorCtr="0" upright="1">
                          <a:noAutofit/>
                        </wps:bodyPr>
                      </wps:wsp>
                      <wps:wsp>
                        <wps:cNvPr id="928" name="Freeform 928"/>
                        <wps:cNvSpPr>
                          <a:spLocks/>
                        </wps:cNvSpPr>
                        <wps:spPr bwMode="auto">
                          <a:xfrm>
                            <a:off x="2179" y="14615"/>
                            <a:ext cx="95" cy="464"/>
                          </a:xfrm>
                          <a:custGeom>
                            <a:avLst/>
                            <a:gdLst>
                              <a:gd name="T0" fmla="*/ 12 w 96"/>
                              <a:gd name="T1" fmla="*/ 0 h 450"/>
                              <a:gd name="T2" fmla="*/ 36 w 96"/>
                              <a:gd name="T3" fmla="*/ 0 h 450"/>
                              <a:gd name="T4" fmla="*/ 72 w 96"/>
                              <a:gd name="T5" fmla="*/ 60 h 450"/>
                              <a:gd name="T6" fmla="*/ 84 w 96"/>
                              <a:gd name="T7" fmla="*/ 120 h 450"/>
                              <a:gd name="T8" fmla="*/ 96 w 96"/>
                              <a:gd name="T9" fmla="*/ 210 h 450"/>
                              <a:gd name="T10" fmla="*/ 84 w 96"/>
                              <a:gd name="T11" fmla="*/ 310 h 450"/>
                              <a:gd name="T12" fmla="*/ 48 w 96"/>
                              <a:gd name="T13" fmla="*/ 430 h 450"/>
                              <a:gd name="T14" fmla="*/ 36 w 96"/>
                              <a:gd name="T15" fmla="*/ 450 h 450"/>
                              <a:gd name="T16" fmla="*/ 24 w 96"/>
                              <a:gd name="T17" fmla="*/ 450 h 450"/>
                              <a:gd name="T18" fmla="*/ 24 w 96"/>
                              <a:gd name="T19" fmla="*/ 430 h 450"/>
                              <a:gd name="T20" fmla="*/ 36 w 96"/>
                              <a:gd name="T21" fmla="*/ 390 h 450"/>
                              <a:gd name="T22" fmla="*/ 36 w 96"/>
                              <a:gd name="T23" fmla="*/ 310 h 450"/>
                              <a:gd name="T24" fmla="*/ 36 w 96"/>
                              <a:gd name="T25" fmla="*/ 250 h 450"/>
                              <a:gd name="T26" fmla="*/ 24 w 96"/>
                              <a:gd name="T27" fmla="*/ 160 h 450"/>
                              <a:gd name="T28" fmla="*/ 0 w 96"/>
                              <a:gd name="T29" fmla="*/ 80 h 450"/>
                              <a:gd name="T30" fmla="*/ 12 w 96"/>
                              <a:gd name="T31" fmla="*/ 0 h 4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96" h="450">
                                <a:moveTo>
                                  <a:pt x="12" y="0"/>
                                </a:moveTo>
                                <a:lnTo>
                                  <a:pt x="36" y="0"/>
                                </a:lnTo>
                                <a:lnTo>
                                  <a:pt x="72" y="60"/>
                                </a:lnTo>
                                <a:lnTo>
                                  <a:pt x="84" y="120"/>
                                </a:lnTo>
                                <a:lnTo>
                                  <a:pt x="96" y="210"/>
                                </a:lnTo>
                                <a:lnTo>
                                  <a:pt x="84" y="310"/>
                                </a:lnTo>
                                <a:lnTo>
                                  <a:pt x="48" y="430"/>
                                </a:lnTo>
                                <a:lnTo>
                                  <a:pt x="36" y="450"/>
                                </a:lnTo>
                                <a:lnTo>
                                  <a:pt x="24" y="450"/>
                                </a:lnTo>
                                <a:lnTo>
                                  <a:pt x="24" y="430"/>
                                </a:lnTo>
                                <a:lnTo>
                                  <a:pt x="36" y="390"/>
                                </a:lnTo>
                                <a:lnTo>
                                  <a:pt x="36" y="310"/>
                                </a:lnTo>
                                <a:lnTo>
                                  <a:pt x="36" y="250"/>
                                </a:lnTo>
                                <a:lnTo>
                                  <a:pt x="24" y="160"/>
                                </a:lnTo>
                                <a:lnTo>
                                  <a:pt x="0" y="80"/>
                                </a:lnTo>
                                <a:lnTo>
                                  <a:pt x="12" y="0"/>
                                </a:lnTo>
                                <a:close/>
                              </a:path>
                            </a:pathLst>
                          </a:custGeom>
                          <a:solidFill>
                            <a:srgbClr val="FFFFFF"/>
                          </a:solidFill>
                          <a:ln w="7620">
                            <a:solidFill>
                              <a:srgbClr val="FFFFFF"/>
                            </a:solidFill>
                            <a:round/>
                            <a:headEnd/>
                            <a:tailEnd/>
                          </a:ln>
                        </wps:spPr>
                        <wps:bodyPr rot="0" vert="horz" wrap="square" lIns="91440" tIns="45720" rIns="91440" bIns="45720" anchor="t" anchorCtr="0" upright="1">
                          <a:noAutofit/>
                        </wps:bodyPr>
                      </wps:wsp>
                      <wps:wsp>
                        <wps:cNvPr id="929" name="Freeform 929"/>
                        <wps:cNvSpPr>
                          <a:spLocks/>
                        </wps:cNvSpPr>
                        <wps:spPr bwMode="auto">
                          <a:xfrm>
                            <a:off x="1862" y="1317"/>
                            <a:ext cx="8543" cy="824"/>
                          </a:xfrm>
                          <a:custGeom>
                            <a:avLst/>
                            <a:gdLst>
                              <a:gd name="T0" fmla="*/ 168 w 8730"/>
                              <a:gd name="T1" fmla="*/ 140 h 800"/>
                              <a:gd name="T2" fmla="*/ 60 w 8730"/>
                              <a:gd name="T3" fmla="*/ 310 h 800"/>
                              <a:gd name="T4" fmla="*/ 60 w 8730"/>
                              <a:gd name="T5" fmla="*/ 550 h 800"/>
                              <a:gd name="T6" fmla="*/ 120 w 8730"/>
                              <a:gd name="T7" fmla="*/ 680 h 800"/>
                              <a:gd name="T8" fmla="*/ 204 w 8730"/>
                              <a:gd name="T9" fmla="*/ 700 h 800"/>
                              <a:gd name="T10" fmla="*/ 264 w 8730"/>
                              <a:gd name="T11" fmla="*/ 610 h 800"/>
                              <a:gd name="T12" fmla="*/ 252 w 8730"/>
                              <a:gd name="T13" fmla="*/ 390 h 800"/>
                              <a:gd name="T14" fmla="*/ 168 w 8730"/>
                              <a:gd name="T15" fmla="*/ 350 h 800"/>
                              <a:gd name="T16" fmla="*/ 156 w 8730"/>
                              <a:gd name="T17" fmla="*/ 430 h 800"/>
                              <a:gd name="T18" fmla="*/ 192 w 8730"/>
                              <a:gd name="T19" fmla="*/ 510 h 800"/>
                              <a:gd name="T20" fmla="*/ 216 w 8730"/>
                              <a:gd name="T21" fmla="*/ 450 h 800"/>
                              <a:gd name="T22" fmla="*/ 204 w 8730"/>
                              <a:gd name="T23" fmla="*/ 570 h 800"/>
                              <a:gd name="T24" fmla="*/ 156 w 8730"/>
                              <a:gd name="T25" fmla="*/ 590 h 800"/>
                              <a:gd name="T26" fmla="*/ 120 w 8730"/>
                              <a:gd name="T27" fmla="*/ 510 h 800"/>
                              <a:gd name="T28" fmla="*/ 120 w 8730"/>
                              <a:gd name="T29" fmla="*/ 350 h 800"/>
                              <a:gd name="T30" fmla="*/ 168 w 8730"/>
                              <a:gd name="T31" fmla="*/ 250 h 800"/>
                              <a:gd name="T32" fmla="*/ 252 w 8730"/>
                              <a:gd name="T33" fmla="*/ 270 h 800"/>
                              <a:gd name="T34" fmla="*/ 313 w 8730"/>
                              <a:gd name="T35" fmla="*/ 410 h 800"/>
                              <a:gd name="T36" fmla="*/ 313 w 8730"/>
                              <a:gd name="T37" fmla="*/ 620 h 800"/>
                              <a:gd name="T38" fmla="*/ 240 w 8730"/>
                              <a:gd name="T39" fmla="*/ 780 h 800"/>
                              <a:gd name="T40" fmla="*/ 108 w 8730"/>
                              <a:gd name="T41" fmla="*/ 780 h 800"/>
                              <a:gd name="T42" fmla="*/ 12 w 8730"/>
                              <a:gd name="T43" fmla="*/ 550 h 800"/>
                              <a:gd name="T44" fmla="*/ 24 w 8730"/>
                              <a:gd name="T45" fmla="*/ 250 h 800"/>
                              <a:gd name="T46" fmla="*/ 156 w 8730"/>
                              <a:gd name="T47" fmla="*/ 40 h 800"/>
                              <a:gd name="T48" fmla="*/ 276 w 8730"/>
                              <a:gd name="T49" fmla="*/ 0 h 800"/>
                              <a:gd name="T50" fmla="*/ 8526 w 8730"/>
                              <a:gd name="T51" fmla="*/ 20 h 800"/>
                              <a:gd name="T52" fmla="*/ 8670 w 8730"/>
                              <a:gd name="T53" fmla="*/ 140 h 800"/>
                              <a:gd name="T54" fmla="*/ 8730 w 8730"/>
                              <a:gd name="T55" fmla="*/ 410 h 800"/>
                              <a:gd name="T56" fmla="*/ 8694 w 8730"/>
                              <a:gd name="T57" fmla="*/ 680 h 800"/>
                              <a:gd name="T58" fmla="*/ 8550 w 8730"/>
                              <a:gd name="T59" fmla="*/ 800 h 800"/>
                              <a:gd name="T60" fmla="*/ 8466 w 8730"/>
                              <a:gd name="T61" fmla="*/ 720 h 800"/>
                              <a:gd name="T62" fmla="*/ 8417 w 8730"/>
                              <a:gd name="T63" fmla="*/ 510 h 800"/>
                              <a:gd name="T64" fmla="*/ 8454 w 8730"/>
                              <a:gd name="T65" fmla="*/ 330 h 800"/>
                              <a:gd name="T66" fmla="*/ 8526 w 8730"/>
                              <a:gd name="T67" fmla="*/ 250 h 800"/>
                              <a:gd name="T68" fmla="*/ 8598 w 8730"/>
                              <a:gd name="T69" fmla="*/ 290 h 800"/>
                              <a:gd name="T70" fmla="*/ 8622 w 8730"/>
                              <a:gd name="T71" fmla="*/ 430 h 800"/>
                              <a:gd name="T72" fmla="*/ 8610 w 8730"/>
                              <a:gd name="T73" fmla="*/ 570 h 800"/>
                              <a:gd name="T74" fmla="*/ 8562 w 8730"/>
                              <a:gd name="T75" fmla="*/ 610 h 800"/>
                              <a:gd name="T76" fmla="*/ 8514 w 8730"/>
                              <a:gd name="T77" fmla="*/ 490 h 800"/>
                              <a:gd name="T78" fmla="*/ 8538 w 8730"/>
                              <a:gd name="T79" fmla="*/ 470 h 800"/>
                              <a:gd name="T80" fmla="*/ 8586 w 8730"/>
                              <a:gd name="T81" fmla="*/ 470 h 800"/>
                              <a:gd name="T82" fmla="*/ 8586 w 8730"/>
                              <a:gd name="T83" fmla="*/ 390 h 800"/>
                              <a:gd name="T84" fmla="*/ 8526 w 8730"/>
                              <a:gd name="T85" fmla="*/ 330 h 800"/>
                              <a:gd name="T86" fmla="*/ 8466 w 8730"/>
                              <a:gd name="T87" fmla="*/ 510 h 800"/>
                              <a:gd name="T88" fmla="*/ 8502 w 8730"/>
                              <a:gd name="T89" fmla="*/ 660 h 800"/>
                              <a:gd name="T90" fmla="*/ 8586 w 8730"/>
                              <a:gd name="T91" fmla="*/ 700 h 800"/>
                              <a:gd name="T92" fmla="*/ 8658 w 8730"/>
                              <a:gd name="T93" fmla="*/ 620 h 800"/>
                              <a:gd name="T94" fmla="*/ 8694 w 8730"/>
                              <a:gd name="T95" fmla="*/ 430 h 800"/>
                              <a:gd name="T96" fmla="*/ 8634 w 8730"/>
                              <a:gd name="T97" fmla="*/ 190 h 800"/>
                              <a:gd name="T98" fmla="*/ 8466 w 8730"/>
                              <a:gd name="T99" fmla="*/ 120 h 8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8730" h="800">
                                <a:moveTo>
                                  <a:pt x="276" y="120"/>
                                </a:moveTo>
                                <a:lnTo>
                                  <a:pt x="168" y="140"/>
                                </a:lnTo>
                                <a:lnTo>
                                  <a:pt x="108" y="190"/>
                                </a:lnTo>
                                <a:lnTo>
                                  <a:pt x="60" y="310"/>
                                </a:lnTo>
                                <a:lnTo>
                                  <a:pt x="48" y="430"/>
                                </a:lnTo>
                                <a:lnTo>
                                  <a:pt x="60" y="550"/>
                                </a:lnTo>
                                <a:lnTo>
                                  <a:pt x="84" y="620"/>
                                </a:lnTo>
                                <a:lnTo>
                                  <a:pt x="120" y="680"/>
                                </a:lnTo>
                                <a:lnTo>
                                  <a:pt x="168" y="700"/>
                                </a:lnTo>
                                <a:lnTo>
                                  <a:pt x="204" y="700"/>
                                </a:lnTo>
                                <a:lnTo>
                                  <a:pt x="240" y="660"/>
                                </a:lnTo>
                                <a:lnTo>
                                  <a:pt x="264" y="610"/>
                                </a:lnTo>
                                <a:lnTo>
                                  <a:pt x="276" y="510"/>
                                </a:lnTo>
                                <a:lnTo>
                                  <a:pt x="252" y="390"/>
                                </a:lnTo>
                                <a:lnTo>
                                  <a:pt x="216" y="330"/>
                                </a:lnTo>
                                <a:lnTo>
                                  <a:pt x="168" y="350"/>
                                </a:lnTo>
                                <a:lnTo>
                                  <a:pt x="168" y="390"/>
                                </a:lnTo>
                                <a:lnTo>
                                  <a:pt x="156" y="430"/>
                                </a:lnTo>
                                <a:lnTo>
                                  <a:pt x="168" y="470"/>
                                </a:lnTo>
                                <a:lnTo>
                                  <a:pt x="192" y="510"/>
                                </a:lnTo>
                                <a:lnTo>
                                  <a:pt x="204" y="470"/>
                                </a:lnTo>
                                <a:lnTo>
                                  <a:pt x="216" y="450"/>
                                </a:lnTo>
                                <a:lnTo>
                                  <a:pt x="228" y="490"/>
                                </a:lnTo>
                                <a:lnTo>
                                  <a:pt x="204" y="570"/>
                                </a:lnTo>
                                <a:lnTo>
                                  <a:pt x="168" y="610"/>
                                </a:lnTo>
                                <a:lnTo>
                                  <a:pt x="156" y="590"/>
                                </a:lnTo>
                                <a:lnTo>
                                  <a:pt x="132" y="570"/>
                                </a:lnTo>
                                <a:lnTo>
                                  <a:pt x="120" y="510"/>
                                </a:lnTo>
                                <a:lnTo>
                                  <a:pt x="108" y="430"/>
                                </a:lnTo>
                                <a:lnTo>
                                  <a:pt x="120" y="350"/>
                                </a:lnTo>
                                <a:lnTo>
                                  <a:pt x="144" y="290"/>
                                </a:lnTo>
                                <a:lnTo>
                                  <a:pt x="168" y="250"/>
                                </a:lnTo>
                                <a:lnTo>
                                  <a:pt x="216" y="250"/>
                                </a:lnTo>
                                <a:lnTo>
                                  <a:pt x="252" y="270"/>
                                </a:lnTo>
                                <a:lnTo>
                                  <a:pt x="289" y="330"/>
                                </a:lnTo>
                                <a:lnTo>
                                  <a:pt x="313" y="410"/>
                                </a:lnTo>
                                <a:lnTo>
                                  <a:pt x="325" y="510"/>
                                </a:lnTo>
                                <a:lnTo>
                                  <a:pt x="313" y="620"/>
                                </a:lnTo>
                                <a:lnTo>
                                  <a:pt x="276" y="720"/>
                                </a:lnTo>
                                <a:lnTo>
                                  <a:pt x="240" y="780"/>
                                </a:lnTo>
                                <a:lnTo>
                                  <a:pt x="192" y="800"/>
                                </a:lnTo>
                                <a:lnTo>
                                  <a:pt x="108" y="780"/>
                                </a:lnTo>
                                <a:lnTo>
                                  <a:pt x="48" y="680"/>
                                </a:lnTo>
                                <a:lnTo>
                                  <a:pt x="12" y="550"/>
                                </a:lnTo>
                                <a:lnTo>
                                  <a:pt x="0" y="410"/>
                                </a:lnTo>
                                <a:lnTo>
                                  <a:pt x="24" y="250"/>
                                </a:lnTo>
                                <a:lnTo>
                                  <a:pt x="72" y="140"/>
                                </a:lnTo>
                                <a:lnTo>
                                  <a:pt x="156" y="40"/>
                                </a:lnTo>
                                <a:lnTo>
                                  <a:pt x="216" y="20"/>
                                </a:lnTo>
                                <a:lnTo>
                                  <a:pt x="276" y="0"/>
                                </a:lnTo>
                                <a:lnTo>
                                  <a:pt x="8466" y="0"/>
                                </a:lnTo>
                                <a:lnTo>
                                  <a:pt x="8526" y="20"/>
                                </a:lnTo>
                                <a:lnTo>
                                  <a:pt x="8586" y="40"/>
                                </a:lnTo>
                                <a:lnTo>
                                  <a:pt x="8670" y="140"/>
                                </a:lnTo>
                                <a:lnTo>
                                  <a:pt x="8718" y="250"/>
                                </a:lnTo>
                                <a:lnTo>
                                  <a:pt x="8730" y="410"/>
                                </a:lnTo>
                                <a:lnTo>
                                  <a:pt x="8730" y="550"/>
                                </a:lnTo>
                                <a:lnTo>
                                  <a:pt x="8694" y="680"/>
                                </a:lnTo>
                                <a:lnTo>
                                  <a:pt x="8634" y="780"/>
                                </a:lnTo>
                                <a:lnTo>
                                  <a:pt x="8550" y="800"/>
                                </a:lnTo>
                                <a:lnTo>
                                  <a:pt x="8514" y="780"/>
                                </a:lnTo>
                                <a:lnTo>
                                  <a:pt x="8466" y="720"/>
                                </a:lnTo>
                                <a:lnTo>
                                  <a:pt x="8441" y="620"/>
                                </a:lnTo>
                                <a:lnTo>
                                  <a:pt x="8417" y="510"/>
                                </a:lnTo>
                                <a:lnTo>
                                  <a:pt x="8429" y="410"/>
                                </a:lnTo>
                                <a:lnTo>
                                  <a:pt x="8454" y="330"/>
                                </a:lnTo>
                                <a:lnTo>
                                  <a:pt x="8490" y="270"/>
                                </a:lnTo>
                                <a:lnTo>
                                  <a:pt x="8526" y="250"/>
                                </a:lnTo>
                                <a:lnTo>
                                  <a:pt x="8562" y="250"/>
                                </a:lnTo>
                                <a:lnTo>
                                  <a:pt x="8598" y="290"/>
                                </a:lnTo>
                                <a:lnTo>
                                  <a:pt x="8622" y="350"/>
                                </a:lnTo>
                                <a:lnTo>
                                  <a:pt x="8622" y="430"/>
                                </a:lnTo>
                                <a:lnTo>
                                  <a:pt x="8622" y="510"/>
                                </a:lnTo>
                                <a:lnTo>
                                  <a:pt x="8610" y="570"/>
                                </a:lnTo>
                                <a:lnTo>
                                  <a:pt x="8586" y="590"/>
                                </a:lnTo>
                                <a:lnTo>
                                  <a:pt x="8562" y="610"/>
                                </a:lnTo>
                                <a:lnTo>
                                  <a:pt x="8538" y="570"/>
                                </a:lnTo>
                                <a:lnTo>
                                  <a:pt x="8514" y="490"/>
                                </a:lnTo>
                                <a:lnTo>
                                  <a:pt x="8526" y="450"/>
                                </a:lnTo>
                                <a:lnTo>
                                  <a:pt x="8538" y="470"/>
                                </a:lnTo>
                                <a:lnTo>
                                  <a:pt x="8550" y="510"/>
                                </a:lnTo>
                                <a:lnTo>
                                  <a:pt x="8586" y="470"/>
                                </a:lnTo>
                                <a:lnTo>
                                  <a:pt x="8586" y="430"/>
                                </a:lnTo>
                                <a:lnTo>
                                  <a:pt x="8586" y="390"/>
                                </a:lnTo>
                                <a:lnTo>
                                  <a:pt x="8562" y="350"/>
                                </a:lnTo>
                                <a:lnTo>
                                  <a:pt x="8526" y="330"/>
                                </a:lnTo>
                                <a:lnTo>
                                  <a:pt x="8478" y="390"/>
                                </a:lnTo>
                                <a:lnTo>
                                  <a:pt x="8466" y="510"/>
                                </a:lnTo>
                                <a:lnTo>
                                  <a:pt x="8478" y="610"/>
                                </a:lnTo>
                                <a:lnTo>
                                  <a:pt x="8502" y="660"/>
                                </a:lnTo>
                                <a:lnTo>
                                  <a:pt x="8538" y="700"/>
                                </a:lnTo>
                                <a:lnTo>
                                  <a:pt x="8586" y="700"/>
                                </a:lnTo>
                                <a:lnTo>
                                  <a:pt x="8622" y="680"/>
                                </a:lnTo>
                                <a:lnTo>
                                  <a:pt x="8658" y="620"/>
                                </a:lnTo>
                                <a:lnTo>
                                  <a:pt x="8682" y="550"/>
                                </a:lnTo>
                                <a:lnTo>
                                  <a:pt x="8694" y="430"/>
                                </a:lnTo>
                                <a:lnTo>
                                  <a:pt x="8682" y="310"/>
                                </a:lnTo>
                                <a:lnTo>
                                  <a:pt x="8634" y="190"/>
                                </a:lnTo>
                                <a:lnTo>
                                  <a:pt x="8562" y="140"/>
                                </a:lnTo>
                                <a:lnTo>
                                  <a:pt x="8466" y="120"/>
                                </a:lnTo>
                                <a:lnTo>
                                  <a:pt x="276" y="120"/>
                                </a:lnTo>
                                <a:close/>
                              </a:path>
                            </a:pathLst>
                          </a:custGeom>
                          <a:solidFill>
                            <a:srgbClr val="B0987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30" name="Freeform 930"/>
                        <wps:cNvSpPr>
                          <a:spLocks/>
                        </wps:cNvSpPr>
                        <wps:spPr bwMode="auto">
                          <a:xfrm>
                            <a:off x="10275" y="1296"/>
                            <a:ext cx="306" cy="704"/>
                          </a:xfrm>
                          <a:custGeom>
                            <a:avLst/>
                            <a:gdLst>
                              <a:gd name="T0" fmla="*/ 60 w 312"/>
                              <a:gd name="T1" fmla="*/ 20 h 680"/>
                              <a:gd name="T2" fmla="*/ 24 w 312"/>
                              <a:gd name="T3" fmla="*/ 0 h 680"/>
                              <a:gd name="T4" fmla="*/ 12 w 312"/>
                              <a:gd name="T5" fmla="*/ 20 h 680"/>
                              <a:gd name="T6" fmla="*/ 0 w 312"/>
                              <a:gd name="T7" fmla="*/ 80 h 680"/>
                              <a:gd name="T8" fmla="*/ 12 w 312"/>
                              <a:gd name="T9" fmla="*/ 110 h 680"/>
                              <a:gd name="T10" fmla="*/ 264 w 312"/>
                              <a:gd name="T11" fmla="*/ 660 h 680"/>
                              <a:gd name="T12" fmla="*/ 276 w 312"/>
                              <a:gd name="T13" fmla="*/ 680 h 680"/>
                              <a:gd name="T14" fmla="*/ 300 w 312"/>
                              <a:gd name="T15" fmla="*/ 660 h 680"/>
                              <a:gd name="T16" fmla="*/ 312 w 312"/>
                              <a:gd name="T17" fmla="*/ 620 h 680"/>
                              <a:gd name="T18" fmla="*/ 300 w 312"/>
                              <a:gd name="T19" fmla="*/ 560 h 680"/>
                              <a:gd name="T20" fmla="*/ 60 w 312"/>
                              <a:gd name="T21" fmla="*/ 20 h 6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12" h="680">
                                <a:moveTo>
                                  <a:pt x="60" y="20"/>
                                </a:moveTo>
                                <a:lnTo>
                                  <a:pt x="24" y="0"/>
                                </a:lnTo>
                                <a:lnTo>
                                  <a:pt x="12" y="20"/>
                                </a:lnTo>
                                <a:lnTo>
                                  <a:pt x="0" y="80"/>
                                </a:lnTo>
                                <a:lnTo>
                                  <a:pt x="12" y="110"/>
                                </a:lnTo>
                                <a:lnTo>
                                  <a:pt x="264" y="660"/>
                                </a:lnTo>
                                <a:lnTo>
                                  <a:pt x="276" y="680"/>
                                </a:lnTo>
                                <a:lnTo>
                                  <a:pt x="300" y="660"/>
                                </a:lnTo>
                                <a:lnTo>
                                  <a:pt x="312" y="620"/>
                                </a:lnTo>
                                <a:lnTo>
                                  <a:pt x="300" y="560"/>
                                </a:lnTo>
                                <a:lnTo>
                                  <a:pt x="60" y="20"/>
                                </a:lnTo>
                                <a:close/>
                              </a:path>
                            </a:pathLst>
                          </a:custGeom>
                          <a:solidFill>
                            <a:srgbClr val="B0987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31" name="Freeform 931"/>
                        <wps:cNvSpPr>
                          <a:spLocks/>
                        </wps:cNvSpPr>
                        <wps:spPr bwMode="auto">
                          <a:xfrm>
                            <a:off x="1697" y="1296"/>
                            <a:ext cx="294" cy="704"/>
                          </a:xfrm>
                          <a:custGeom>
                            <a:avLst/>
                            <a:gdLst>
                              <a:gd name="T0" fmla="*/ 264 w 300"/>
                              <a:gd name="T1" fmla="*/ 20 h 680"/>
                              <a:gd name="T2" fmla="*/ 276 w 300"/>
                              <a:gd name="T3" fmla="*/ 0 h 680"/>
                              <a:gd name="T4" fmla="*/ 300 w 300"/>
                              <a:gd name="T5" fmla="*/ 20 h 680"/>
                              <a:gd name="T6" fmla="*/ 300 w 300"/>
                              <a:gd name="T7" fmla="*/ 80 h 680"/>
                              <a:gd name="T8" fmla="*/ 300 w 300"/>
                              <a:gd name="T9" fmla="*/ 110 h 680"/>
                              <a:gd name="T10" fmla="*/ 48 w 300"/>
                              <a:gd name="T11" fmla="*/ 660 h 680"/>
                              <a:gd name="T12" fmla="*/ 24 w 300"/>
                              <a:gd name="T13" fmla="*/ 680 h 680"/>
                              <a:gd name="T14" fmla="*/ 12 w 300"/>
                              <a:gd name="T15" fmla="*/ 660 h 680"/>
                              <a:gd name="T16" fmla="*/ 0 w 300"/>
                              <a:gd name="T17" fmla="*/ 620 h 680"/>
                              <a:gd name="T18" fmla="*/ 12 w 300"/>
                              <a:gd name="T19" fmla="*/ 560 h 680"/>
                              <a:gd name="T20" fmla="*/ 264 w 300"/>
                              <a:gd name="T21" fmla="*/ 20 h 6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00" h="680">
                                <a:moveTo>
                                  <a:pt x="264" y="20"/>
                                </a:moveTo>
                                <a:lnTo>
                                  <a:pt x="276" y="0"/>
                                </a:lnTo>
                                <a:lnTo>
                                  <a:pt x="300" y="20"/>
                                </a:lnTo>
                                <a:lnTo>
                                  <a:pt x="300" y="80"/>
                                </a:lnTo>
                                <a:lnTo>
                                  <a:pt x="300" y="110"/>
                                </a:lnTo>
                                <a:lnTo>
                                  <a:pt x="48" y="660"/>
                                </a:lnTo>
                                <a:lnTo>
                                  <a:pt x="24" y="680"/>
                                </a:lnTo>
                                <a:lnTo>
                                  <a:pt x="12" y="660"/>
                                </a:lnTo>
                                <a:lnTo>
                                  <a:pt x="0" y="620"/>
                                </a:lnTo>
                                <a:lnTo>
                                  <a:pt x="12" y="560"/>
                                </a:lnTo>
                                <a:lnTo>
                                  <a:pt x="264" y="20"/>
                                </a:lnTo>
                                <a:close/>
                              </a:path>
                            </a:pathLst>
                          </a:custGeom>
                          <a:solidFill>
                            <a:srgbClr val="B0987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32" name="Freeform 932"/>
                        <wps:cNvSpPr>
                          <a:spLocks/>
                        </wps:cNvSpPr>
                        <wps:spPr bwMode="auto">
                          <a:xfrm>
                            <a:off x="1697" y="14214"/>
                            <a:ext cx="294" cy="681"/>
                          </a:xfrm>
                          <a:custGeom>
                            <a:avLst/>
                            <a:gdLst>
                              <a:gd name="T0" fmla="*/ 264 w 300"/>
                              <a:gd name="T1" fmla="*/ 640 h 660"/>
                              <a:gd name="T2" fmla="*/ 276 w 300"/>
                              <a:gd name="T3" fmla="*/ 660 h 660"/>
                              <a:gd name="T4" fmla="*/ 300 w 300"/>
                              <a:gd name="T5" fmla="*/ 640 h 660"/>
                              <a:gd name="T6" fmla="*/ 300 w 300"/>
                              <a:gd name="T7" fmla="*/ 600 h 660"/>
                              <a:gd name="T8" fmla="*/ 300 w 300"/>
                              <a:gd name="T9" fmla="*/ 550 h 660"/>
                              <a:gd name="T10" fmla="*/ 48 w 300"/>
                              <a:gd name="T11" fmla="*/ 20 h 660"/>
                              <a:gd name="T12" fmla="*/ 24 w 300"/>
                              <a:gd name="T13" fmla="*/ 0 h 660"/>
                              <a:gd name="T14" fmla="*/ 12 w 300"/>
                              <a:gd name="T15" fmla="*/ 20 h 660"/>
                              <a:gd name="T16" fmla="*/ 0 w 300"/>
                              <a:gd name="T17" fmla="*/ 60 h 660"/>
                              <a:gd name="T18" fmla="*/ 12 w 300"/>
                              <a:gd name="T19" fmla="*/ 120 h 660"/>
                              <a:gd name="T20" fmla="*/ 264 w 300"/>
                              <a:gd name="T21" fmla="*/ 640 h 6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00" h="660">
                                <a:moveTo>
                                  <a:pt x="264" y="640"/>
                                </a:moveTo>
                                <a:lnTo>
                                  <a:pt x="276" y="660"/>
                                </a:lnTo>
                                <a:lnTo>
                                  <a:pt x="300" y="640"/>
                                </a:lnTo>
                                <a:lnTo>
                                  <a:pt x="300" y="600"/>
                                </a:lnTo>
                                <a:lnTo>
                                  <a:pt x="300" y="550"/>
                                </a:lnTo>
                                <a:lnTo>
                                  <a:pt x="48" y="20"/>
                                </a:lnTo>
                                <a:lnTo>
                                  <a:pt x="24" y="0"/>
                                </a:lnTo>
                                <a:lnTo>
                                  <a:pt x="12" y="20"/>
                                </a:lnTo>
                                <a:lnTo>
                                  <a:pt x="0" y="60"/>
                                </a:lnTo>
                                <a:lnTo>
                                  <a:pt x="12" y="120"/>
                                </a:lnTo>
                                <a:lnTo>
                                  <a:pt x="264" y="640"/>
                                </a:lnTo>
                                <a:close/>
                              </a:path>
                            </a:pathLst>
                          </a:custGeom>
                          <a:solidFill>
                            <a:srgbClr val="B0987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47AFC42" id="Group 1" o:spid="_x0000_s1026" style="position:absolute;margin-left:63pt;margin-top:-37.5pt;width:7in;height:738pt;z-index:251661312;mso-position-horizontal-relative:page" coordorigin="1067,922" coordsize="10076,1503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">
                <v:rect id="Rectangle 4" o:spid="_x0000_s1027" style="position:absolute;left:1067;top:922;width:10076;height:150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" filled="f" strokeweight="1.5pt"/>
                <v:shape id="Freeform 5" o:spid="_x0000_s1028" style="position:absolute;left:9945;top:1234;width:578;height:1227;visibility:visible;mso-wrap-style:square;v-text-anchor:top" coordsize="589,119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" path="m144,310r24,20l156,390r-12,60l144,550r,110l193,800r60,80l313,900r48,-20l409,800,493,590,505,470r,-60l493,350,481,290r12,-40l505,160,529,80,541,40,541,r12,20l577,120r12,110l589,350,577,470,517,680,445,880r-60,140l325,1090r-60,60l217,1190r-49,l120,1150,48,1050,12,960,,840,,720,12,610,36,490,72,410r36,-60l144,310xe" fillcolor="gray" stroked="f">
                  <v:path arrowok="t" o:connecttype="custom" o:connectlocs="141,320;165,340;153,402;141,464;141,567;141,681;189,825;248,907;307,928;354,907;401,825;484,608;496,485;496,423;484,361;472,299;484,258;496,165;519,82;531,41;531,0;543,21;566,124;578,237;578,361;566,485;507,701;437,907;378,1052;319,1124;260,1186;213,1227;165,1227;118,1186;47,1083;12,990;0,866;0,742;12,629;35,505;71,423;106,361;141,320" o:connectangles="0,0,0,0,0,0,0,0,0,0,0,0,0,0,0,0,0,0,0,0,0,0,0,0,0,0,0,0,0,0,0,0,0,0,0,0,0,0,0,0,0,0,0"/>
                </v:shape>
                <v:shape id="Freeform 6" o:spid="_x0000_s1029" style="position:absolute;left:10299;top:1451;width:528;height:1310;visibility:visible;mso-wrap-style:square;v-text-anchor:top" coordsize="540,12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" path="m396,940r,-40l372,940r-24,20l300,980,240,960,180,860,144,730,132,610,144,470,180,370,276,200r60,-40l360,180r24,40l408,240r24,-40l468,160r36,-40l528,100r12,l540,80,492,20,444,,396,,336,20,228,140,144,300,84,450,36,570,12,710,,800,,920r12,100l72,1180r36,50l156,1270r60,l276,1230r48,-40l360,1140r36,-100l396,940xe" fillcolor="gray" stroked="f">
                  <v:path arrowok="t" o:connecttype="custom" o:connectlocs="387,970;387,928;364,970;340,990;293,1011;235,990;176,887;141,753;129,629;141,485;176,382;270,206;329,165;352,186;375,227;399,248;422,206;458,165;493,124;516,103;528,103;528,83;481,21;434,0;387,0;329,21;223,144;141,309;82,464;35,588;12,732;0,825;0,949;12,1052;70,1217;106,1269;153,1310;211,1310;270,1269;317,1227;352,1176;387,1073;387,970" o:connectangles="0,0,0,0,0,0,0,0,0,0,0,0,0,0,0,0,0,0,0,0,0,0,0,0,0,0,0,0,0,0,0,0,0,0,0,0,0,0,0,0,0,0,0"/>
                </v:shape>
                <v:shape id="Freeform 7" o:spid="_x0000_s1030" style="position:absolute;left:9970;top:1234;width:822;height:1868;visibility:visible;mso-wrap-style:square;v-text-anchor:top" coordsize="841,18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" path="m829,r12,100l817,250,805,370r24,100l817,490r-12,20l793,490r-36,20l661,580,553,700,445,880r-48,150l337,1210r-36,210l301,1540r12,100l313,1700r,20l277,1740r-60,-20l193,1720r-73,40l24,1790r-12,20l,1810r,-20l,1740,24,1540,48,1400r,-50l24,1210,36,1110r12,l72,1130r48,20l181,1150r84,-80l361,950,433,820,505,600,565,370,601,150r,-50l601,60r,-40l625,20r36,40l721,40,781,r48,xe" fillcolor="gray" stroked="f">
                  <v:path arrowok="t" o:connecttype="custom" o:connectlocs="810,0;822,103;799,258;787,382;810,485;799,506;787,526;775,506;740,526;646,599;541,722;435,908;388,1063;329,1249;294,1466;294,1589;306,1693;306,1754;306,1775;271,1796;212,1775;189,1775;117,1816;23,1847;12,1868;0,1868;0,1847;0,1796;23,1589;47,1445;47,1393;23,1249;35,1146;47,1146;70,1166;117,1187;177,1187;259,1104;353,980;423,846;494,619;552,382;587,155;587,103;587,62;587,21;611,21;646,62;705,41;763,0;810,0" o:connectangles="0,0,0,0,0,0,0,0,0,0,0,0,0,0,0,0,0,0,0,0,0,0,0,0,0,0,0,0,0,0,0,0,0,0,0,0,0,0,0,0,0,0,0,0,0,0,0,0,0,0,0"/>
                </v:shape>
                <v:shape id="Freeform 8" o:spid="_x0000_s1031" style="position:absolute;left:1756;top:1234;width:577;height:1227;visibility:visible;mso-wrap-style:square;v-text-anchor:top" coordsize="589,119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" path="m433,310r-12,20l433,390r12,60l457,550,445,660,397,800r-61,80l276,900,216,880,168,800,96,590,72,470,84,410,96,350r12,-60l96,250,72,160,60,80,48,40,48,,36,20,12,120,,230,,350,12,470,60,680r72,200l204,1020r60,70l324,1150r48,40l433,1190r36,-40l541,1050r36,-90l589,840r,-120l577,610,553,490,517,410,481,350,433,310xe" fillcolor="gray" stroked="f">
                  <v:path arrowok="t" o:connecttype="custom" o:connectlocs="424,320;412,340;424,402;436,464;448,567;436,681;389,825;329,907;270,928;212,907;165,825;94,608;71,485;82,423;94,361;106,299;94,258;71,165;59,82;47,41;47,0;35,21;12,124;0,237;0,361;12,485;59,701;129,907;200,1052;259,1124;317,1186;364,1227;424,1227;459,1186;530,1083;565,990;577,866;577,742;565,629;542,505;506,423;471,361;424,320" o:connectangles="0,0,0,0,0,0,0,0,0,0,0,0,0,0,0,0,0,0,0,0,0,0,0,0,0,0,0,0,0,0,0,0,0,0,0,0,0,0,0,0,0,0,0"/>
                </v:shape>
                <v:shape id="Freeform 9" o:spid="_x0000_s1032" style="position:absolute;left:1451;top:1451;width:529;height:1310;visibility:visible;mso-wrap-style:square;v-text-anchor:top" coordsize="540,12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" path="m132,940r12,-40l168,940r24,20l240,980r60,-20l360,860,396,730,408,610,396,470,360,370,264,200,204,160r-24,20l156,220r-36,20l108,200,72,160,24,120,12,100,,100,12,80,48,20,96,r60,l204,20r96,120l396,300r60,150l492,570r24,140l540,800r,120l516,1020r-36,160l432,1230r-60,40l324,1270r-60,-40l216,1190r-36,-50l156,1040,132,940xe" fillcolor="gray" stroked="f">
                  <v:path arrowok="t" o:connecttype="custom" o:connectlocs="129,970;141,928;165,970;188,990;235,1011;294,990;353,887;388,753;400,629;388,485;353,382;259,206;200,165;176,186;153,227;118,248;106,206;71,165;24,124;12,103;0,103;12,83;47,21;94,0;153,0;200,21;294,144;388,309;447,464;482,588;505,732;529,825;529,949;505,1052;470,1217;423,1269;364,1310;317,1310;259,1269;212,1227;176,1176;153,1073;129,970" o:connectangles="0,0,0,0,0,0,0,0,0,0,0,0,0,0,0,0,0,0,0,0,0,0,0,0,0,0,0,0,0,0,0,0,0,0,0,0,0,0,0,0,0,0,0"/>
                </v:shape>
                <v:shape id="Freeform 10" o:spid="_x0000_s1033" style="position:absolute;left:1497;top:1234;width:824;height:1868;visibility:visible;mso-wrap-style:square;v-text-anchor:top" coordsize="841,18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" path="m,l,100,12,250,24,370,,470r,20l24,510,36,490r36,20l168,580,276,700r96,180l432,1030r60,180l528,1420r,120l516,1640r-12,60l504,1720r48,20l612,1720r36,l709,1760r96,30l829,1810r12,l841,1790r-12,-50l805,1540,793,1400r,-50l805,1210,793,1110r-12,l757,1130r-60,20l648,1150r-96,-80l468,950,396,820,324,600,264,370,228,150,216,100,228,60,216,20,168,60,108,40,36,,,xe" fillcolor="gray" stroked="f">
                  <v:path arrowok="t" o:connecttype="custom" o:connectlocs="0,0;0,103;12,258;24,382;0,485;0,506;24,526;35,506;71,526;165,599;270,722;364,908;423,1063;482,1249;517,1466;517,1589;506,1693;494,1754;494,1775;541,1796;600,1775;635,1775;695,1816;789,1847;812,1868;824,1868;824,1847;812,1796;789,1589;777,1445;777,1393;789,1249;777,1146;765,1146;742,1166;683,1187;635,1187;541,1104;459,980;388,846;317,619;259,382;223,155;212,103;223,62;212,21;212,21;165,62;106,41;35,0;0,0" o:connectangles="0,0,0,0,0,0,0,0,0,0,0,0,0,0,0,0,0,0,0,0,0,0,0,0,0,0,0,0,0,0,0,0,0,0,0,0,0,0,0,0,0,0,0,0,0,0,0,0,0,0,0"/>
                </v:shape>
                <v:shape id="Freeform 11" o:spid="_x0000_s1034" style="position:absolute;left:9945;top:14254;width:578;height:1207;visibility:visible;mso-wrap-style:square;v-text-anchor:top" coordsize="589,11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" path="m144,860r24,-20l156,800,144,740r,-100l144,510,193,390,253,290r60,-20l361,310r48,60l493,580r12,140l505,780r-12,40l481,880r12,60l505,1010r24,80l541,1150r,20l553,1150r24,-100l589,950r,-110l577,720,517,490,445,290,385,170,325,80,265,20,217,,168,,120,20,48,130,12,230,,330,,470,12,580,36,680,72,780r36,60l144,860xe" fillcolor="gray" stroked="f">
                  <v:path arrowok="t" o:connecttype="custom" o:connectlocs="141,887;165,867;153,825;141,763;141,660;141,526;189,402;248,299;307,279;354,320;401,382;484,598;496,743;496,805;484,846;472,908;484,970;496,1042;519,1124;531,1186;531,1207;543,1186;566,1083;578,980;578,867;566,743;507,505;437,299;378,175;319,83;260,21;213,0;165,0;118,21;47,134;12,237;0,340;0,485;12,598;35,702;71,805;106,867;141,887" o:connectangles="0,0,0,0,0,0,0,0,0,0,0,0,0,0,0,0,0,0,0,0,0,0,0,0,0,0,0,0,0,0,0,0,0,0,0,0,0,0,0,0,0,0,0"/>
                </v:shape>
                <v:shape id="Freeform 10" o:spid="_x0000_s1035" style="position:absolute;left:10299;top:13449;width:528;height:1311;visibility:visible;mso-wrap-style:square;v-text-anchor:top" coordsize="540,12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" path="m396,310r,40l372,330,348,290,300,270r-60,40l180,390,144,520,132,660r12,120l180,880r96,170l336,1090r24,-20l384,1050r24,-20l432,1050r36,40l504,1130r24,20l540,1150r,40l492,1250r-48,20l396,1270r-60,-40l228,1110,144,950,84,820,36,680,12,560,,450,,350,12,250,72,90,108,20,156,r60,l276,20r48,50l360,130r36,80l396,310xe" fillcolor="gray" stroked="f">
                  <v:path arrowok="t" o:connecttype="custom" o:connectlocs="387,320;387,361;364,341;340,299;293,279;235,320;176,403;141,537;129,681;141,805;176,908;270,1084;329,1125;352,1105;375,1084;399,1063;422,1084;458,1125;493,1166;516,1187;528,1187;528,1228;481,1290;434,1311;387,1311;329,1270;223,1146;141,981;82,846;35,702;12,578;0,465;0,361;12,258;70,93;106,21;153,0;211,0;270,21;317,72;352,134;387,217;387,320" o:connectangles="0,0,0,0,0,0,0,0,0,0,0,0,0,0,0,0,0,0,0,0,0,0,0,0,0,0,0,0,0,0,0,0,0,0,0,0,0,0,0,0,0,0,0"/>
                </v:shape>
                <v:shape id="Freeform 11" o:spid="_x0000_s1036" style="position:absolute;left:9970;top:13501;width:822;height:1879;visibility:visible;mso-wrap-style:square;v-text-anchor:top" coordsize="841,18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" path="m829,1800r12,-100l817,1570,805,1450r24,-100l817,1310r-12,l793,1310r-36,l661,1240,553,1100,445,940,397,790,337,590,301,380r,-100l313,160r,-40l313,80,277,60r-60,40l193,100,120,60,24,,12,,,,,20,,60,24,260,48,410r,60l24,610r,40l36,690r12,l72,670r48,-20l181,670r84,60l361,860r72,120l505,1200r60,250l601,1650r,70l601,1760r,20l625,1800r36,-40l721,1780r60,40l829,1800xe" fillcolor="gray" stroked="f">
                  <v:path arrowok="t" o:connecttype="custom" o:connectlocs="810,1858;822,1755;799,1621;787,1497;810,1394;799,1352;787,1352;775,1352;740,1352;646,1280;541,1136;435,970;388,816;329,609;294,392;294,289;306,165;306,124;306,83;271,62;212,103;189,103;117,62;23,0;12,0;0,0;0,21;0,62;23,268;47,423;47,485;23,630;23,671;35,712;47,712;70,692;117,671;177,692;259,754;353,888;423,1012;494,1239;552,1497;587,1703;587,1776;587,1817;587,1838;611,1858;646,1817;705,1838;763,1879;810,1858" o:connectangles="0,0,0,0,0,0,0,0,0,0,0,0,0,0,0,0,0,0,0,0,0,0,0,0,0,0,0,0,0,0,0,0,0,0,0,0,0,0,0,0,0,0,0,0,0,0,0,0,0,0,0,0"/>
                </v:shape>
                <v:shape id="Freeform 12" o:spid="_x0000_s1037" style="position:absolute;left:1756;top:14254;width:577;height:1207;visibility:visible;mso-wrap-style:square;v-text-anchor:top" coordsize="589,11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" path="m433,860l421,840r12,-40l445,740,457,640,445,510,397,390,336,290,276,270r-60,40l168,370,96,580,72,720r12,60l96,820r12,60l96,940r-24,70l60,1090r-12,60l48,1170,36,1150,12,1050,,950,,840,12,720,60,490,132,290,204,170,264,80,324,20,372,r61,l469,20r72,110l577,230r12,100l589,470,577,580,553,680,517,780r-36,60l433,860xe" fillcolor="gray" stroked="f">
                  <v:path arrowok="t" o:connecttype="custom" o:connectlocs="424,887;412,867;424,825;436,763;448,660;436,526;389,402;329,299;270,279;212,320;165,382;94,598;71,743;82,805;94,846;106,908;94,970;71,1042;59,1124;47,1186;47,1207;35,1186;12,1083;0,980;0,867;12,743;59,505;129,299;200,175;259,83;317,21;364,0;424,0;459,21;530,134;565,237;577,340;577,485;565,598;542,702;506,805;471,867;424,887" o:connectangles="0,0,0,0,0,0,0,0,0,0,0,0,0,0,0,0,0,0,0,0,0,0,0,0,0,0,0,0,0,0,0,0,0,0,0,0,0,0,0,0,0,0,0"/>
                </v:shape>
                <v:shape id="Freeform 13" o:spid="_x0000_s1038" style="position:absolute;left:1451;top:13449;width:529;height:1311;visibility:visible;mso-wrap-style:square;v-text-anchor:top" coordsize="540,12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" path="m132,310r12,40l168,330r24,-40l240,270r60,40l360,390r36,130l408,660,396,780,360,880r-96,170l204,1090r-24,-20l156,1050r-36,-20l108,1050r-36,40l24,1130r-12,20l,1150r12,40l48,1250r48,20l156,1270r48,-40l300,1110,396,950,456,820,492,680,516,560,540,450r,-100l516,250,480,90,432,20,372,,324,,264,20,216,70r-36,60l156,210,132,310xe" fillcolor="gray" stroked="f">
                  <v:path arrowok="t" o:connecttype="custom" o:connectlocs="129,320;141,361;165,341;188,299;235,279;294,320;353,403;388,537;400,681;388,805;353,908;259,1084;200,1125;176,1105;153,1084;118,1063;106,1084;71,1125;24,1166;12,1187;0,1187;12,1228;47,1290;94,1311;153,1311;200,1270;294,1146;388,981;447,846;482,702;505,578;529,465;529,361;505,258;470,93;423,21;364,0;317,0;259,21;212,72;176,134;153,217;129,320" o:connectangles="0,0,0,0,0,0,0,0,0,0,0,0,0,0,0,0,0,0,0,0,0,0,0,0,0,0,0,0,0,0,0,0,0,0,0,0,0,0,0,0,0,0,0"/>
                </v:shape>
                <v:shape id="Freeform 14" o:spid="_x0000_s1039" style="position:absolute;left:1497;top:13501;width:824;height:1879;visibility:visible;mso-wrap-style:square;v-text-anchor:top" coordsize="841,18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" path="m,1800l,1700,12,1570,24,1450,,1350r,-40l24,1310r12,l72,1310r96,-70l276,1100,372,940,432,790,492,590,528,380r,-100l516,160,504,120r,-40l552,60r60,40l648,100,709,60,805,r24,l841,r,20l829,60,805,260,793,410r,60l805,610r,40l793,690r-12,l757,670,697,650r-49,20l552,730,468,860,396,980r-72,220l264,1450r-36,200l216,1720r12,40l216,1780r,20l168,1760r-60,20l36,1820,,1800xe" fillcolor="gray" stroked="f">
                  <v:path arrowok="t" o:connecttype="custom" o:connectlocs="0,1858;0,1755;12,1621;24,1497;0,1394;0,1352;24,1352;35,1352;71,1352;165,1280;270,1136;364,970;423,816;482,609;517,392;517,289;506,165;494,124;494,83;541,62;600,103;635,103;695,62;789,0;812,0;824,0;824,21;812,62;789,268;777,423;777,485;789,630;789,671;777,712;765,712;742,692;683,671;635,692;541,754;459,888;388,1012;317,1239;259,1497;223,1703;212,1776;223,1817;212,1838;212,1858;165,1817;106,1838;35,1879;0,1858" o:connectangles="0,0,0,0,0,0,0,0,0,0,0,0,0,0,0,0,0,0,0,0,0,0,0,0,0,0,0,0,0,0,0,0,0,0,0,0,0,0,0,0,0,0,0,0,0,0,0,0,0,0,0,0"/>
                </v:shape>
                <v:shape id="Freeform 897" o:spid="_x0000_s1040" style="position:absolute;left:10016;top:1935;width:295;height:714;visibility:visible;mso-wrap-style:square;v-text-anchor:top" coordsize="301,69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" path="m181,610r36,40l253,650r,-80l241,450,253,280,265,180,289,40,301,20,289,,277,40r-36,80l145,330,48,550,12,610,,650r,40l12,690,60,670r48,-20l145,610r12,l181,610xe" strokecolor="white" strokeweight=".6pt">
                  <v:path arrowok="t" o:connecttype="custom" o:connectlocs="177,631;213,673;248,673;248,590;236,466;248,290;260,186;283,41;295,21;283,0;271,41;236,124;142,341;47,569;12,631;0,673;0,714;12,714;59,693;106,673;142,631;154,631;177,631" o:connectangles="0,0,0,0,0,0,0,0,0,0,0,0,0,0,0,0,0,0,0,0,0,0,0"/>
                </v:shape>
                <v:shape id="Freeform 898" o:spid="_x0000_s1041" style="position:absolute;left:10369;top:1853;width:83;height:548;visibility:visible;mso-wrap-style:square;v-text-anchor:top" coordsize="84,53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" path="m60,l12,140,,300,,410,24,510r24,20l72,490,84,470,72,430,48,320,36,220,48,120,72,40,72,,60,xe" strokecolor="white" strokeweight=".6pt">
                  <v:path arrowok="t" o:connecttype="custom" o:connectlocs="59,0;12,145;0,310;0,424;24,527;47,548;71,507;83,486;71,445;47,331;36,227;47,124;71,41;71,0;59,0" o:connectangles="0,0,0,0,0,0,0,0,0,0,0,0,0,0,0"/>
                </v:shape>
                <v:shape id="Freeform 899" o:spid="_x0000_s1042" style="position:absolute;left:10358;top:2504;width:223;height:217;visibility:visible;mso-wrap-style:square;v-text-anchor:top" coordsize="228,2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" path="m12,140r36,50l108,210r48,l216,170r12,-10l228,140r-24,l120,120,84,80,48,20,24,,12,40,,80r12,60xe" strokecolor="white" strokeweight=".6pt">
                  <v:path arrowok="t" o:connecttype="custom" o:connectlocs="12,145;47,196;106,217;153,217;211,176;223,165;223,145;223,145;200,145;117,124;82,83;47,21;23,0;12,41;0,83;12,145" o:connectangles="0,0,0,0,0,0,0,0,0,0,0,0,0,0,0,0"/>
                </v:shape>
                <v:shape id="Freeform 900" o:spid="_x0000_s1043" style="position:absolute;left:10592;top:1554;width:189;height:104;visibility:visible;mso-wrap-style:square;v-text-anchor:top" coordsize="192,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" path="m12,20r36,l84,80r12,20l120,80,180,20,192,,168,,120,20r-24,l60,,24,,,20,,40,12,20xe" strokecolor="white" strokeweight=".6pt">
                  <v:path arrowok="t" o:connecttype="custom" o:connectlocs="12,21;47,21;83,83;95,104;118,83;177,21;189,0;165,0;118,21;95,21;59,0;24,0;0,21;0,42;12,21" o:connectangles="0,0,0,0,0,0,0,0,0,0,0,0,0,0,0"/>
                </v:shape>
                <v:shape id="Freeform 901" o:spid="_x0000_s1044" style="position:absolute;left:10475;top:1234;width:294;height:662;visibility:visible;mso-wrap-style:square;v-text-anchor:top" coordsize="300,6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" path="m,620l24,600,60,520,144,330,240,110,276,40,288,r12,20l300,70,276,230r,80l288,390r,20l276,410r-60,l156,470,84,540,36,620,,640,,620xe" strokecolor="white" strokeweight=".6pt">
                  <v:path arrowok="t" o:connecttype="custom" o:connectlocs="0,641;24,621;59,538;141,341;235,114;270,41;282,0;294,21;294,72;270,238;270,321;282,403;282,424;270,424;212,424;153,486;82,559;35,641;0,662;0,641" o:connectangles="0,0,0,0,0,0,0,0,0,0,0,0,0,0,0,0,0,0,0,0"/>
                </v:shape>
                <v:shape id="Freeform 902" o:spid="_x0000_s1045" style="position:absolute;left:10452;top:1234;width:58;height:485;visibility:visible;mso-wrap-style:square;v-text-anchor:top" coordsize="60,4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" path="m24,20l,120r,40l12,190r12,80l24,410,12,450r12,20l24,450,48,350,60,230,48,120,24,r,20xe" strokecolor="white" strokeweight=".6pt">
                  <v:path arrowok="t" o:connecttype="custom" o:connectlocs="23,21;0,124;0,165;12,196;23,279;23,423;12,464;23,485;23,464;46,361;58,237;46,124;23,0;23,21" o:connectangles="0,0,0,0,0,0,0,0,0,0,0,0,0,0"/>
                </v:shape>
                <v:shape id="Freeform 903" o:spid="_x0000_s1046" style="position:absolute;left:10075;top:1677;width:248;height:219;visibility:visible;mso-wrap-style:square;v-text-anchor:top" coordsize="253,2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" path="m253,20l193,120r-60,70l61,210,36,190,12,150,,120,,80r12,l24,80r49,40l133,120,193,80,241,20,253,r,20xe" strokecolor="white" strokeweight=".6pt">
                  <v:path arrowok="t" o:connecttype="custom" o:connectlocs="248,21;189,125;130,198;60,219;35,198;12,156;0,125;0,83;12,83;24,83;72,125;130,125;189,83;236,21;248,0;248,21" o:connectangles="0,0,0,0,0,0,0,0,0,0,0,0,0,0,0,0"/>
                </v:shape>
                <v:shape id="Freeform 904" o:spid="_x0000_s1047" style="position:absolute;left:10004;top:1234;width:83;height:465;visibility:visible;mso-wrap-style:square;v-text-anchor:top" coordsize="84,4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" path="m84,450r-24,l36,410,12,330,,260,12,160,48,40,60,,72,,84,20,72,80,60,140r,60l72,310r12,80l84,450xe" strokecolor="white" strokeweight=".6pt">
                  <v:path arrowok="t" o:connecttype="custom" o:connectlocs="83,465;59,465;36,424;12,341;0,269;12,165;47,41;59,0;71,0;83,21;71,83;59,145;59,207;71,320;83,403;83,465" o:connectangles="0,0,0,0,0,0,0,0,0,0,0,0,0,0,0,0"/>
                </v:shape>
                <v:shape id="Freeform 905" o:spid="_x0000_s1048" style="position:absolute;left:1955;top:1935;width:307;height:714;visibility:visible;mso-wrap-style:square;v-text-anchor:top" coordsize="313,69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" path="m144,610l96,650r-36,l60,570,72,450r,-170l48,180,12,40,,20,12,,36,40r36,80l168,330r97,220l301,610r12,40l313,690r-12,l265,670,217,650,168,610r-12,l144,610xe" strokecolor="white" strokeweight=".6pt">
                  <v:path arrowok="t" o:connecttype="custom" o:connectlocs="141,631;94,673;59,673;59,590;71,466;71,290;47,186;12,41;0,21;12,0;35,41;71,124;165,341;260,569;295,631;307,673;307,714;295,714;260,693;213,673;165,631;153,631;141,631" o:connectangles="0,0,0,0,0,0,0,0,0,0,0,0,0,0,0,0,0,0,0,0,0,0,0"/>
                </v:shape>
                <v:shape id="Freeform 906" o:spid="_x0000_s1049" style="position:absolute;left:1826;top:1853;width:83;height:548;visibility:visible;mso-wrap-style:square;v-text-anchor:top" coordsize="84,53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" path="m24,l60,140,84,300r,110l60,510,36,530,12,490,,470,,430,24,320,48,220,36,120,12,40,12,,24,xe" strokecolor="white" strokeweight=".6pt">
                  <v:path arrowok="t" o:connecttype="custom" o:connectlocs="24,0;59,145;83,310;83,424;59,527;36,548;12,507;0,486;0,445;24,331;47,227;36,124;12,41;12,0;24,0" o:connectangles="0,0,0,0,0,0,0,0,0,0,0,0,0,0,0"/>
                </v:shape>
                <v:shape id="Freeform 907" o:spid="_x0000_s1050" style="position:absolute;left:1686;top:2504;width:234;height:217;visibility:visible;mso-wrap-style:square;v-text-anchor:top" coordsize="240,2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" path="m228,140r-48,50l132,210r-60,l24,170,,160,,140r12,l36,140r84,-20l156,80,192,20,204,r24,40l240,80r-12,60xe" strokecolor="white" strokeweight=".6pt">
                  <v:path arrowok="t" o:connecttype="custom" o:connectlocs="222,145;176,196;129,217;70,217;23,176;0,165;0,145;12,145;35,145;117,124;152,83;187,21;199,0;222,41;234,83;222,145" o:connectangles="0,0,0,0,0,0,0,0,0,0,0,0,0,0,0,0"/>
                </v:shape>
                <v:shape id="Freeform 908" o:spid="_x0000_s1051" style="position:absolute;left:1497;top:1554;width:189;height:104;visibility:visible;mso-wrap-style:square;v-text-anchor:top" coordsize="192,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" path="m180,20r-36,l108,80,84,100,72,80,,20,,,12,,72,20r24,l132,r48,l180,20r12,20l180,20xe" strokecolor="white" strokeweight=".6pt">
                  <v:path arrowok="t" o:connecttype="custom" o:connectlocs="177,21;142,21;106,83;83,104;71,83;0,21;0,0;12,0;71,21;95,21;130,0;177,0;177,21;189,42;177,21" o:connectangles="0,0,0,0,0,0,0,0,0,0,0,0,0,0,0"/>
                </v:shape>
                <v:shape id="Freeform 909" o:spid="_x0000_s1052" style="position:absolute;left:1509;top:1234;width:282;height:662;visibility:visible;mso-wrap-style:square;v-text-anchor:top" coordsize="288,6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" path="m288,620l276,600,240,520,156,330,60,110,24,40,,,,20,,70,24,230r,80l12,390r,20l24,410r48,l144,470r72,70l264,620r24,20l288,620xe" strokecolor="white" strokeweight=".6pt">
                  <v:path arrowok="t" o:connecttype="custom" o:connectlocs="282,641;270,621;235,538;153,341;59,114;24,41;0,0;0,21;0,72;24,238;24,321;12,403;12,424;24,424;71,424;141,486;212,559;259,641;282,662;282,641" o:connectangles="0,0,0,0,0,0,0,0,0,0,0,0,0,0,0,0,0,0,0,0"/>
                </v:shape>
                <v:shape id="Freeform 910" o:spid="_x0000_s1053" style="position:absolute;left:1780;top:1234;width:35;height:485;visibility:visible;mso-wrap-style:square;v-text-anchor:top" coordsize="36,4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" path="m24,20l36,120r,40l36,190,24,270,36,410r,40l36,470r-12,l12,450,,350,,230,,120,12,,24,r,20xe" strokecolor="white" strokeweight=".6pt">
                  <v:path arrowok="t" o:connecttype="custom" o:connectlocs="23,21;35,124;35,165;35,196;23,279;35,423;35,464;35,485;23,485;12,464;0,361;0,237;0,124;12,0;23,0;23,21" o:connectangles="0,0,0,0,0,0,0,0,0,0,0,0,0,0,0,0"/>
                </v:shape>
                <v:shape id="Freeform 911" o:spid="_x0000_s1054" style="position:absolute;left:1955;top:1677;width:260;height:219;visibility:visible;mso-wrap-style:square;v-text-anchor:top" coordsize="265,2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" path="m,20l48,120r72,70l193,210r36,-20l253,150r12,-30l253,80r-12,l229,80r-49,40l108,120,48,80,,20,,,,20xe" strokecolor="white" strokeweight=".6pt">
                  <v:path arrowok="t" o:connecttype="custom" o:connectlocs="0,21;47,125;118,198;189,219;225,198;248,156;260,125;248,83;236,83;225,83;177,125;106,125;47,83;0,21;0,0;0,21" o:connectangles="0,0,0,0,0,0,0,0,0,0,0,0,0,0,0,0"/>
                </v:shape>
                <v:shape id="Freeform 912" o:spid="_x0000_s1055" style="position:absolute;left:2179;top:1234;width:95;height:465;visibility:visible;mso-wrap-style:square;v-text-anchor:top" coordsize="96,4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" path="m12,450r24,l72,410,84,330,96,260,84,160,48,40,36,,24,r,20l36,80r,60l36,200,24,310,,390r12,60xe" strokecolor="white" strokeweight=".6pt">
                  <v:path arrowok="t" o:connecttype="custom" o:connectlocs="12,465;36,465;71,424;83,341;95,269;83,165;48,41;36,0;24,0;24,21;36,83;36,145;36,207;24,320;0,403;12,465" o:connectangles="0,0,0,0,0,0,0,0,0,0,0,0,0,0,0,0"/>
                </v:shape>
                <v:shape id="Freeform 913" o:spid="_x0000_s1056" style="position:absolute;left:10016;top:13563;width:295;height:691;visibility:visible;mso-wrap-style:square;v-text-anchor:top" coordsize="301,6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" path="m181,60l217,40r36,l253,100,241,220r12,170l265,510r24,120l301,670r-12,l277,630,241,550,145,350,48,140,12,60,,20,,,12,,60,20r48,20l145,80r12,l181,60xe" strokecolor="white" strokeweight=".6pt">
                  <v:path arrowok="t" o:connecttype="custom" o:connectlocs="177,62;213,41;248,41;248,103;236,227;248,402;260,526;283,650;295,691;283,691;271,650;236,567;142,361;47,144;12,62;0,21;0,0;12,0;59,21;106,41;142,83;154,83;177,62" o:connectangles="0,0,0,0,0,0,0,0,0,0,0,0,0,0,0,0,0,0,0,0,0,0,0"/>
                </v:shape>
                <v:shape id="Freeform 914" o:spid="_x0000_s1057" style="position:absolute;left:10369;top:13811;width:83;height:526;visibility:visible;mso-wrap-style:square;v-text-anchor:top" coordsize="84,5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" path="m60,510l12,370,,230,,100,24,,48,,72,20,84,60,72,100,48,190,36,310,48,410r24,80l72,510r-12,xe" strokecolor="white" strokeweight=".6pt">
                  <v:path arrowok="t" o:connecttype="custom" o:connectlocs="59,526;12,382;0,237;0,103;24,0;47,0;71,21;83,62;71,103;47,196;36,320;47,423;71,505;71,526;59,526" o:connectangles="0,0,0,0,0,0,0,0,0,0,0,0,0,0,0"/>
                </v:shape>
                <v:shape id="Freeform 915" o:spid="_x0000_s1058" style="position:absolute;left:10358;top:13469;width:223;height:219;visibility:visible;mso-wrap-style:square;v-text-anchor:top" coordsize="228,2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" path="m12,90l48,30,108,r48,l216,30r12,40l228,90r-24,l120,110,84,130,48,190,24,210,12,190,,150,12,90xe" strokecolor="white" strokeweight=".6pt">
                  <v:path arrowok="t" o:connecttype="custom" o:connectlocs="12,94;47,31;106,0;153,0;211,31;223,73;223,94;223,94;200,94;117,115;82,136;47,198;23,219;12,198;0,156;12,94" o:connectangles="0,0,0,0,0,0,0,0,0,0,0,0,0,0,0,0"/>
                </v:shape>
                <v:shape id="Freeform 916" o:spid="_x0000_s1059" style="position:absolute;left:10592;top:14553;width:189;height:104;visibility:visible;mso-wrap-style:square;v-text-anchor:top" coordsize="192,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" path="m12,60r36,l84,20,96,r24,l180,80r12,l168,100,120,60r-24,l60,100,24,80,,60r12,xe" strokecolor="white" strokeweight=".6pt">
                  <v:path arrowok="t" o:connecttype="custom" o:connectlocs="12,62;47,62;83,21;95,0;118,0;177,83;189,83;165,104;118,62;95,62;59,104;24,83;0,62;12,62" o:connectangles="0,0,0,0,0,0,0,0,0,0,0,0,0,0"/>
                </v:shape>
                <v:shape id="Freeform 917" o:spid="_x0000_s1060" style="position:absolute;left:10475;top:14636;width:294;height:661;visibility:visible;mso-wrap-style:square;v-text-anchor:top" coordsize="300,6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" path="m,20l24,60r36,80l144,330r96,200l276,600r12,40l300,620r,-40l276,410r,-80l288,270r,-20l276,250,216,230,156,170,84,100,36,20,,,,20xe" strokecolor="white" strokeweight=".6pt">
                  <v:path arrowok="t" o:connecttype="custom" o:connectlocs="0,21;24,62;59,145;141,341;235,547;270,620;282,661;294,640;294,599;270,423;270,341;282,279;282,258;270,258;212,238;153,176;82,103;35,21;0,0;0,21" o:connectangles="0,0,0,0,0,0,0,0,0,0,0,0,0,0,0,0,0,0,0,0"/>
                </v:shape>
                <v:shape id="Freeform 918" o:spid="_x0000_s1061" style="position:absolute;left:10452;top:14955;width:58;height:466;visibility:visible;mso-wrap-style:square;v-text-anchor:top" coordsize="60,4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" path="m24,430l,350,,310,12,270,24,180,24,60,12,20,24,r,20l48,120,60,240,48,350,24,450r,-20xe" strokecolor="white" strokeweight=".6pt">
                  <v:path arrowok="t" o:connecttype="custom" o:connectlocs="23,445;0,362;0,321;12,280;23,186;23,62;12,21;23,0;23,21;46,124;58,249;46,362;23,466;23,445" o:connectangles="0,0,0,0,0,0,0,0,0,0,0,0,0,0"/>
                </v:shape>
                <v:shape id="Freeform 919" o:spid="_x0000_s1062" style="position:absolute;left:10075;top:14317;width:248;height:194;visibility:visible;mso-wrap-style:square;v-text-anchor:top" coordsize="253,19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" path="m253,170l193,90,133,20,61,,36,,12,40,,70r,40l12,130,24,110,73,70r60,20l193,130r48,60l253,190r,-20xe" strokecolor="white" strokeweight=".6pt">
                  <v:path arrowok="t" o:connecttype="custom" o:connectlocs="248,174;189,92;130,20;60,0;35,0;12,41;0,71;0,112;12,133;24,112;72,71;130,92;189,133;236,194;248,194;248,174" o:connectangles="0,0,0,0,0,0,0,0,0,0,0,0,0,0,0,0"/>
                </v:shape>
                <v:shape id="Freeform 920" o:spid="_x0000_s1063" style="position:absolute;left:10004;top:14615;width:83;height:464;visibility:visible;mso-wrap-style:square;v-text-anchor:top" coordsize="84,4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" path="m84,l60,,36,60,12,120,,210,12,310,48,430r12,20l72,450,84,430,72,390,60,310r,-60l72,160,84,80,84,xe" strokecolor="white" strokeweight=".6pt">
                  <v:path arrowok="t" o:connecttype="custom" o:connectlocs="83,0;59,0;36,62;12,124;0,217;12,320;47,443;59,464;71,464;83,443;71,402;59,320;59,258;71,165;83,82;83,0" o:connectangles="0,0,0,0,0,0,0,0,0,0,0,0,0,0,0,0"/>
                </v:shape>
                <v:shape id="Freeform 921" o:spid="_x0000_s1064" style="position:absolute;left:1955;top:13563;width:307;height:691;visibility:visible;mso-wrap-style:square;v-text-anchor:top" coordsize="313,6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" path="m144,60l96,40r-36,l60,100,72,220r,170l48,510,12,630,,670r12,l36,630,72,550,168,350,265,140,301,60,313,20,313,,301,,265,20,217,40,168,80r-12,l144,60xe" strokecolor="white" strokeweight=".6pt">
                  <v:path arrowok="t" o:connecttype="custom" o:connectlocs="141,62;94,41;59,41;59,103;71,227;71,402;47,526;12,650;0,691;12,691;35,650;71,567;165,361;260,144;295,62;307,21;307,0;295,0;260,21;213,41;165,83;153,83;141,62" o:connectangles="0,0,0,0,0,0,0,0,0,0,0,0,0,0,0,0,0,0,0,0,0,0,0"/>
                </v:shape>
                <v:shape id="Freeform 922" o:spid="_x0000_s1065" style="position:absolute;left:1826;top:13811;width:83;height:526;visibility:visible;mso-wrap-style:square;v-text-anchor:top" coordsize="84,5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" path="m24,510l60,370,84,230r,-130l60,,36,,12,20,,60r,40l24,190,48,310,36,410,12,490r,20l24,510xe" strokecolor="white" strokeweight=".6pt">
                  <v:path arrowok="t" o:connecttype="custom" o:connectlocs="24,526;59,382;83,237;83,103;59,0;36,0;12,21;0,62;0,103;24,196;47,320;36,423;12,505;12,526;24,526" o:connectangles="0,0,0,0,0,0,0,0,0,0,0,0,0,0,0"/>
                </v:shape>
                <v:shape id="Freeform 923" o:spid="_x0000_s1066" style="position:absolute;left:1686;top:13469;width:234;height:219;visibility:visible;mso-wrap-style:square;v-text-anchor:top" coordsize="240,2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" path="m228,90l180,30,132,,72,,24,30,,70,,90r12,l36,90r84,20l156,130r36,60l204,210r24,-20l240,150,228,90xe" strokecolor="white" strokeweight=".6pt">
                  <v:path arrowok="t" o:connecttype="custom" o:connectlocs="222,94;176,31;129,0;70,0;23,31;0,73;0,94;12,94;35,94;117,115;152,136;187,198;199,219;222,198;234,156;222,94" o:connectangles="0,0,0,0,0,0,0,0,0,0,0,0,0,0,0,0"/>
                </v:shape>
                <v:shape id="Freeform 924" o:spid="_x0000_s1067" style="position:absolute;left:1497;top:14553;width:189;height:104;visibility:visible;mso-wrap-style:square;v-text-anchor:top" coordsize="192,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" path="m180,60r-36,l108,20,84,,72,,,80r12,20l72,60r24,l132,100,180,80r,-20l192,60r-12,xe" strokecolor="white" strokeweight=".6pt">
                  <v:path arrowok="t" o:connecttype="custom" o:connectlocs="177,62;142,62;106,21;83,0;71,0;0,83;12,104;71,62;95,62;130,104;177,83;177,62;189,62;177,62" o:connectangles="0,0,0,0,0,0,0,0,0,0,0,0,0,0"/>
                </v:shape>
                <v:shape id="Freeform 925" o:spid="_x0000_s1068" style="position:absolute;left:1509;top:14636;width:282;height:661;visibility:visible;mso-wrap-style:square;v-text-anchor:top" coordsize="288,6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" path="m288,20l276,60r-36,80l156,330,60,530,24,600,,640,,620,,580,24,410r,-80l12,270r,-20l24,250,72,230r72,-60l216,100,264,20,288,r,20xe" strokecolor="white" strokeweight=".6pt">
                  <v:path arrowok="t" o:connecttype="custom" o:connectlocs="282,21;270,62;235,145;153,341;59,547;24,620;0,661;0,640;0,599;24,423;24,341;12,279;12,258;24,258;71,238;141,176;212,103;259,21;282,0;282,21" o:connectangles="0,0,0,0,0,0,0,0,0,0,0,0,0,0,0,0,0,0,0,0"/>
                </v:shape>
                <v:shape id="Freeform 926" o:spid="_x0000_s1069" style="position:absolute;left:1780;top:14955;width:35;height:466;visibility:visible;mso-wrap-style:square;v-text-anchor:top" coordsize="36,4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" path="m24,430l36,350r,-40l36,270,24,180,36,60r,-40l36,,24,,12,20,,120,,240,,350,12,450r12,l24,430xe" strokecolor="white" strokeweight=".6pt">
                  <v:path arrowok="t" o:connecttype="custom" o:connectlocs="23,445;35,362;35,321;35,280;23,186;35,62;35,21;35,0;23,0;12,21;0,124;0,249;0,362;12,466;23,466;23,445" o:connectangles="0,0,0,0,0,0,0,0,0,0,0,0,0,0,0,0"/>
                </v:shape>
                <v:shape id="Freeform 927" o:spid="_x0000_s1070" style="position:absolute;left:1955;top:14317;width:260;height:194;visibility:visible;mso-wrap-style:square;v-text-anchor:top" coordsize="265,19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" path="m,170l48,90,120,20,193,r36,l253,40r12,30l253,110r-12,20l229,110,180,70,108,90,48,130,,190,,170xe" strokecolor="white" strokeweight=".6pt">
                  <v:path arrowok="t" o:connecttype="custom" o:connectlocs="0,174;47,92;118,20;189,0;225,0;248,41;260,71;248,112;236,133;225,112;177,71;106,92;47,133;0,194;0,194;0,174" o:connectangles="0,0,0,0,0,0,0,0,0,0,0,0,0,0,0,0"/>
                </v:shape>
                <v:shape id="Freeform 928" o:spid="_x0000_s1071" style="position:absolute;left:2179;top:14615;width:95;height:464;visibility:visible;mso-wrap-style:square;v-text-anchor:top" coordsize="96,4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" path="m12,l36,,72,60r12,60l96,210,84,310,48,430,36,450r-12,l24,430,36,390r,-80l36,250,24,160,,80,12,xe" strokecolor="white" strokeweight=".6pt">
                  <v:path arrowok="t" o:connecttype="custom" o:connectlocs="12,0;36,0;71,62;83,124;95,217;83,320;48,443;36,464;24,464;24,443;36,402;36,320;36,258;24,165;0,82;12,0" o:connectangles="0,0,0,0,0,0,0,0,0,0,0,0,0,0,0,0"/>
                </v:shape>
                <v:shape id="Freeform 929" o:spid="_x0000_s1072" style="position:absolute;left:1862;top:1317;width:8543;height:824;visibility:visible;mso-wrap-style:square;v-text-anchor:top" coordsize="8730,8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" path="m276,120l168,140r-60,50l60,310,48,430,60,550r24,70l120,680r48,20l204,700r36,-40l264,610,276,510,252,390,216,330r-48,20l168,390r-12,40l168,470r24,40l204,470r12,-20l228,490r-24,80l168,610,156,590,132,570,120,510,108,430r12,-80l144,290r24,-40l216,250r36,20l289,330r24,80l325,510,313,620,276,720r-36,60l192,800,108,780,48,680,12,550,,410,24,250,72,140,156,40,216,20,276,,8466,r60,20l8586,40r84,100l8718,250r12,160l8730,550r-36,130l8634,780r-84,20l8514,780r-48,-60l8441,620,8417,510r12,-100l8454,330r36,-60l8526,250r36,l8598,290r24,60l8622,430r,80l8610,570r-24,20l8562,610r-24,-40l8514,490r12,-40l8538,470r12,40l8586,470r,-40l8586,390r-24,-40l8526,330r-48,60l8466,510r12,100l8502,660r36,40l8586,700r36,-20l8658,620r24,-70l8694,430,8682,310,8634,190r-72,-50l8466,120r-8190,xe" fillcolor="#b09870" stroked="f">
                  <v:path arrowok="t" o:connecttype="custom" o:connectlocs="164,144;59,319;59,567;117,700;200,721;258,628;247,402;164,361;153,443;188,525;211,464;200,587;153,608;117,525;117,361;164,258;247,278;306,422;306,639;235,803;106,803;12,567;23,258;153,41;270,0;8343,21;8484,144;8543,422;8508,700;8367,824;8285,742;8237,525;8273,340;8343,258;8414,299;8437,443;8426,587;8379,628;8332,505;8355,484;8402,484;8402,402;8343,340;8285,525;8320,680;8402,721;8473,639;8508,443;8449,196;8285,124" o:connectangles="0,0,0,0,0,0,0,0,0,0,0,0,0,0,0,0,0,0,0,0,0,0,0,0,0,0,0,0,0,0,0,0,0,0,0,0,0,0,0,0,0,0,0,0,0,0,0,0,0,0"/>
                </v:shape>
                <v:shape id="Freeform 930" o:spid="_x0000_s1073" style="position:absolute;left:10275;top:1296;width:306;height:704;visibility:visible;mso-wrap-style:square;v-text-anchor:top" coordsize="312,6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" path="m60,20l24,,12,20,,80r12,30l264,660r12,20l300,660r12,-40l300,560,60,20xe" fillcolor="#b09870" stroked="f">
                  <v:path arrowok="t" o:connecttype="custom" o:connectlocs="59,21;24,0;12,21;0,83;12,114;259,683;271,704;294,683;306,642;294,580;59,21" o:connectangles="0,0,0,0,0,0,0,0,0,0,0"/>
                </v:shape>
                <v:shape id="Freeform 931" o:spid="_x0000_s1074" style="position:absolute;left:1697;top:1296;width:294;height:704;visibility:visible;mso-wrap-style:square;v-text-anchor:top" coordsize="300,6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" path="m264,20l276,r24,20l300,80r,30l48,660,24,680,12,660,,620,12,560,264,20xe" fillcolor="#b09870" stroked="f">
                  <v:path arrowok="t" o:connecttype="custom" o:connectlocs="259,21;270,0;294,21;294,83;294,114;47,683;24,704;12,683;0,642;12,580;259,21" o:connectangles="0,0,0,0,0,0,0,0,0,0,0"/>
                </v:shape>
                <v:shape id="Freeform 932" o:spid="_x0000_s1075" style="position:absolute;left:1697;top:14214;width:294;height:681;visibility:visible;mso-wrap-style:square;v-text-anchor:top" coordsize="300,6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" path="m264,640r12,20l300,640r,-40l300,550,48,20,24,,12,20,,60r12,60l264,640xe" fillcolor="#b09870" stroked="f">
                  <v:path arrowok="t" o:connecttype="custom" o:connectlocs="259,660;270,681;294,660;294,619;294,568;47,21;24,0;12,21;0,62;12,124;259,660" o:connectangles="0,0,0,0,0,0,0,0,0,0,0"/>
                </v:shape>
                <w10:wrap anchorx="page"/>
              </v:group>
            </w:pict>
          </mc:Fallback>
        </mc:AlternateContent>
      </w:r>
      <w:r w:rsidRPr="00C6718F">
        <w:rPr>
          <w:rFonts w:ascii="Times New Roman" w:hAnsi="Times New Roman" w:cs="Times New Roman"/>
          <w:b/>
          <w:sz w:val="36"/>
        </w:rPr>
        <w:t>Trường Đại Học Bách Khoa Hà Nội</w:t>
      </w:r>
    </w:p>
    <w:p w:rsidR="006529F3" w:rsidRPr="00C6718F" w:rsidRDefault="006529F3" w:rsidP="006529F3">
      <w:pPr>
        <w:pStyle w:val="NoSpacing"/>
        <w:spacing w:before="50" w:line="360" w:lineRule="auto"/>
        <w:jc w:val="center"/>
        <w:rPr>
          <w:rFonts w:ascii="Times New Roman" w:hAnsi="Times New Roman" w:cs="Times New Roman"/>
          <w:sz w:val="36"/>
          <w:lang w:val="pt-BR"/>
        </w:rPr>
      </w:pPr>
      <w:r w:rsidRPr="00C6718F">
        <w:rPr>
          <w:rFonts w:ascii="Times New Roman" w:hAnsi="Times New Roman" w:cs="Times New Roman"/>
          <w:b/>
          <w:sz w:val="36"/>
          <w:lang w:val="pt-BR"/>
        </w:rPr>
        <w:t>Viện Điện Tử - Viễn Thông</w:t>
      </w:r>
    </w:p>
    <w:p w:rsidR="006529F3" w:rsidRPr="00AC75DC" w:rsidRDefault="006529F3" w:rsidP="006529F3">
      <w:pPr>
        <w:pStyle w:val="NoSpacing"/>
        <w:spacing w:before="50" w:line="360" w:lineRule="auto"/>
        <w:jc w:val="center"/>
        <w:rPr>
          <w:rFonts w:asciiTheme="majorHAnsi" w:hAnsiTheme="majorHAnsi" w:cstheme="majorHAnsi"/>
          <w:sz w:val="26"/>
          <w:lang w:val="pt-BR"/>
        </w:rPr>
      </w:pPr>
      <w:r w:rsidRPr="00AC75DC">
        <w:rPr>
          <w:rFonts w:asciiTheme="majorHAnsi" w:hAnsiTheme="majorHAnsi" w:cstheme="majorHAnsi"/>
          <w:sz w:val="26"/>
          <w:lang w:val="pt-BR"/>
        </w:rPr>
        <w:t>====o0o====</w:t>
      </w:r>
    </w:p>
    <w:p w:rsidR="006529F3" w:rsidRPr="00AC75DC" w:rsidRDefault="006529F3" w:rsidP="006529F3">
      <w:pPr>
        <w:pStyle w:val="NoSpacing"/>
        <w:spacing w:before="50" w:line="360" w:lineRule="auto"/>
        <w:jc w:val="center"/>
        <w:rPr>
          <w:rFonts w:asciiTheme="majorHAnsi" w:hAnsiTheme="majorHAnsi" w:cstheme="majorHAnsi"/>
          <w:sz w:val="26"/>
          <w:lang w:val="pt-BR"/>
        </w:rPr>
      </w:pPr>
      <w:r w:rsidRPr="00AC75DC">
        <w:rPr>
          <w:rFonts w:asciiTheme="majorHAnsi" w:hAnsiTheme="majorHAnsi" w:cstheme="majorHAnsi"/>
          <w:noProof/>
          <w:sz w:val="26"/>
          <w:lang w:val="en-US"/>
        </w:rPr>
        <w:drawing>
          <wp:inline distT="0" distB="0" distL="0" distR="0" wp14:anchorId="6C8D3188" wp14:editId="7FB215E1">
            <wp:extent cx="1105787" cy="1638300"/>
            <wp:effectExtent l="0" t="0" r="0" b="0"/>
            <wp:docPr id="933" name="Picture 933" descr="logo_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logo_128"/>
                    <pic:cNvPicPr>
                      <a:picLocks noChangeAspect="1" noChangeArrowheads="1"/>
                    </pic:cNvPicPr>
                  </pic:nvPicPr>
                  <pic:blipFill>
                    <a:blip r:embed="rId8" cstate="print"/>
                    <a:srcRect/>
                    <a:stretch>
                      <a:fillRect/>
                    </a:stretch>
                  </pic:blipFill>
                  <pic:spPr bwMode="auto">
                    <a:xfrm>
                      <a:off x="0" y="0"/>
                      <a:ext cx="1112879" cy="1648807"/>
                    </a:xfrm>
                    <a:prstGeom prst="rect">
                      <a:avLst/>
                    </a:prstGeom>
                    <a:noFill/>
                    <a:ln w="9525">
                      <a:noFill/>
                      <a:miter lim="800000"/>
                      <a:headEnd/>
                      <a:tailEnd/>
                    </a:ln>
                  </pic:spPr>
                </pic:pic>
              </a:graphicData>
            </a:graphic>
          </wp:inline>
        </w:drawing>
      </w:r>
    </w:p>
    <w:p w:rsidR="006529F3" w:rsidRPr="00AC75DC" w:rsidRDefault="006529F3" w:rsidP="006529F3">
      <w:pPr>
        <w:pStyle w:val="NoSpacing"/>
        <w:spacing w:before="50" w:line="360" w:lineRule="auto"/>
        <w:rPr>
          <w:rFonts w:asciiTheme="majorHAnsi" w:hAnsiTheme="majorHAnsi" w:cstheme="majorHAnsi"/>
          <w:sz w:val="26"/>
          <w:lang w:val="pt-BR"/>
        </w:rPr>
      </w:pPr>
    </w:p>
    <w:p w:rsidR="006529F3" w:rsidRPr="00EF53ED" w:rsidRDefault="006529F3" w:rsidP="006529F3">
      <w:pPr>
        <w:jc w:val="center"/>
        <w:rPr>
          <w:b/>
          <w:sz w:val="40"/>
          <w:lang w:val="pt-BR"/>
        </w:rPr>
      </w:pPr>
      <w:r w:rsidRPr="00EF53ED">
        <w:rPr>
          <w:b/>
          <w:sz w:val="40"/>
          <w:lang w:val="pt-BR"/>
        </w:rPr>
        <w:t>Báo Cáo Bài Tập Lớn</w:t>
      </w:r>
    </w:p>
    <w:p w:rsidR="006529F3" w:rsidRPr="00EF53ED" w:rsidRDefault="00337677" w:rsidP="006529F3">
      <w:pPr>
        <w:jc w:val="center"/>
        <w:rPr>
          <w:b/>
          <w:sz w:val="40"/>
          <w:lang w:val="pt-BR"/>
        </w:rPr>
      </w:pPr>
      <w:r w:rsidRPr="00337677">
        <w:rPr>
          <w:b/>
          <w:sz w:val="40"/>
          <w:lang w:val="pt-BR"/>
        </w:rPr>
        <w:t xml:space="preserve">Thiết kế </w:t>
      </w:r>
      <w:r w:rsidR="003151DD" w:rsidRPr="00337677">
        <w:rPr>
          <w:b/>
          <w:sz w:val="40"/>
          <w:lang w:val="pt-BR"/>
        </w:rPr>
        <w:t>VLSI</w:t>
      </w:r>
    </w:p>
    <w:p w:rsidR="000F6FB7" w:rsidRDefault="000F6FB7" w:rsidP="000F6FB7">
      <w:pPr>
        <w:jc w:val="center"/>
        <w:rPr>
          <w:b/>
          <w:i/>
          <w:sz w:val="36"/>
          <w:szCs w:val="36"/>
          <w:lang w:val="pt-BR"/>
        </w:rPr>
      </w:pPr>
    </w:p>
    <w:p w:rsidR="006529F3" w:rsidRPr="00B226A4" w:rsidRDefault="006529F3" w:rsidP="000F6FB7">
      <w:pPr>
        <w:jc w:val="center"/>
        <w:rPr>
          <w:b/>
          <w:i/>
          <w:sz w:val="36"/>
          <w:szCs w:val="36"/>
          <w:lang w:val="pt-BR"/>
        </w:rPr>
      </w:pPr>
      <w:r w:rsidRPr="00B226A4">
        <w:rPr>
          <w:b/>
          <w:i/>
          <w:sz w:val="36"/>
          <w:szCs w:val="36"/>
          <w:lang w:val="pt-BR"/>
        </w:rPr>
        <w:t xml:space="preserve">Đề Tài: </w:t>
      </w:r>
      <w:r w:rsidR="00D7056C" w:rsidRPr="00B226A4">
        <w:rPr>
          <w:b/>
          <w:i/>
          <w:sz w:val="36"/>
          <w:szCs w:val="36"/>
          <w:lang w:val="pt-BR"/>
        </w:rPr>
        <w:t>Thiết kế MCU 8bit</w:t>
      </w:r>
    </w:p>
    <w:p w:rsidR="006529F3" w:rsidRPr="00D53B52" w:rsidRDefault="006529F3" w:rsidP="006529F3">
      <w:pPr>
        <w:rPr>
          <w:b/>
          <w:lang w:val="pt-BR"/>
        </w:rPr>
      </w:pPr>
      <w:r w:rsidRPr="00D53B52">
        <w:rPr>
          <w:b/>
          <w:lang w:val="pt-BR"/>
        </w:rPr>
        <w:t>Giảng viên hướng dẫn</w:t>
      </w:r>
      <w:r w:rsidR="00F76829">
        <w:rPr>
          <w:b/>
          <w:lang w:val="pt-BR"/>
        </w:rPr>
        <w:t xml:space="preserve"> </w:t>
      </w:r>
      <w:r w:rsidRPr="00AA5C99">
        <w:rPr>
          <w:b/>
          <w:lang w:val="pt-BR"/>
        </w:rPr>
        <w:t xml:space="preserve">: </w:t>
      </w:r>
      <w:r w:rsidR="00B83A04" w:rsidRPr="00AA5C99">
        <w:rPr>
          <w:b/>
          <w:lang w:val="pt-BR"/>
        </w:rPr>
        <w:tab/>
      </w:r>
      <w:r w:rsidR="003917B2" w:rsidRPr="00AA5C99">
        <w:rPr>
          <w:b/>
          <w:lang w:val="pt-BR"/>
        </w:rPr>
        <w:t>TS.</w:t>
      </w:r>
      <w:r w:rsidR="003917B2">
        <w:rPr>
          <w:b/>
          <w:lang w:val="pt-BR"/>
        </w:rPr>
        <w:t xml:space="preserve"> </w:t>
      </w:r>
      <w:r w:rsidR="00B83A04" w:rsidRPr="00D53B52">
        <w:rPr>
          <w:b/>
          <w:lang w:val="pt-BR"/>
        </w:rPr>
        <w:t xml:space="preserve">Nguyễn </w:t>
      </w:r>
      <w:r w:rsidR="00F42337" w:rsidRPr="00D53B52">
        <w:rPr>
          <w:b/>
          <w:lang w:val="pt-BR"/>
        </w:rPr>
        <w:t xml:space="preserve">Vũ </w:t>
      </w:r>
      <w:r w:rsidR="00F61D14" w:rsidRPr="00D53B52">
        <w:rPr>
          <w:b/>
          <w:lang w:val="pt-BR"/>
        </w:rPr>
        <w:t>Thắng</w:t>
      </w:r>
    </w:p>
    <w:p w:rsidR="008A6736" w:rsidRPr="00D53B52" w:rsidRDefault="008A6736" w:rsidP="006529F3">
      <w:pPr>
        <w:rPr>
          <w:b/>
          <w:lang w:val="pt-BR"/>
        </w:rPr>
      </w:pPr>
      <w:r w:rsidRPr="00D53B52">
        <w:rPr>
          <w:b/>
          <w:lang w:val="pt-BR"/>
        </w:rPr>
        <w:t>Kỹ sư trợ giảng</w:t>
      </w:r>
      <w:r w:rsidR="00F76829">
        <w:rPr>
          <w:b/>
          <w:lang w:val="pt-BR"/>
        </w:rPr>
        <w:t xml:space="preserve">            :     </w:t>
      </w:r>
      <w:r w:rsidR="00DB31AF">
        <w:rPr>
          <w:b/>
          <w:lang w:val="pt-BR"/>
        </w:rPr>
        <w:t>Trần Văn Long</w:t>
      </w:r>
    </w:p>
    <w:p w:rsidR="006529F3" w:rsidRPr="00675A74" w:rsidRDefault="006529F3" w:rsidP="006529F3">
      <w:pPr>
        <w:rPr>
          <w:rFonts w:cs="Times New Roman"/>
          <w:b/>
          <w:lang w:val="pt-BR"/>
        </w:rPr>
      </w:pPr>
      <w:r w:rsidRPr="00D53B52">
        <w:rPr>
          <w:rFonts w:cs="Times New Roman"/>
          <w:b/>
          <w:lang w:val="pt-BR"/>
        </w:rPr>
        <w:t>Mã học phầ</w:t>
      </w:r>
      <w:r w:rsidR="00BC361C" w:rsidRPr="00D53B52">
        <w:rPr>
          <w:rFonts w:cs="Times New Roman"/>
          <w:b/>
          <w:lang w:val="pt-BR"/>
        </w:rPr>
        <w:t>n: ET</w:t>
      </w:r>
      <w:r w:rsidR="000F6FB7">
        <w:rPr>
          <w:rFonts w:cs="Times New Roman"/>
          <w:b/>
          <w:lang w:val="pt-BR"/>
        </w:rPr>
        <w:t>4340</w:t>
      </w:r>
    </w:p>
    <w:p w:rsidR="006529F3" w:rsidRPr="00417A24" w:rsidRDefault="006529F3" w:rsidP="006529F3">
      <w:pPr>
        <w:rPr>
          <w:b/>
          <w:lang w:val="pt-BR"/>
        </w:rPr>
      </w:pPr>
      <w:r>
        <w:rPr>
          <w:b/>
          <w:lang w:val="pt-BR"/>
        </w:rPr>
        <w:t>Nh</w:t>
      </w:r>
      <w:r w:rsidRPr="00F5280C">
        <w:rPr>
          <w:b/>
          <w:lang w:val="pt-BR"/>
        </w:rPr>
        <w:t>ó</w:t>
      </w:r>
      <w:r>
        <w:rPr>
          <w:b/>
          <w:lang w:val="pt-BR"/>
        </w:rPr>
        <w:t>m Sinh vi</w:t>
      </w:r>
      <w:r w:rsidRPr="00417A24">
        <w:rPr>
          <w:b/>
          <w:lang w:val="pt-BR"/>
        </w:rPr>
        <w:t>ê</w:t>
      </w:r>
      <w:r>
        <w:rPr>
          <w:b/>
          <w:lang w:val="pt-BR"/>
        </w:rPr>
        <w:t>n th</w:t>
      </w:r>
      <w:r w:rsidRPr="00F5280C">
        <w:rPr>
          <w:b/>
          <w:lang w:val="pt-BR"/>
        </w:rPr>
        <w:t>ự</w:t>
      </w:r>
      <w:r>
        <w:rPr>
          <w:b/>
          <w:lang w:val="pt-BR"/>
        </w:rPr>
        <w:t>c hi</w:t>
      </w:r>
      <w:r w:rsidRPr="00F5280C">
        <w:rPr>
          <w:b/>
          <w:lang w:val="pt-BR"/>
        </w:rPr>
        <w:t>ệ</w:t>
      </w:r>
      <w:r>
        <w:rPr>
          <w:b/>
          <w:lang w:val="pt-BR"/>
        </w:rPr>
        <w:t>n.</w:t>
      </w:r>
      <w:r>
        <w:rPr>
          <w:b/>
          <w:lang w:val="pt-BR"/>
        </w:rPr>
        <w:tab/>
      </w:r>
    </w:p>
    <w:tbl>
      <w:tblPr>
        <w:tblStyle w:val="TableGrid"/>
        <w:tblW w:w="6052" w:type="dxa"/>
        <w:tblInd w:w="170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690"/>
        <w:gridCol w:w="3362"/>
      </w:tblGrid>
      <w:tr w:rsidR="006529F3" w:rsidTr="00195F34">
        <w:trPr>
          <w:trHeight w:val="497"/>
        </w:trPr>
        <w:tc>
          <w:tcPr>
            <w:tcW w:w="2690" w:type="dxa"/>
          </w:tcPr>
          <w:p w:rsidR="006529F3" w:rsidRPr="00E831D8" w:rsidRDefault="006529F3" w:rsidP="00C407E0">
            <w:pPr>
              <w:ind w:firstLine="0"/>
              <w:jc w:val="left"/>
              <w:rPr>
                <w:rFonts w:ascii="Times New Roman" w:hAnsi="Times New Roman"/>
                <w:sz w:val="26"/>
                <w:lang w:val="en-US"/>
              </w:rPr>
            </w:pPr>
            <w:r w:rsidRPr="00E831D8">
              <w:rPr>
                <w:rFonts w:ascii="Times New Roman" w:hAnsi="Times New Roman"/>
                <w:sz w:val="26"/>
                <w:lang w:val="en-US"/>
              </w:rPr>
              <w:t>Họ và tên</w:t>
            </w:r>
          </w:p>
        </w:tc>
        <w:tc>
          <w:tcPr>
            <w:tcW w:w="3362" w:type="dxa"/>
          </w:tcPr>
          <w:p w:rsidR="006529F3" w:rsidRPr="00E831D8" w:rsidRDefault="006529F3" w:rsidP="00E831D8">
            <w:pPr>
              <w:ind w:firstLine="0"/>
              <w:jc w:val="center"/>
              <w:rPr>
                <w:rFonts w:ascii="Times New Roman" w:hAnsi="Times New Roman"/>
                <w:sz w:val="26"/>
                <w:lang w:val="en-US"/>
              </w:rPr>
            </w:pPr>
            <w:r w:rsidRPr="00E831D8">
              <w:rPr>
                <w:rFonts w:ascii="Times New Roman" w:hAnsi="Times New Roman"/>
                <w:sz w:val="26"/>
                <w:lang w:val="en-US"/>
              </w:rPr>
              <w:t>Mssv</w:t>
            </w:r>
          </w:p>
        </w:tc>
      </w:tr>
      <w:tr w:rsidR="006529F3" w:rsidTr="00195F34">
        <w:trPr>
          <w:trHeight w:val="576"/>
        </w:trPr>
        <w:tc>
          <w:tcPr>
            <w:tcW w:w="2690" w:type="dxa"/>
            <w:vAlign w:val="center"/>
          </w:tcPr>
          <w:p w:rsidR="006529F3" w:rsidRDefault="00F5300E" w:rsidP="00C407E0">
            <w:pPr>
              <w:ind w:firstLine="0"/>
              <w:jc w:val="left"/>
              <w:rPr>
                <w:rFonts w:ascii="Times New Roman" w:hAnsi="Times New Roman"/>
                <w:sz w:val="26"/>
                <w:lang w:val="en-US"/>
              </w:rPr>
            </w:pPr>
            <w:r>
              <w:rPr>
                <w:rFonts w:ascii="Times New Roman" w:hAnsi="Times New Roman"/>
                <w:sz w:val="26"/>
                <w:lang w:val="en-US"/>
              </w:rPr>
              <w:t>Nguyễn Văn Chuyên</w:t>
            </w:r>
          </w:p>
        </w:tc>
        <w:tc>
          <w:tcPr>
            <w:tcW w:w="3362" w:type="dxa"/>
            <w:vAlign w:val="center"/>
          </w:tcPr>
          <w:p w:rsidR="006529F3" w:rsidRDefault="00F5300E" w:rsidP="00E831D8">
            <w:pPr>
              <w:ind w:firstLine="0"/>
              <w:jc w:val="center"/>
              <w:rPr>
                <w:rFonts w:ascii="Times New Roman" w:hAnsi="Times New Roman"/>
                <w:sz w:val="26"/>
                <w:lang w:val="en-US"/>
              </w:rPr>
            </w:pPr>
            <w:r>
              <w:rPr>
                <w:rFonts w:ascii="Times New Roman" w:hAnsi="Times New Roman"/>
                <w:sz w:val="26"/>
                <w:lang w:val="en-US"/>
              </w:rPr>
              <w:t>20140487</w:t>
            </w:r>
          </w:p>
        </w:tc>
      </w:tr>
      <w:tr w:rsidR="006529F3" w:rsidTr="00195F34">
        <w:trPr>
          <w:trHeight w:val="576"/>
        </w:trPr>
        <w:tc>
          <w:tcPr>
            <w:tcW w:w="2690" w:type="dxa"/>
            <w:vAlign w:val="center"/>
          </w:tcPr>
          <w:p w:rsidR="006529F3" w:rsidRDefault="001E231D" w:rsidP="00C407E0">
            <w:pPr>
              <w:ind w:firstLine="0"/>
              <w:jc w:val="left"/>
              <w:rPr>
                <w:rFonts w:ascii="Times New Roman" w:hAnsi="Times New Roman"/>
                <w:sz w:val="26"/>
                <w:lang w:val="en-US"/>
              </w:rPr>
            </w:pPr>
            <w:r>
              <w:rPr>
                <w:rFonts w:ascii="Times New Roman" w:hAnsi="Times New Roman"/>
                <w:sz w:val="26"/>
                <w:lang w:val="en-US"/>
              </w:rPr>
              <w:t>Vũ Đình Nam</w:t>
            </w:r>
          </w:p>
        </w:tc>
        <w:tc>
          <w:tcPr>
            <w:tcW w:w="3362" w:type="dxa"/>
            <w:vAlign w:val="center"/>
          </w:tcPr>
          <w:p w:rsidR="006529F3" w:rsidRDefault="00F628D5" w:rsidP="00E831D8">
            <w:pPr>
              <w:ind w:firstLine="0"/>
              <w:jc w:val="center"/>
              <w:rPr>
                <w:rFonts w:ascii="Times New Roman" w:hAnsi="Times New Roman"/>
                <w:sz w:val="26"/>
                <w:lang w:val="en-US"/>
              </w:rPr>
            </w:pPr>
            <w:r>
              <w:rPr>
                <w:rFonts w:ascii="Times New Roman" w:hAnsi="Times New Roman"/>
                <w:sz w:val="26"/>
                <w:lang w:val="en-US"/>
              </w:rPr>
              <w:t>20179646</w:t>
            </w:r>
          </w:p>
        </w:tc>
      </w:tr>
      <w:tr w:rsidR="006529F3" w:rsidTr="00195F34">
        <w:trPr>
          <w:trHeight w:val="576"/>
        </w:trPr>
        <w:tc>
          <w:tcPr>
            <w:tcW w:w="2690" w:type="dxa"/>
            <w:vAlign w:val="center"/>
          </w:tcPr>
          <w:p w:rsidR="006529F3" w:rsidRDefault="001E231D" w:rsidP="00C407E0">
            <w:pPr>
              <w:ind w:firstLine="0"/>
              <w:jc w:val="left"/>
              <w:rPr>
                <w:rFonts w:ascii="Times New Roman" w:hAnsi="Times New Roman"/>
                <w:sz w:val="26"/>
                <w:lang w:val="en-US"/>
              </w:rPr>
            </w:pPr>
            <w:r>
              <w:rPr>
                <w:rFonts w:ascii="Times New Roman" w:hAnsi="Times New Roman"/>
                <w:sz w:val="26"/>
                <w:lang w:val="en-US"/>
              </w:rPr>
              <w:t>Lê Tiến Đạt</w:t>
            </w:r>
          </w:p>
        </w:tc>
        <w:tc>
          <w:tcPr>
            <w:tcW w:w="3362" w:type="dxa"/>
            <w:vAlign w:val="center"/>
          </w:tcPr>
          <w:p w:rsidR="006529F3" w:rsidRDefault="00F628D5" w:rsidP="00E831D8">
            <w:pPr>
              <w:ind w:firstLine="0"/>
              <w:jc w:val="center"/>
              <w:rPr>
                <w:rFonts w:ascii="Times New Roman" w:hAnsi="Times New Roman"/>
                <w:sz w:val="26"/>
                <w:lang w:val="en-US"/>
              </w:rPr>
            </w:pPr>
            <w:r w:rsidRPr="00F628D5">
              <w:rPr>
                <w:rFonts w:ascii="Times New Roman" w:hAnsi="Times New Roman"/>
                <w:sz w:val="26"/>
                <w:lang w:val="en-US"/>
              </w:rPr>
              <w:t>20179680</w:t>
            </w:r>
          </w:p>
        </w:tc>
      </w:tr>
    </w:tbl>
    <w:p w:rsidR="006529F3" w:rsidRDefault="006529F3" w:rsidP="006529F3">
      <w:pPr>
        <w:pStyle w:val="NormalWeb"/>
        <w:spacing w:before="0" w:beforeAutospacing="0" w:after="0" w:afterAutospacing="0" w:line="360" w:lineRule="auto"/>
        <w:textAlignment w:val="baseline"/>
        <w:rPr>
          <w:rFonts w:cs="Arial"/>
          <w:color w:val="000000"/>
          <w:sz w:val="26"/>
          <w:szCs w:val="22"/>
        </w:rPr>
      </w:pPr>
    </w:p>
    <w:p w:rsidR="00327560" w:rsidRDefault="006529F3" w:rsidP="00327560">
      <w:pPr>
        <w:jc w:val="center"/>
        <w:rPr>
          <w:lang w:val="pt-BR"/>
        </w:rPr>
        <w:sectPr w:rsidR="00327560" w:rsidSect="00327560">
          <w:headerReference w:type="default" r:id="rId9"/>
          <w:footerReference w:type="default" r:id="rId10"/>
          <w:pgSz w:w="11907" w:h="16840" w:code="9"/>
          <w:pgMar w:top="1440" w:right="1134" w:bottom="1440" w:left="1800" w:header="720" w:footer="720" w:gutter="0"/>
          <w:pgNumType w:start="1"/>
          <w:cols w:space="720"/>
          <w:docGrid w:linePitch="360"/>
        </w:sectPr>
      </w:pPr>
      <w:r>
        <w:rPr>
          <w:lang w:val="pt-BR"/>
        </w:rPr>
        <w:t>H</w:t>
      </w:r>
      <w:r w:rsidRPr="00417A24">
        <w:rPr>
          <w:lang w:val="pt-BR"/>
        </w:rPr>
        <w:t>à</w:t>
      </w:r>
      <w:r>
        <w:rPr>
          <w:lang w:val="pt-BR"/>
        </w:rPr>
        <w:t xml:space="preserve"> N</w:t>
      </w:r>
      <w:r w:rsidRPr="00417A24">
        <w:rPr>
          <w:lang w:val="pt-BR"/>
        </w:rPr>
        <w:t>ội</w:t>
      </w:r>
      <w:r>
        <w:rPr>
          <w:lang w:val="pt-BR"/>
        </w:rPr>
        <w:t>, Th</w:t>
      </w:r>
      <w:r w:rsidRPr="00417A24">
        <w:rPr>
          <w:lang w:val="pt-BR"/>
        </w:rPr>
        <w:t>á</w:t>
      </w:r>
      <w:r w:rsidR="0042277F">
        <w:rPr>
          <w:lang w:val="pt-BR"/>
        </w:rPr>
        <w:t>ng 12</w:t>
      </w:r>
      <w:r>
        <w:rPr>
          <w:lang w:val="pt-BR"/>
        </w:rPr>
        <w:t xml:space="preserve"> n</w:t>
      </w:r>
      <w:r w:rsidRPr="00417A24">
        <w:rPr>
          <w:lang w:val="pt-BR"/>
        </w:rPr>
        <w:t>ă</w:t>
      </w:r>
      <w:r w:rsidR="00327560">
        <w:rPr>
          <w:lang w:val="pt-BR"/>
        </w:rPr>
        <w:t>m 201</w:t>
      </w:r>
      <w:r w:rsidR="00004FF1">
        <w:rPr>
          <w:lang w:val="pt-BR"/>
        </w:rPr>
        <w:t>8</w:t>
      </w:r>
    </w:p>
    <w:sdt>
      <w:sdtPr>
        <w:rPr>
          <w:b/>
        </w:rPr>
        <w:id w:val="-827361978"/>
        <w:docPartObj>
          <w:docPartGallery w:val="Table of Contents"/>
          <w:docPartUnique/>
        </w:docPartObj>
      </w:sdtPr>
      <w:sdtEndPr>
        <w:rPr>
          <w:b w:val="0"/>
          <w:bCs/>
          <w:noProof/>
        </w:rPr>
      </w:sdtEndPr>
      <w:sdtContent>
        <w:p w:rsidR="00657BB1" w:rsidRPr="00FA719B" w:rsidRDefault="005849C3" w:rsidP="00C04E08">
          <w:pPr>
            <w:ind w:firstLine="0"/>
            <w:jc w:val="center"/>
            <w:rPr>
              <w:b/>
            </w:rPr>
          </w:pPr>
          <w:r w:rsidRPr="00FA719B">
            <w:rPr>
              <w:b/>
            </w:rPr>
            <w:t>MỤC LỤC</w:t>
          </w:r>
        </w:p>
        <w:p w:rsidR="007D011A" w:rsidRDefault="00657BB1">
          <w:pPr>
            <w:pStyle w:val="TOC1"/>
            <w:tabs>
              <w:tab w:val="left" w:pos="1760"/>
              <w:tab w:val="right" w:leader="dot" w:pos="8963"/>
            </w:tabs>
            <w:rPr>
              <w:rFonts w:asciiTheme="minorHAnsi" w:eastAsiaTheme="minorEastAsia" w:hAnsiTheme="minorHAnsi"/>
              <w:noProof/>
              <w:sz w:val="22"/>
              <w:szCs w:val="22"/>
            </w:rPr>
          </w:pPr>
          <w:r>
            <w:fldChar w:fldCharType="begin"/>
          </w:r>
          <w:r>
            <w:instrText xml:space="preserve"> TOC \o "1-3" \h \z \u </w:instrText>
          </w:r>
          <w:r>
            <w:fldChar w:fldCharType="separate"/>
          </w:r>
          <w:hyperlink w:anchor="_Toc533534086" w:history="1">
            <w:r w:rsidR="007D011A" w:rsidRPr="003E3108">
              <w:rPr>
                <w:rStyle w:val="Hyperlink"/>
                <w:noProof/>
              </w:rPr>
              <w:t>Chương 1</w:t>
            </w:r>
            <w:r w:rsidR="007D011A">
              <w:rPr>
                <w:rFonts w:asciiTheme="minorHAnsi" w:eastAsiaTheme="minorEastAsia" w:hAnsiTheme="minorHAnsi"/>
                <w:noProof/>
                <w:sz w:val="22"/>
                <w:szCs w:val="22"/>
              </w:rPr>
              <w:tab/>
            </w:r>
            <w:r w:rsidR="007D011A" w:rsidRPr="003E3108">
              <w:rPr>
                <w:rStyle w:val="Hyperlink"/>
                <w:noProof/>
              </w:rPr>
              <w:t>Phân tích đề tài</w:t>
            </w:r>
            <w:r w:rsidR="007D011A">
              <w:rPr>
                <w:noProof/>
                <w:webHidden/>
              </w:rPr>
              <w:tab/>
            </w:r>
            <w:r w:rsidR="007D011A">
              <w:rPr>
                <w:noProof/>
                <w:webHidden/>
              </w:rPr>
              <w:fldChar w:fldCharType="begin"/>
            </w:r>
            <w:r w:rsidR="007D011A">
              <w:rPr>
                <w:noProof/>
                <w:webHidden/>
              </w:rPr>
              <w:instrText xml:space="preserve"> PAGEREF _Toc533534086 \h </w:instrText>
            </w:r>
            <w:r w:rsidR="007D011A">
              <w:rPr>
                <w:noProof/>
                <w:webHidden/>
              </w:rPr>
            </w:r>
            <w:r w:rsidR="007D011A">
              <w:rPr>
                <w:noProof/>
                <w:webHidden/>
              </w:rPr>
              <w:fldChar w:fldCharType="separate"/>
            </w:r>
            <w:r w:rsidR="007D011A">
              <w:rPr>
                <w:noProof/>
                <w:webHidden/>
              </w:rPr>
              <w:t>7</w:t>
            </w:r>
            <w:r w:rsidR="007D011A">
              <w:rPr>
                <w:noProof/>
                <w:webHidden/>
              </w:rPr>
              <w:fldChar w:fldCharType="end"/>
            </w:r>
          </w:hyperlink>
        </w:p>
        <w:p w:rsidR="007D011A" w:rsidRDefault="00EF7B94">
          <w:pPr>
            <w:pStyle w:val="TOC2"/>
            <w:tabs>
              <w:tab w:val="left" w:pos="1320"/>
              <w:tab w:val="right" w:leader="dot" w:pos="8963"/>
            </w:tabs>
            <w:rPr>
              <w:rFonts w:asciiTheme="minorHAnsi" w:eastAsiaTheme="minorEastAsia" w:hAnsiTheme="minorHAnsi"/>
              <w:noProof/>
              <w:sz w:val="22"/>
              <w:szCs w:val="22"/>
            </w:rPr>
          </w:pPr>
          <w:hyperlink w:anchor="_Toc533534087" w:history="1">
            <w:r w:rsidR="007D011A" w:rsidRPr="003E3108">
              <w:rPr>
                <w:rStyle w:val="Hyperlink"/>
                <w:noProof/>
              </w:rPr>
              <w:t>1.1</w:t>
            </w:r>
            <w:r w:rsidR="007D011A">
              <w:rPr>
                <w:rFonts w:asciiTheme="minorHAnsi" w:eastAsiaTheme="minorEastAsia" w:hAnsiTheme="minorHAnsi"/>
                <w:noProof/>
                <w:sz w:val="22"/>
                <w:szCs w:val="22"/>
              </w:rPr>
              <w:tab/>
            </w:r>
            <w:r w:rsidR="007D011A" w:rsidRPr="003E3108">
              <w:rPr>
                <w:rStyle w:val="Hyperlink"/>
                <w:noProof/>
              </w:rPr>
              <w:t>Phân tích yêu cầu</w:t>
            </w:r>
            <w:r w:rsidR="007D011A">
              <w:rPr>
                <w:noProof/>
                <w:webHidden/>
              </w:rPr>
              <w:tab/>
            </w:r>
            <w:r w:rsidR="007D011A">
              <w:rPr>
                <w:noProof/>
                <w:webHidden/>
              </w:rPr>
              <w:fldChar w:fldCharType="begin"/>
            </w:r>
            <w:r w:rsidR="007D011A">
              <w:rPr>
                <w:noProof/>
                <w:webHidden/>
              </w:rPr>
              <w:instrText xml:space="preserve"> PAGEREF _Toc533534087 \h </w:instrText>
            </w:r>
            <w:r w:rsidR="007D011A">
              <w:rPr>
                <w:noProof/>
                <w:webHidden/>
              </w:rPr>
            </w:r>
            <w:r w:rsidR="007D011A">
              <w:rPr>
                <w:noProof/>
                <w:webHidden/>
              </w:rPr>
              <w:fldChar w:fldCharType="separate"/>
            </w:r>
            <w:r w:rsidR="007D011A">
              <w:rPr>
                <w:noProof/>
                <w:webHidden/>
              </w:rPr>
              <w:t>7</w:t>
            </w:r>
            <w:r w:rsidR="007D011A">
              <w:rPr>
                <w:noProof/>
                <w:webHidden/>
              </w:rPr>
              <w:fldChar w:fldCharType="end"/>
            </w:r>
          </w:hyperlink>
        </w:p>
        <w:p w:rsidR="007D011A" w:rsidRDefault="00EF7B94">
          <w:pPr>
            <w:pStyle w:val="TOC2"/>
            <w:tabs>
              <w:tab w:val="left" w:pos="1320"/>
              <w:tab w:val="right" w:leader="dot" w:pos="8963"/>
            </w:tabs>
            <w:rPr>
              <w:rFonts w:asciiTheme="minorHAnsi" w:eastAsiaTheme="minorEastAsia" w:hAnsiTheme="minorHAnsi"/>
              <w:noProof/>
              <w:sz w:val="22"/>
              <w:szCs w:val="22"/>
            </w:rPr>
          </w:pPr>
          <w:hyperlink w:anchor="_Toc533534088" w:history="1">
            <w:r w:rsidR="007D011A" w:rsidRPr="003E3108">
              <w:rPr>
                <w:rStyle w:val="Hyperlink"/>
                <w:noProof/>
              </w:rPr>
              <w:t>1.2</w:t>
            </w:r>
            <w:r w:rsidR="007D011A">
              <w:rPr>
                <w:rFonts w:asciiTheme="minorHAnsi" w:eastAsiaTheme="minorEastAsia" w:hAnsiTheme="minorHAnsi"/>
                <w:noProof/>
                <w:sz w:val="22"/>
                <w:szCs w:val="22"/>
              </w:rPr>
              <w:tab/>
            </w:r>
            <w:r w:rsidR="007D011A" w:rsidRPr="003E3108">
              <w:rPr>
                <w:rStyle w:val="Hyperlink"/>
                <w:noProof/>
              </w:rPr>
              <w:t>Phân tích tính khả thi thực hiện</w:t>
            </w:r>
            <w:r w:rsidR="007D011A">
              <w:rPr>
                <w:noProof/>
                <w:webHidden/>
              </w:rPr>
              <w:tab/>
            </w:r>
            <w:r w:rsidR="007D011A">
              <w:rPr>
                <w:noProof/>
                <w:webHidden/>
              </w:rPr>
              <w:fldChar w:fldCharType="begin"/>
            </w:r>
            <w:r w:rsidR="007D011A">
              <w:rPr>
                <w:noProof/>
                <w:webHidden/>
              </w:rPr>
              <w:instrText xml:space="preserve"> PAGEREF _Toc533534088 \h </w:instrText>
            </w:r>
            <w:r w:rsidR="007D011A">
              <w:rPr>
                <w:noProof/>
                <w:webHidden/>
              </w:rPr>
            </w:r>
            <w:r w:rsidR="007D011A">
              <w:rPr>
                <w:noProof/>
                <w:webHidden/>
              </w:rPr>
              <w:fldChar w:fldCharType="separate"/>
            </w:r>
            <w:r w:rsidR="007D011A">
              <w:rPr>
                <w:noProof/>
                <w:webHidden/>
              </w:rPr>
              <w:t>8</w:t>
            </w:r>
            <w:r w:rsidR="007D011A">
              <w:rPr>
                <w:noProof/>
                <w:webHidden/>
              </w:rPr>
              <w:fldChar w:fldCharType="end"/>
            </w:r>
          </w:hyperlink>
        </w:p>
        <w:p w:rsidR="007D011A" w:rsidRDefault="00EF7B94">
          <w:pPr>
            <w:pStyle w:val="TOC2"/>
            <w:tabs>
              <w:tab w:val="left" w:pos="1320"/>
              <w:tab w:val="right" w:leader="dot" w:pos="8963"/>
            </w:tabs>
            <w:rPr>
              <w:rFonts w:asciiTheme="minorHAnsi" w:eastAsiaTheme="minorEastAsia" w:hAnsiTheme="minorHAnsi"/>
              <w:noProof/>
              <w:sz w:val="22"/>
              <w:szCs w:val="22"/>
            </w:rPr>
          </w:pPr>
          <w:hyperlink w:anchor="_Toc533534089" w:history="1">
            <w:r w:rsidR="007D011A" w:rsidRPr="003E3108">
              <w:rPr>
                <w:rStyle w:val="Hyperlink"/>
                <w:noProof/>
              </w:rPr>
              <w:t>1.3</w:t>
            </w:r>
            <w:r w:rsidR="007D011A">
              <w:rPr>
                <w:rFonts w:asciiTheme="minorHAnsi" w:eastAsiaTheme="minorEastAsia" w:hAnsiTheme="minorHAnsi"/>
                <w:noProof/>
                <w:sz w:val="22"/>
                <w:szCs w:val="22"/>
              </w:rPr>
              <w:tab/>
            </w:r>
            <w:r w:rsidR="007D011A" w:rsidRPr="003E3108">
              <w:rPr>
                <w:rStyle w:val="Hyperlink"/>
                <w:noProof/>
              </w:rPr>
              <w:t>Mô tả thiết kế</w:t>
            </w:r>
            <w:r w:rsidR="007D011A">
              <w:rPr>
                <w:noProof/>
                <w:webHidden/>
              </w:rPr>
              <w:tab/>
            </w:r>
            <w:r w:rsidR="007D011A">
              <w:rPr>
                <w:noProof/>
                <w:webHidden/>
              </w:rPr>
              <w:fldChar w:fldCharType="begin"/>
            </w:r>
            <w:r w:rsidR="007D011A">
              <w:rPr>
                <w:noProof/>
                <w:webHidden/>
              </w:rPr>
              <w:instrText xml:space="preserve"> PAGEREF _Toc533534089 \h </w:instrText>
            </w:r>
            <w:r w:rsidR="007D011A">
              <w:rPr>
                <w:noProof/>
                <w:webHidden/>
              </w:rPr>
            </w:r>
            <w:r w:rsidR="007D011A">
              <w:rPr>
                <w:noProof/>
                <w:webHidden/>
              </w:rPr>
              <w:fldChar w:fldCharType="separate"/>
            </w:r>
            <w:r w:rsidR="007D011A">
              <w:rPr>
                <w:noProof/>
                <w:webHidden/>
              </w:rPr>
              <w:t>9</w:t>
            </w:r>
            <w:r w:rsidR="007D011A">
              <w:rPr>
                <w:noProof/>
                <w:webHidden/>
              </w:rPr>
              <w:fldChar w:fldCharType="end"/>
            </w:r>
          </w:hyperlink>
        </w:p>
        <w:p w:rsidR="007D011A" w:rsidRDefault="00EF7B94">
          <w:pPr>
            <w:pStyle w:val="TOC3"/>
            <w:tabs>
              <w:tab w:val="left" w:pos="1760"/>
              <w:tab w:val="right" w:leader="dot" w:pos="8963"/>
            </w:tabs>
            <w:rPr>
              <w:rFonts w:asciiTheme="minorHAnsi" w:eastAsiaTheme="minorEastAsia" w:hAnsiTheme="minorHAnsi"/>
              <w:noProof/>
              <w:sz w:val="22"/>
              <w:szCs w:val="22"/>
            </w:rPr>
          </w:pPr>
          <w:hyperlink w:anchor="_Toc533534090" w:history="1">
            <w:r w:rsidR="007D011A" w:rsidRPr="003E3108">
              <w:rPr>
                <w:rStyle w:val="Hyperlink"/>
                <w:noProof/>
              </w:rPr>
              <w:t>1.3.1</w:t>
            </w:r>
            <w:r w:rsidR="007D011A">
              <w:rPr>
                <w:rFonts w:asciiTheme="minorHAnsi" w:eastAsiaTheme="minorEastAsia" w:hAnsiTheme="minorHAnsi"/>
                <w:noProof/>
                <w:sz w:val="22"/>
                <w:szCs w:val="22"/>
              </w:rPr>
              <w:tab/>
            </w:r>
            <w:r w:rsidR="007D011A" w:rsidRPr="003E3108">
              <w:rPr>
                <w:rStyle w:val="Hyperlink"/>
                <w:noProof/>
              </w:rPr>
              <w:t>Mô tả MCU 8bit</w:t>
            </w:r>
            <w:r w:rsidR="007D011A">
              <w:rPr>
                <w:noProof/>
                <w:webHidden/>
              </w:rPr>
              <w:tab/>
            </w:r>
            <w:r w:rsidR="007D011A">
              <w:rPr>
                <w:noProof/>
                <w:webHidden/>
              </w:rPr>
              <w:fldChar w:fldCharType="begin"/>
            </w:r>
            <w:r w:rsidR="007D011A">
              <w:rPr>
                <w:noProof/>
                <w:webHidden/>
              </w:rPr>
              <w:instrText xml:space="preserve"> PAGEREF _Toc533534090 \h </w:instrText>
            </w:r>
            <w:r w:rsidR="007D011A">
              <w:rPr>
                <w:noProof/>
                <w:webHidden/>
              </w:rPr>
            </w:r>
            <w:r w:rsidR="007D011A">
              <w:rPr>
                <w:noProof/>
                <w:webHidden/>
              </w:rPr>
              <w:fldChar w:fldCharType="separate"/>
            </w:r>
            <w:r w:rsidR="007D011A">
              <w:rPr>
                <w:noProof/>
                <w:webHidden/>
              </w:rPr>
              <w:t>9</w:t>
            </w:r>
            <w:r w:rsidR="007D011A">
              <w:rPr>
                <w:noProof/>
                <w:webHidden/>
              </w:rPr>
              <w:fldChar w:fldCharType="end"/>
            </w:r>
          </w:hyperlink>
        </w:p>
        <w:p w:rsidR="007D011A" w:rsidRDefault="00EF7B94">
          <w:pPr>
            <w:pStyle w:val="TOC3"/>
            <w:tabs>
              <w:tab w:val="left" w:pos="1760"/>
              <w:tab w:val="right" w:leader="dot" w:pos="8963"/>
            </w:tabs>
            <w:rPr>
              <w:rFonts w:asciiTheme="minorHAnsi" w:eastAsiaTheme="minorEastAsia" w:hAnsiTheme="minorHAnsi"/>
              <w:noProof/>
              <w:sz w:val="22"/>
              <w:szCs w:val="22"/>
            </w:rPr>
          </w:pPr>
          <w:hyperlink w:anchor="_Toc533534091" w:history="1">
            <w:r w:rsidR="007D011A" w:rsidRPr="003E3108">
              <w:rPr>
                <w:rStyle w:val="Hyperlink"/>
                <w:noProof/>
              </w:rPr>
              <w:t>1.3.2</w:t>
            </w:r>
            <w:r w:rsidR="007D011A">
              <w:rPr>
                <w:rFonts w:asciiTheme="minorHAnsi" w:eastAsiaTheme="minorEastAsia" w:hAnsiTheme="minorHAnsi"/>
                <w:noProof/>
                <w:sz w:val="22"/>
                <w:szCs w:val="22"/>
              </w:rPr>
              <w:tab/>
            </w:r>
            <w:r w:rsidR="007D011A" w:rsidRPr="003E3108">
              <w:rPr>
                <w:rStyle w:val="Hyperlink"/>
                <w:noProof/>
              </w:rPr>
              <w:t>Mô tả kết nối MCU 8bit</w:t>
            </w:r>
            <w:r w:rsidR="007D011A">
              <w:rPr>
                <w:noProof/>
                <w:webHidden/>
              </w:rPr>
              <w:tab/>
            </w:r>
            <w:r w:rsidR="007D011A">
              <w:rPr>
                <w:noProof/>
                <w:webHidden/>
              </w:rPr>
              <w:fldChar w:fldCharType="begin"/>
            </w:r>
            <w:r w:rsidR="007D011A">
              <w:rPr>
                <w:noProof/>
                <w:webHidden/>
              </w:rPr>
              <w:instrText xml:space="preserve"> PAGEREF _Toc533534091 \h </w:instrText>
            </w:r>
            <w:r w:rsidR="007D011A">
              <w:rPr>
                <w:noProof/>
                <w:webHidden/>
              </w:rPr>
            </w:r>
            <w:r w:rsidR="007D011A">
              <w:rPr>
                <w:noProof/>
                <w:webHidden/>
              </w:rPr>
              <w:fldChar w:fldCharType="separate"/>
            </w:r>
            <w:r w:rsidR="007D011A">
              <w:rPr>
                <w:noProof/>
                <w:webHidden/>
              </w:rPr>
              <w:t>10</w:t>
            </w:r>
            <w:r w:rsidR="007D011A">
              <w:rPr>
                <w:noProof/>
                <w:webHidden/>
              </w:rPr>
              <w:fldChar w:fldCharType="end"/>
            </w:r>
          </w:hyperlink>
        </w:p>
        <w:p w:rsidR="007D011A" w:rsidRDefault="00EF7B94">
          <w:pPr>
            <w:pStyle w:val="TOC3"/>
            <w:tabs>
              <w:tab w:val="left" w:pos="1760"/>
              <w:tab w:val="right" w:leader="dot" w:pos="8963"/>
            </w:tabs>
            <w:rPr>
              <w:rFonts w:asciiTheme="minorHAnsi" w:eastAsiaTheme="minorEastAsia" w:hAnsiTheme="minorHAnsi"/>
              <w:noProof/>
              <w:sz w:val="22"/>
              <w:szCs w:val="22"/>
            </w:rPr>
          </w:pPr>
          <w:hyperlink w:anchor="_Toc533534092" w:history="1">
            <w:r w:rsidR="007D011A" w:rsidRPr="003E3108">
              <w:rPr>
                <w:rStyle w:val="Hyperlink"/>
                <w:noProof/>
              </w:rPr>
              <w:t>1.3.3</w:t>
            </w:r>
            <w:r w:rsidR="007D011A">
              <w:rPr>
                <w:rFonts w:asciiTheme="minorHAnsi" w:eastAsiaTheme="minorEastAsia" w:hAnsiTheme="minorHAnsi"/>
                <w:noProof/>
                <w:sz w:val="22"/>
                <w:szCs w:val="22"/>
              </w:rPr>
              <w:tab/>
            </w:r>
            <w:r w:rsidR="007D011A" w:rsidRPr="003E3108">
              <w:rPr>
                <w:rStyle w:val="Hyperlink"/>
                <w:noProof/>
              </w:rPr>
              <w:t>Mô tả chức năng các lệnh có trong MCU 8bit</w:t>
            </w:r>
            <w:r w:rsidR="007D011A">
              <w:rPr>
                <w:noProof/>
                <w:webHidden/>
              </w:rPr>
              <w:tab/>
            </w:r>
            <w:r w:rsidR="007D011A">
              <w:rPr>
                <w:noProof/>
                <w:webHidden/>
              </w:rPr>
              <w:fldChar w:fldCharType="begin"/>
            </w:r>
            <w:r w:rsidR="007D011A">
              <w:rPr>
                <w:noProof/>
                <w:webHidden/>
              </w:rPr>
              <w:instrText xml:space="preserve"> PAGEREF _Toc533534092 \h </w:instrText>
            </w:r>
            <w:r w:rsidR="007D011A">
              <w:rPr>
                <w:noProof/>
                <w:webHidden/>
              </w:rPr>
            </w:r>
            <w:r w:rsidR="007D011A">
              <w:rPr>
                <w:noProof/>
                <w:webHidden/>
              </w:rPr>
              <w:fldChar w:fldCharType="separate"/>
            </w:r>
            <w:r w:rsidR="007D011A">
              <w:rPr>
                <w:noProof/>
                <w:webHidden/>
              </w:rPr>
              <w:t>11</w:t>
            </w:r>
            <w:r w:rsidR="007D011A">
              <w:rPr>
                <w:noProof/>
                <w:webHidden/>
              </w:rPr>
              <w:fldChar w:fldCharType="end"/>
            </w:r>
          </w:hyperlink>
        </w:p>
        <w:p w:rsidR="007D011A" w:rsidRDefault="00EF7B94">
          <w:pPr>
            <w:pStyle w:val="TOC2"/>
            <w:tabs>
              <w:tab w:val="left" w:pos="1320"/>
              <w:tab w:val="right" w:leader="dot" w:pos="8963"/>
            </w:tabs>
            <w:rPr>
              <w:rFonts w:asciiTheme="minorHAnsi" w:eastAsiaTheme="minorEastAsia" w:hAnsiTheme="minorHAnsi"/>
              <w:noProof/>
              <w:sz w:val="22"/>
              <w:szCs w:val="22"/>
            </w:rPr>
          </w:pPr>
          <w:hyperlink w:anchor="_Toc533534093" w:history="1">
            <w:r w:rsidR="007D011A" w:rsidRPr="003E3108">
              <w:rPr>
                <w:rStyle w:val="Hyperlink"/>
                <w:noProof/>
              </w:rPr>
              <w:t>1.4</w:t>
            </w:r>
            <w:r w:rsidR="007D011A">
              <w:rPr>
                <w:rFonts w:asciiTheme="minorHAnsi" w:eastAsiaTheme="minorEastAsia" w:hAnsiTheme="minorHAnsi"/>
                <w:noProof/>
                <w:sz w:val="22"/>
                <w:szCs w:val="22"/>
              </w:rPr>
              <w:tab/>
            </w:r>
            <w:r w:rsidR="007D011A" w:rsidRPr="003E3108">
              <w:rPr>
                <w:rStyle w:val="Hyperlink"/>
                <w:noProof/>
              </w:rPr>
              <w:t>Quản trị dự án</w:t>
            </w:r>
            <w:r w:rsidR="007D011A">
              <w:rPr>
                <w:noProof/>
                <w:webHidden/>
              </w:rPr>
              <w:tab/>
            </w:r>
            <w:r w:rsidR="007D011A">
              <w:rPr>
                <w:noProof/>
                <w:webHidden/>
              </w:rPr>
              <w:fldChar w:fldCharType="begin"/>
            </w:r>
            <w:r w:rsidR="007D011A">
              <w:rPr>
                <w:noProof/>
                <w:webHidden/>
              </w:rPr>
              <w:instrText xml:space="preserve"> PAGEREF _Toc533534093 \h </w:instrText>
            </w:r>
            <w:r w:rsidR="007D011A">
              <w:rPr>
                <w:noProof/>
                <w:webHidden/>
              </w:rPr>
            </w:r>
            <w:r w:rsidR="007D011A">
              <w:rPr>
                <w:noProof/>
                <w:webHidden/>
              </w:rPr>
              <w:fldChar w:fldCharType="separate"/>
            </w:r>
            <w:r w:rsidR="007D011A">
              <w:rPr>
                <w:noProof/>
                <w:webHidden/>
              </w:rPr>
              <w:t>17</w:t>
            </w:r>
            <w:r w:rsidR="007D011A">
              <w:rPr>
                <w:noProof/>
                <w:webHidden/>
              </w:rPr>
              <w:fldChar w:fldCharType="end"/>
            </w:r>
          </w:hyperlink>
        </w:p>
        <w:p w:rsidR="007D011A" w:rsidRDefault="00EF7B94">
          <w:pPr>
            <w:pStyle w:val="TOC3"/>
            <w:tabs>
              <w:tab w:val="left" w:pos="1760"/>
              <w:tab w:val="right" w:leader="dot" w:pos="8963"/>
            </w:tabs>
            <w:rPr>
              <w:rFonts w:asciiTheme="minorHAnsi" w:eastAsiaTheme="minorEastAsia" w:hAnsiTheme="minorHAnsi"/>
              <w:noProof/>
              <w:sz w:val="22"/>
              <w:szCs w:val="22"/>
            </w:rPr>
          </w:pPr>
          <w:hyperlink w:anchor="_Toc533534094" w:history="1">
            <w:r w:rsidR="007D011A" w:rsidRPr="003E3108">
              <w:rPr>
                <w:rStyle w:val="Hyperlink"/>
                <w:noProof/>
              </w:rPr>
              <w:t>1.4.1</w:t>
            </w:r>
            <w:r w:rsidR="007D011A">
              <w:rPr>
                <w:rFonts w:asciiTheme="minorHAnsi" w:eastAsiaTheme="minorEastAsia" w:hAnsiTheme="minorHAnsi"/>
                <w:noProof/>
                <w:sz w:val="22"/>
                <w:szCs w:val="22"/>
              </w:rPr>
              <w:tab/>
            </w:r>
            <w:r w:rsidR="007D011A" w:rsidRPr="003E3108">
              <w:rPr>
                <w:rStyle w:val="Hyperlink"/>
                <w:noProof/>
              </w:rPr>
              <w:t>Yêu cầu dự án</w:t>
            </w:r>
            <w:r w:rsidR="007D011A">
              <w:rPr>
                <w:noProof/>
                <w:webHidden/>
              </w:rPr>
              <w:tab/>
            </w:r>
            <w:r w:rsidR="007D011A">
              <w:rPr>
                <w:noProof/>
                <w:webHidden/>
              </w:rPr>
              <w:fldChar w:fldCharType="begin"/>
            </w:r>
            <w:r w:rsidR="007D011A">
              <w:rPr>
                <w:noProof/>
                <w:webHidden/>
              </w:rPr>
              <w:instrText xml:space="preserve"> PAGEREF _Toc533534094 \h </w:instrText>
            </w:r>
            <w:r w:rsidR="007D011A">
              <w:rPr>
                <w:noProof/>
                <w:webHidden/>
              </w:rPr>
            </w:r>
            <w:r w:rsidR="007D011A">
              <w:rPr>
                <w:noProof/>
                <w:webHidden/>
              </w:rPr>
              <w:fldChar w:fldCharType="separate"/>
            </w:r>
            <w:r w:rsidR="007D011A">
              <w:rPr>
                <w:noProof/>
                <w:webHidden/>
              </w:rPr>
              <w:t>17</w:t>
            </w:r>
            <w:r w:rsidR="007D011A">
              <w:rPr>
                <w:noProof/>
                <w:webHidden/>
              </w:rPr>
              <w:fldChar w:fldCharType="end"/>
            </w:r>
          </w:hyperlink>
        </w:p>
        <w:p w:rsidR="007D011A" w:rsidRDefault="00EF7B94">
          <w:pPr>
            <w:pStyle w:val="TOC3"/>
            <w:tabs>
              <w:tab w:val="left" w:pos="1760"/>
              <w:tab w:val="right" w:leader="dot" w:pos="8963"/>
            </w:tabs>
            <w:rPr>
              <w:rFonts w:asciiTheme="minorHAnsi" w:eastAsiaTheme="minorEastAsia" w:hAnsiTheme="minorHAnsi"/>
              <w:noProof/>
              <w:sz w:val="22"/>
              <w:szCs w:val="22"/>
            </w:rPr>
          </w:pPr>
          <w:hyperlink w:anchor="_Toc533534095" w:history="1">
            <w:r w:rsidR="007D011A" w:rsidRPr="003E3108">
              <w:rPr>
                <w:rStyle w:val="Hyperlink"/>
                <w:noProof/>
              </w:rPr>
              <w:t>1.4.2</w:t>
            </w:r>
            <w:r w:rsidR="007D011A">
              <w:rPr>
                <w:rFonts w:asciiTheme="minorHAnsi" w:eastAsiaTheme="minorEastAsia" w:hAnsiTheme="minorHAnsi"/>
                <w:noProof/>
                <w:sz w:val="22"/>
                <w:szCs w:val="22"/>
              </w:rPr>
              <w:tab/>
            </w:r>
            <w:r w:rsidR="007D011A" w:rsidRPr="003E3108">
              <w:rPr>
                <w:rStyle w:val="Hyperlink"/>
                <w:noProof/>
              </w:rPr>
              <w:t>Kế hoạch dự án</w:t>
            </w:r>
            <w:r w:rsidR="007D011A">
              <w:rPr>
                <w:noProof/>
                <w:webHidden/>
              </w:rPr>
              <w:tab/>
            </w:r>
            <w:r w:rsidR="007D011A">
              <w:rPr>
                <w:noProof/>
                <w:webHidden/>
              </w:rPr>
              <w:fldChar w:fldCharType="begin"/>
            </w:r>
            <w:r w:rsidR="007D011A">
              <w:rPr>
                <w:noProof/>
                <w:webHidden/>
              </w:rPr>
              <w:instrText xml:space="preserve"> PAGEREF _Toc533534095 \h </w:instrText>
            </w:r>
            <w:r w:rsidR="007D011A">
              <w:rPr>
                <w:noProof/>
                <w:webHidden/>
              </w:rPr>
            </w:r>
            <w:r w:rsidR="007D011A">
              <w:rPr>
                <w:noProof/>
                <w:webHidden/>
              </w:rPr>
              <w:fldChar w:fldCharType="separate"/>
            </w:r>
            <w:r w:rsidR="007D011A">
              <w:rPr>
                <w:noProof/>
                <w:webHidden/>
              </w:rPr>
              <w:t>18</w:t>
            </w:r>
            <w:r w:rsidR="007D011A">
              <w:rPr>
                <w:noProof/>
                <w:webHidden/>
              </w:rPr>
              <w:fldChar w:fldCharType="end"/>
            </w:r>
          </w:hyperlink>
        </w:p>
        <w:p w:rsidR="007D011A" w:rsidRDefault="00EF7B94">
          <w:pPr>
            <w:pStyle w:val="TOC1"/>
            <w:tabs>
              <w:tab w:val="left" w:pos="1760"/>
              <w:tab w:val="right" w:leader="dot" w:pos="8963"/>
            </w:tabs>
            <w:rPr>
              <w:rFonts w:asciiTheme="minorHAnsi" w:eastAsiaTheme="minorEastAsia" w:hAnsiTheme="minorHAnsi"/>
              <w:noProof/>
              <w:sz w:val="22"/>
              <w:szCs w:val="22"/>
            </w:rPr>
          </w:pPr>
          <w:hyperlink w:anchor="_Toc533534096" w:history="1">
            <w:r w:rsidR="007D011A" w:rsidRPr="003E3108">
              <w:rPr>
                <w:rStyle w:val="Hyperlink"/>
                <w:noProof/>
              </w:rPr>
              <w:t>Chương 2</w:t>
            </w:r>
            <w:r w:rsidR="007D011A">
              <w:rPr>
                <w:rFonts w:asciiTheme="minorHAnsi" w:eastAsiaTheme="minorEastAsia" w:hAnsiTheme="minorHAnsi"/>
                <w:noProof/>
                <w:sz w:val="22"/>
                <w:szCs w:val="22"/>
              </w:rPr>
              <w:tab/>
            </w:r>
            <w:r w:rsidR="007D011A" w:rsidRPr="003E3108">
              <w:rPr>
                <w:rStyle w:val="Hyperlink"/>
                <w:noProof/>
              </w:rPr>
              <w:t>Thiết kế MCU 8bit</w:t>
            </w:r>
            <w:r w:rsidR="007D011A">
              <w:rPr>
                <w:noProof/>
                <w:webHidden/>
              </w:rPr>
              <w:tab/>
            </w:r>
            <w:r w:rsidR="007D011A">
              <w:rPr>
                <w:noProof/>
                <w:webHidden/>
              </w:rPr>
              <w:fldChar w:fldCharType="begin"/>
            </w:r>
            <w:r w:rsidR="007D011A">
              <w:rPr>
                <w:noProof/>
                <w:webHidden/>
              </w:rPr>
              <w:instrText xml:space="preserve"> PAGEREF _Toc533534096 \h </w:instrText>
            </w:r>
            <w:r w:rsidR="007D011A">
              <w:rPr>
                <w:noProof/>
                <w:webHidden/>
              </w:rPr>
            </w:r>
            <w:r w:rsidR="007D011A">
              <w:rPr>
                <w:noProof/>
                <w:webHidden/>
              </w:rPr>
              <w:fldChar w:fldCharType="separate"/>
            </w:r>
            <w:r w:rsidR="007D011A">
              <w:rPr>
                <w:noProof/>
                <w:webHidden/>
              </w:rPr>
              <w:t>22</w:t>
            </w:r>
            <w:r w:rsidR="007D011A">
              <w:rPr>
                <w:noProof/>
                <w:webHidden/>
              </w:rPr>
              <w:fldChar w:fldCharType="end"/>
            </w:r>
          </w:hyperlink>
        </w:p>
        <w:p w:rsidR="007D011A" w:rsidRDefault="00EF7B94">
          <w:pPr>
            <w:pStyle w:val="TOC2"/>
            <w:tabs>
              <w:tab w:val="left" w:pos="1320"/>
              <w:tab w:val="right" w:leader="dot" w:pos="8963"/>
            </w:tabs>
            <w:rPr>
              <w:rFonts w:asciiTheme="minorHAnsi" w:eastAsiaTheme="minorEastAsia" w:hAnsiTheme="minorHAnsi"/>
              <w:noProof/>
              <w:sz w:val="22"/>
              <w:szCs w:val="22"/>
            </w:rPr>
          </w:pPr>
          <w:hyperlink w:anchor="_Toc533534097" w:history="1">
            <w:r w:rsidR="007D011A" w:rsidRPr="003E3108">
              <w:rPr>
                <w:rStyle w:val="Hyperlink"/>
                <w:noProof/>
              </w:rPr>
              <w:t>2.1</w:t>
            </w:r>
            <w:r w:rsidR="007D011A">
              <w:rPr>
                <w:rFonts w:asciiTheme="minorHAnsi" w:eastAsiaTheme="minorEastAsia" w:hAnsiTheme="minorHAnsi"/>
                <w:noProof/>
                <w:sz w:val="22"/>
                <w:szCs w:val="22"/>
              </w:rPr>
              <w:tab/>
            </w:r>
            <w:r w:rsidR="007D011A" w:rsidRPr="003E3108">
              <w:rPr>
                <w:rStyle w:val="Hyperlink"/>
                <w:noProof/>
              </w:rPr>
              <w:t>Thiết kế chương trình dịch mã</w:t>
            </w:r>
            <w:r w:rsidR="007D011A">
              <w:rPr>
                <w:noProof/>
                <w:webHidden/>
              </w:rPr>
              <w:tab/>
            </w:r>
            <w:r w:rsidR="007D011A">
              <w:rPr>
                <w:noProof/>
                <w:webHidden/>
              </w:rPr>
              <w:fldChar w:fldCharType="begin"/>
            </w:r>
            <w:r w:rsidR="007D011A">
              <w:rPr>
                <w:noProof/>
                <w:webHidden/>
              </w:rPr>
              <w:instrText xml:space="preserve"> PAGEREF _Toc533534097 \h </w:instrText>
            </w:r>
            <w:r w:rsidR="007D011A">
              <w:rPr>
                <w:noProof/>
                <w:webHidden/>
              </w:rPr>
            </w:r>
            <w:r w:rsidR="007D011A">
              <w:rPr>
                <w:noProof/>
                <w:webHidden/>
              </w:rPr>
              <w:fldChar w:fldCharType="separate"/>
            </w:r>
            <w:r w:rsidR="007D011A">
              <w:rPr>
                <w:noProof/>
                <w:webHidden/>
              </w:rPr>
              <w:t>22</w:t>
            </w:r>
            <w:r w:rsidR="007D011A">
              <w:rPr>
                <w:noProof/>
                <w:webHidden/>
              </w:rPr>
              <w:fldChar w:fldCharType="end"/>
            </w:r>
          </w:hyperlink>
        </w:p>
        <w:p w:rsidR="007D011A" w:rsidRDefault="00EF7B94">
          <w:pPr>
            <w:pStyle w:val="TOC2"/>
            <w:tabs>
              <w:tab w:val="left" w:pos="1320"/>
              <w:tab w:val="right" w:leader="dot" w:pos="8963"/>
            </w:tabs>
            <w:rPr>
              <w:rFonts w:asciiTheme="minorHAnsi" w:eastAsiaTheme="minorEastAsia" w:hAnsiTheme="minorHAnsi"/>
              <w:noProof/>
              <w:sz w:val="22"/>
              <w:szCs w:val="22"/>
            </w:rPr>
          </w:pPr>
          <w:hyperlink w:anchor="_Toc533534098" w:history="1">
            <w:r w:rsidR="007D011A" w:rsidRPr="003E3108">
              <w:rPr>
                <w:rStyle w:val="Hyperlink"/>
                <w:noProof/>
              </w:rPr>
              <w:t>2.2</w:t>
            </w:r>
            <w:r w:rsidR="007D011A">
              <w:rPr>
                <w:rFonts w:asciiTheme="minorHAnsi" w:eastAsiaTheme="minorEastAsia" w:hAnsiTheme="minorHAnsi"/>
                <w:noProof/>
                <w:sz w:val="22"/>
                <w:szCs w:val="22"/>
              </w:rPr>
              <w:tab/>
            </w:r>
            <w:r w:rsidR="007D011A" w:rsidRPr="003E3108">
              <w:rPr>
                <w:rStyle w:val="Hyperlink"/>
                <w:noProof/>
              </w:rPr>
              <w:t>Thiết kế sơ đồ khối</w:t>
            </w:r>
            <w:r w:rsidR="007D011A">
              <w:rPr>
                <w:noProof/>
                <w:webHidden/>
              </w:rPr>
              <w:tab/>
            </w:r>
            <w:r w:rsidR="007D011A">
              <w:rPr>
                <w:noProof/>
                <w:webHidden/>
              </w:rPr>
              <w:fldChar w:fldCharType="begin"/>
            </w:r>
            <w:r w:rsidR="007D011A">
              <w:rPr>
                <w:noProof/>
                <w:webHidden/>
              </w:rPr>
              <w:instrText xml:space="preserve"> PAGEREF _Toc533534098 \h </w:instrText>
            </w:r>
            <w:r w:rsidR="007D011A">
              <w:rPr>
                <w:noProof/>
                <w:webHidden/>
              </w:rPr>
            </w:r>
            <w:r w:rsidR="007D011A">
              <w:rPr>
                <w:noProof/>
                <w:webHidden/>
              </w:rPr>
              <w:fldChar w:fldCharType="separate"/>
            </w:r>
            <w:r w:rsidR="007D011A">
              <w:rPr>
                <w:noProof/>
                <w:webHidden/>
              </w:rPr>
              <w:t>23</w:t>
            </w:r>
            <w:r w:rsidR="007D011A">
              <w:rPr>
                <w:noProof/>
                <w:webHidden/>
              </w:rPr>
              <w:fldChar w:fldCharType="end"/>
            </w:r>
          </w:hyperlink>
        </w:p>
        <w:p w:rsidR="007D011A" w:rsidRDefault="00EF7B94">
          <w:pPr>
            <w:pStyle w:val="TOC3"/>
            <w:tabs>
              <w:tab w:val="left" w:pos="1760"/>
              <w:tab w:val="right" w:leader="dot" w:pos="8963"/>
            </w:tabs>
            <w:rPr>
              <w:rFonts w:asciiTheme="minorHAnsi" w:eastAsiaTheme="minorEastAsia" w:hAnsiTheme="minorHAnsi"/>
              <w:noProof/>
              <w:sz w:val="22"/>
              <w:szCs w:val="22"/>
            </w:rPr>
          </w:pPr>
          <w:hyperlink w:anchor="_Toc533534099" w:history="1">
            <w:r w:rsidR="007D011A" w:rsidRPr="003E3108">
              <w:rPr>
                <w:rStyle w:val="Hyperlink"/>
                <w:noProof/>
              </w:rPr>
              <w:t>2.2.1</w:t>
            </w:r>
            <w:r w:rsidR="007D011A">
              <w:rPr>
                <w:rFonts w:asciiTheme="minorHAnsi" w:eastAsiaTheme="minorEastAsia" w:hAnsiTheme="minorHAnsi"/>
                <w:noProof/>
                <w:sz w:val="22"/>
                <w:szCs w:val="22"/>
              </w:rPr>
              <w:tab/>
            </w:r>
            <w:r w:rsidR="007D011A" w:rsidRPr="003E3108">
              <w:rPr>
                <w:rStyle w:val="Hyperlink"/>
                <w:noProof/>
              </w:rPr>
              <w:t>Thiết kế khối TOP BLOCK</w:t>
            </w:r>
            <w:r w:rsidR="007D011A">
              <w:rPr>
                <w:noProof/>
                <w:webHidden/>
              </w:rPr>
              <w:tab/>
            </w:r>
            <w:r w:rsidR="007D011A">
              <w:rPr>
                <w:noProof/>
                <w:webHidden/>
              </w:rPr>
              <w:fldChar w:fldCharType="begin"/>
            </w:r>
            <w:r w:rsidR="007D011A">
              <w:rPr>
                <w:noProof/>
                <w:webHidden/>
              </w:rPr>
              <w:instrText xml:space="preserve"> PAGEREF _Toc533534099 \h </w:instrText>
            </w:r>
            <w:r w:rsidR="007D011A">
              <w:rPr>
                <w:noProof/>
                <w:webHidden/>
              </w:rPr>
            </w:r>
            <w:r w:rsidR="007D011A">
              <w:rPr>
                <w:noProof/>
                <w:webHidden/>
              </w:rPr>
              <w:fldChar w:fldCharType="separate"/>
            </w:r>
            <w:r w:rsidR="007D011A">
              <w:rPr>
                <w:noProof/>
                <w:webHidden/>
              </w:rPr>
              <w:t>23</w:t>
            </w:r>
            <w:r w:rsidR="007D011A">
              <w:rPr>
                <w:noProof/>
                <w:webHidden/>
              </w:rPr>
              <w:fldChar w:fldCharType="end"/>
            </w:r>
          </w:hyperlink>
        </w:p>
        <w:p w:rsidR="007D011A" w:rsidRDefault="00EF7B94">
          <w:pPr>
            <w:pStyle w:val="TOC3"/>
            <w:tabs>
              <w:tab w:val="left" w:pos="1760"/>
              <w:tab w:val="right" w:leader="dot" w:pos="8963"/>
            </w:tabs>
            <w:rPr>
              <w:rFonts w:asciiTheme="minorHAnsi" w:eastAsiaTheme="minorEastAsia" w:hAnsiTheme="minorHAnsi"/>
              <w:noProof/>
              <w:sz w:val="22"/>
              <w:szCs w:val="22"/>
            </w:rPr>
          </w:pPr>
          <w:hyperlink w:anchor="_Toc533534100" w:history="1">
            <w:r w:rsidR="007D011A" w:rsidRPr="003E3108">
              <w:rPr>
                <w:rStyle w:val="Hyperlink"/>
                <w:noProof/>
              </w:rPr>
              <w:t>2.2.2</w:t>
            </w:r>
            <w:r w:rsidR="007D011A">
              <w:rPr>
                <w:rFonts w:asciiTheme="minorHAnsi" w:eastAsiaTheme="minorEastAsia" w:hAnsiTheme="minorHAnsi"/>
                <w:noProof/>
                <w:sz w:val="22"/>
                <w:szCs w:val="22"/>
              </w:rPr>
              <w:tab/>
            </w:r>
            <w:r w:rsidR="007D011A" w:rsidRPr="003E3108">
              <w:rPr>
                <w:rStyle w:val="Hyperlink"/>
                <w:noProof/>
              </w:rPr>
              <w:t>Thiết kế khối TOP DETAIL</w:t>
            </w:r>
            <w:r w:rsidR="007D011A">
              <w:rPr>
                <w:noProof/>
                <w:webHidden/>
              </w:rPr>
              <w:tab/>
            </w:r>
            <w:r w:rsidR="007D011A">
              <w:rPr>
                <w:noProof/>
                <w:webHidden/>
              </w:rPr>
              <w:fldChar w:fldCharType="begin"/>
            </w:r>
            <w:r w:rsidR="007D011A">
              <w:rPr>
                <w:noProof/>
                <w:webHidden/>
              </w:rPr>
              <w:instrText xml:space="preserve"> PAGEREF _Toc533534100 \h </w:instrText>
            </w:r>
            <w:r w:rsidR="007D011A">
              <w:rPr>
                <w:noProof/>
                <w:webHidden/>
              </w:rPr>
            </w:r>
            <w:r w:rsidR="007D011A">
              <w:rPr>
                <w:noProof/>
                <w:webHidden/>
              </w:rPr>
              <w:fldChar w:fldCharType="separate"/>
            </w:r>
            <w:r w:rsidR="007D011A">
              <w:rPr>
                <w:noProof/>
                <w:webHidden/>
              </w:rPr>
              <w:t>24</w:t>
            </w:r>
            <w:r w:rsidR="007D011A">
              <w:rPr>
                <w:noProof/>
                <w:webHidden/>
              </w:rPr>
              <w:fldChar w:fldCharType="end"/>
            </w:r>
          </w:hyperlink>
        </w:p>
        <w:p w:rsidR="007D011A" w:rsidRDefault="00EF7B94">
          <w:pPr>
            <w:pStyle w:val="TOC2"/>
            <w:tabs>
              <w:tab w:val="left" w:pos="1320"/>
              <w:tab w:val="right" w:leader="dot" w:pos="8963"/>
            </w:tabs>
            <w:rPr>
              <w:rFonts w:asciiTheme="minorHAnsi" w:eastAsiaTheme="minorEastAsia" w:hAnsiTheme="minorHAnsi"/>
              <w:noProof/>
              <w:sz w:val="22"/>
              <w:szCs w:val="22"/>
            </w:rPr>
          </w:pPr>
          <w:hyperlink w:anchor="_Toc533534101" w:history="1">
            <w:r w:rsidR="007D011A" w:rsidRPr="003E3108">
              <w:rPr>
                <w:rStyle w:val="Hyperlink"/>
                <w:noProof/>
              </w:rPr>
              <w:t>2.3</w:t>
            </w:r>
            <w:r w:rsidR="007D011A">
              <w:rPr>
                <w:rFonts w:asciiTheme="minorHAnsi" w:eastAsiaTheme="minorEastAsia" w:hAnsiTheme="minorHAnsi"/>
                <w:noProof/>
                <w:sz w:val="22"/>
                <w:szCs w:val="22"/>
              </w:rPr>
              <w:tab/>
            </w:r>
            <w:r w:rsidR="007D011A" w:rsidRPr="003E3108">
              <w:rPr>
                <w:rStyle w:val="Hyperlink"/>
                <w:noProof/>
              </w:rPr>
              <w:t>Thiết kế các trạng thái</w:t>
            </w:r>
            <w:r w:rsidR="007D011A">
              <w:rPr>
                <w:noProof/>
                <w:webHidden/>
              </w:rPr>
              <w:tab/>
            </w:r>
            <w:r w:rsidR="007D011A">
              <w:rPr>
                <w:noProof/>
                <w:webHidden/>
              </w:rPr>
              <w:fldChar w:fldCharType="begin"/>
            </w:r>
            <w:r w:rsidR="007D011A">
              <w:rPr>
                <w:noProof/>
                <w:webHidden/>
              </w:rPr>
              <w:instrText xml:space="preserve"> PAGEREF _Toc533534101 \h </w:instrText>
            </w:r>
            <w:r w:rsidR="007D011A">
              <w:rPr>
                <w:noProof/>
                <w:webHidden/>
              </w:rPr>
            </w:r>
            <w:r w:rsidR="007D011A">
              <w:rPr>
                <w:noProof/>
                <w:webHidden/>
              </w:rPr>
              <w:fldChar w:fldCharType="separate"/>
            </w:r>
            <w:r w:rsidR="007D011A">
              <w:rPr>
                <w:noProof/>
                <w:webHidden/>
              </w:rPr>
              <w:t>25</w:t>
            </w:r>
            <w:r w:rsidR="007D011A">
              <w:rPr>
                <w:noProof/>
                <w:webHidden/>
              </w:rPr>
              <w:fldChar w:fldCharType="end"/>
            </w:r>
          </w:hyperlink>
        </w:p>
        <w:p w:rsidR="007D011A" w:rsidRDefault="00EF7B94">
          <w:pPr>
            <w:pStyle w:val="TOC2"/>
            <w:tabs>
              <w:tab w:val="left" w:pos="1320"/>
              <w:tab w:val="right" w:leader="dot" w:pos="8963"/>
            </w:tabs>
            <w:rPr>
              <w:rFonts w:asciiTheme="minorHAnsi" w:eastAsiaTheme="minorEastAsia" w:hAnsiTheme="minorHAnsi"/>
              <w:noProof/>
              <w:sz w:val="22"/>
              <w:szCs w:val="22"/>
            </w:rPr>
          </w:pPr>
          <w:hyperlink w:anchor="_Toc533534102" w:history="1">
            <w:r w:rsidR="007D011A" w:rsidRPr="003E3108">
              <w:rPr>
                <w:rStyle w:val="Hyperlink"/>
                <w:noProof/>
              </w:rPr>
              <w:t>2.4</w:t>
            </w:r>
            <w:r w:rsidR="007D011A">
              <w:rPr>
                <w:rFonts w:asciiTheme="minorHAnsi" w:eastAsiaTheme="minorEastAsia" w:hAnsiTheme="minorHAnsi"/>
                <w:noProof/>
                <w:sz w:val="22"/>
                <w:szCs w:val="22"/>
              </w:rPr>
              <w:tab/>
            </w:r>
            <w:r w:rsidR="007D011A" w:rsidRPr="003E3108">
              <w:rPr>
                <w:rStyle w:val="Hyperlink"/>
                <w:noProof/>
              </w:rPr>
              <w:t>Thiết kế chi tiết từng khối</w:t>
            </w:r>
            <w:r w:rsidR="007D011A">
              <w:rPr>
                <w:noProof/>
                <w:webHidden/>
              </w:rPr>
              <w:tab/>
            </w:r>
            <w:r w:rsidR="007D011A">
              <w:rPr>
                <w:noProof/>
                <w:webHidden/>
              </w:rPr>
              <w:fldChar w:fldCharType="begin"/>
            </w:r>
            <w:r w:rsidR="007D011A">
              <w:rPr>
                <w:noProof/>
                <w:webHidden/>
              </w:rPr>
              <w:instrText xml:space="preserve"> PAGEREF _Toc533534102 \h </w:instrText>
            </w:r>
            <w:r w:rsidR="007D011A">
              <w:rPr>
                <w:noProof/>
                <w:webHidden/>
              </w:rPr>
            </w:r>
            <w:r w:rsidR="007D011A">
              <w:rPr>
                <w:noProof/>
                <w:webHidden/>
              </w:rPr>
              <w:fldChar w:fldCharType="separate"/>
            </w:r>
            <w:r w:rsidR="007D011A">
              <w:rPr>
                <w:noProof/>
                <w:webHidden/>
              </w:rPr>
              <w:t>26</w:t>
            </w:r>
            <w:r w:rsidR="007D011A">
              <w:rPr>
                <w:noProof/>
                <w:webHidden/>
              </w:rPr>
              <w:fldChar w:fldCharType="end"/>
            </w:r>
          </w:hyperlink>
        </w:p>
        <w:p w:rsidR="007D011A" w:rsidRDefault="00EF7B94">
          <w:pPr>
            <w:pStyle w:val="TOC3"/>
            <w:tabs>
              <w:tab w:val="left" w:pos="1760"/>
              <w:tab w:val="right" w:leader="dot" w:pos="8963"/>
            </w:tabs>
            <w:rPr>
              <w:rFonts w:asciiTheme="minorHAnsi" w:eastAsiaTheme="minorEastAsia" w:hAnsiTheme="minorHAnsi"/>
              <w:noProof/>
              <w:sz w:val="22"/>
              <w:szCs w:val="22"/>
            </w:rPr>
          </w:pPr>
          <w:hyperlink w:anchor="_Toc533534103" w:history="1">
            <w:r w:rsidR="007D011A" w:rsidRPr="003E3108">
              <w:rPr>
                <w:rStyle w:val="Hyperlink"/>
                <w:noProof/>
              </w:rPr>
              <w:t>2.4.1</w:t>
            </w:r>
            <w:r w:rsidR="007D011A">
              <w:rPr>
                <w:rFonts w:asciiTheme="minorHAnsi" w:eastAsiaTheme="minorEastAsia" w:hAnsiTheme="minorHAnsi"/>
                <w:noProof/>
                <w:sz w:val="22"/>
                <w:szCs w:val="22"/>
              </w:rPr>
              <w:tab/>
            </w:r>
            <w:r w:rsidR="007D011A" w:rsidRPr="003E3108">
              <w:rPr>
                <w:rStyle w:val="Hyperlink"/>
                <w:noProof/>
              </w:rPr>
              <w:t>Thiết kế khối PC</w:t>
            </w:r>
            <w:r w:rsidR="007D011A">
              <w:rPr>
                <w:noProof/>
                <w:webHidden/>
              </w:rPr>
              <w:tab/>
            </w:r>
            <w:r w:rsidR="007D011A">
              <w:rPr>
                <w:noProof/>
                <w:webHidden/>
              </w:rPr>
              <w:fldChar w:fldCharType="begin"/>
            </w:r>
            <w:r w:rsidR="007D011A">
              <w:rPr>
                <w:noProof/>
                <w:webHidden/>
              </w:rPr>
              <w:instrText xml:space="preserve"> PAGEREF _Toc533534103 \h </w:instrText>
            </w:r>
            <w:r w:rsidR="007D011A">
              <w:rPr>
                <w:noProof/>
                <w:webHidden/>
              </w:rPr>
            </w:r>
            <w:r w:rsidR="007D011A">
              <w:rPr>
                <w:noProof/>
                <w:webHidden/>
              </w:rPr>
              <w:fldChar w:fldCharType="separate"/>
            </w:r>
            <w:r w:rsidR="007D011A">
              <w:rPr>
                <w:noProof/>
                <w:webHidden/>
              </w:rPr>
              <w:t>26</w:t>
            </w:r>
            <w:r w:rsidR="007D011A">
              <w:rPr>
                <w:noProof/>
                <w:webHidden/>
              </w:rPr>
              <w:fldChar w:fldCharType="end"/>
            </w:r>
          </w:hyperlink>
        </w:p>
        <w:p w:rsidR="007D011A" w:rsidRDefault="00EF7B94">
          <w:pPr>
            <w:pStyle w:val="TOC3"/>
            <w:tabs>
              <w:tab w:val="left" w:pos="1760"/>
              <w:tab w:val="right" w:leader="dot" w:pos="8963"/>
            </w:tabs>
            <w:rPr>
              <w:rFonts w:asciiTheme="minorHAnsi" w:eastAsiaTheme="minorEastAsia" w:hAnsiTheme="minorHAnsi"/>
              <w:noProof/>
              <w:sz w:val="22"/>
              <w:szCs w:val="22"/>
            </w:rPr>
          </w:pPr>
          <w:hyperlink w:anchor="_Toc533534104" w:history="1">
            <w:r w:rsidR="007D011A" w:rsidRPr="003E3108">
              <w:rPr>
                <w:rStyle w:val="Hyperlink"/>
                <w:noProof/>
              </w:rPr>
              <w:t>2.4.2</w:t>
            </w:r>
            <w:r w:rsidR="007D011A">
              <w:rPr>
                <w:rFonts w:asciiTheme="minorHAnsi" w:eastAsiaTheme="minorEastAsia" w:hAnsiTheme="minorHAnsi"/>
                <w:noProof/>
                <w:sz w:val="22"/>
                <w:szCs w:val="22"/>
              </w:rPr>
              <w:tab/>
            </w:r>
            <w:r w:rsidR="007D011A" w:rsidRPr="003E3108">
              <w:rPr>
                <w:rStyle w:val="Hyperlink"/>
                <w:noProof/>
              </w:rPr>
              <w:t>Thiết kế khối Instruction</w:t>
            </w:r>
            <w:r w:rsidR="007D011A">
              <w:rPr>
                <w:noProof/>
                <w:webHidden/>
              </w:rPr>
              <w:tab/>
            </w:r>
            <w:r w:rsidR="007D011A">
              <w:rPr>
                <w:noProof/>
                <w:webHidden/>
              </w:rPr>
              <w:fldChar w:fldCharType="begin"/>
            </w:r>
            <w:r w:rsidR="007D011A">
              <w:rPr>
                <w:noProof/>
                <w:webHidden/>
              </w:rPr>
              <w:instrText xml:space="preserve"> PAGEREF _Toc533534104 \h </w:instrText>
            </w:r>
            <w:r w:rsidR="007D011A">
              <w:rPr>
                <w:noProof/>
                <w:webHidden/>
              </w:rPr>
            </w:r>
            <w:r w:rsidR="007D011A">
              <w:rPr>
                <w:noProof/>
                <w:webHidden/>
              </w:rPr>
              <w:fldChar w:fldCharType="separate"/>
            </w:r>
            <w:r w:rsidR="007D011A">
              <w:rPr>
                <w:noProof/>
                <w:webHidden/>
              </w:rPr>
              <w:t>29</w:t>
            </w:r>
            <w:r w:rsidR="007D011A">
              <w:rPr>
                <w:noProof/>
                <w:webHidden/>
              </w:rPr>
              <w:fldChar w:fldCharType="end"/>
            </w:r>
          </w:hyperlink>
        </w:p>
        <w:p w:rsidR="007D011A" w:rsidRDefault="00EF7B94">
          <w:pPr>
            <w:pStyle w:val="TOC3"/>
            <w:tabs>
              <w:tab w:val="left" w:pos="1760"/>
              <w:tab w:val="right" w:leader="dot" w:pos="8963"/>
            </w:tabs>
            <w:rPr>
              <w:rFonts w:asciiTheme="minorHAnsi" w:eastAsiaTheme="minorEastAsia" w:hAnsiTheme="minorHAnsi"/>
              <w:noProof/>
              <w:sz w:val="22"/>
              <w:szCs w:val="22"/>
            </w:rPr>
          </w:pPr>
          <w:hyperlink w:anchor="_Toc533534105" w:history="1">
            <w:r w:rsidR="007D011A" w:rsidRPr="003E3108">
              <w:rPr>
                <w:rStyle w:val="Hyperlink"/>
                <w:noProof/>
              </w:rPr>
              <w:t>2.4.3</w:t>
            </w:r>
            <w:r w:rsidR="007D011A">
              <w:rPr>
                <w:rFonts w:asciiTheme="minorHAnsi" w:eastAsiaTheme="minorEastAsia" w:hAnsiTheme="minorHAnsi"/>
                <w:noProof/>
                <w:sz w:val="22"/>
                <w:szCs w:val="22"/>
              </w:rPr>
              <w:tab/>
            </w:r>
            <w:r w:rsidR="007D011A" w:rsidRPr="003E3108">
              <w:rPr>
                <w:rStyle w:val="Hyperlink"/>
                <w:noProof/>
              </w:rPr>
              <w:t>Thiết kế khối Register</w:t>
            </w:r>
            <w:r w:rsidR="007D011A">
              <w:rPr>
                <w:noProof/>
                <w:webHidden/>
              </w:rPr>
              <w:tab/>
            </w:r>
            <w:r w:rsidR="007D011A">
              <w:rPr>
                <w:noProof/>
                <w:webHidden/>
              </w:rPr>
              <w:fldChar w:fldCharType="begin"/>
            </w:r>
            <w:r w:rsidR="007D011A">
              <w:rPr>
                <w:noProof/>
                <w:webHidden/>
              </w:rPr>
              <w:instrText xml:space="preserve"> PAGEREF _Toc533534105 \h </w:instrText>
            </w:r>
            <w:r w:rsidR="007D011A">
              <w:rPr>
                <w:noProof/>
                <w:webHidden/>
              </w:rPr>
            </w:r>
            <w:r w:rsidR="007D011A">
              <w:rPr>
                <w:noProof/>
                <w:webHidden/>
              </w:rPr>
              <w:fldChar w:fldCharType="separate"/>
            </w:r>
            <w:r w:rsidR="007D011A">
              <w:rPr>
                <w:noProof/>
                <w:webHidden/>
              </w:rPr>
              <w:t>31</w:t>
            </w:r>
            <w:r w:rsidR="007D011A">
              <w:rPr>
                <w:noProof/>
                <w:webHidden/>
              </w:rPr>
              <w:fldChar w:fldCharType="end"/>
            </w:r>
          </w:hyperlink>
        </w:p>
        <w:p w:rsidR="007D011A" w:rsidRDefault="00EF7B94">
          <w:pPr>
            <w:pStyle w:val="TOC3"/>
            <w:tabs>
              <w:tab w:val="left" w:pos="1760"/>
              <w:tab w:val="right" w:leader="dot" w:pos="8963"/>
            </w:tabs>
            <w:rPr>
              <w:rFonts w:asciiTheme="minorHAnsi" w:eastAsiaTheme="minorEastAsia" w:hAnsiTheme="minorHAnsi"/>
              <w:noProof/>
              <w:sz w:val="22"/>
              <w:szCs w:val="22"/>
            </w:rPr>
          </w:pPr>
          <w:hyperlink w:anchor="_Toc533534106" w:history="1">
            <w:r w:rsidR="007D011A" w:rsidRPr="003E3108">
              <w:rPr>
                <w:rStyle w:val="Hyperlink"/>
                <w:noProof/>
              </w:rPr>
              <w:t>2.4.4</w:t>
            </w:r>
            <w:r w:rsidR="007D011A">
              <w:rPr>
                <w:rFonts w:asciiTheme="minorHAnsi" w:eastAsiaTheme="minorEastAsia" w:hAnsiTheme="minorHAnsi"/>
                <w:noProof/>
                <w:sz w:val="22"/>
                <w:szCs w:val="22"/>
              </w:rPr>
              <w:tab/>
            </w:r>
            <w:r w:rsidR="007D011A" w:rsidRPr="003E3108">
              <w:rPr>
                <w:rStyle w:val="Hyperlink"/>
                <w:noProof/>
              </w:rPr>
              <w:t>Thiết kế khối ALU</w:t>
            </w:r>
            <w:r w:rsidR="007D011A">
              <w:rPr>
                <w:noProof/>
                <w:webHidden/>
              </w:rPr>
              <w:tab/>
            </w:r>
            <w:r w:rsidR="007D011A">
              <w:rPr>
                <w:noProof/>
                <w:webHidden/>
              </w:rPr>
              <w:fldChar w:fldCharType="begin"/>
            </w:r>
            <w:r w:rsidR="007D011A">
              <w:rPr>
                <w:noProof/>
                <w:webHidden/>
              </w:rPr>
              <w:instrText xml:space="preserve"> PAGEREF _Toc533534106 \h </w:instrText>
            </w:r>
            <w:r w:rsidR="007D011A">
              <w:rPr>
                <w:noProof/>
                <w:webHidden/>
              </w:rPr>
            </w:r>
            <w:r w:rsidR="007D011A">
              <w:rPr>
                <w:noProof/>
                <w:webHidden/>
              </w:rPr>
              <w:fldChar w:fldCharType="separate"/>
            </w:r>
            <w:r w:rsidR="007D011A">
              <w:rPr>
                <w:noProof/>
                <w:webHidden/>
              </w:rPr>
              <w:t>33</w:t>
            </w:r>
            <w:r w:rsidR="007D011A">
              <w:rPr>
                <w:noProof/>
                <w:webHidden/>
              </w:rPr>
              <w:fldChar w:fldCharType="end"/>
            </w:r>
          </w:hyperlink>
        </w:p>
        <w:p w:rsidR="007D011A" w:rsidRDefault="00EF7B94">
          <w:pPr>
            <w:pStyle w:val="TOC3"/>
            <w:tabs>
              <w:tab w:val="left" w:pos="1760"/>
              <w:tab w:val="right" w:leader="dot" w:pos="8963"/>
            </w:tabs>
            <w:rPr>
              <w:rFonts w:asciiTheme="minorHAnsi" w:eastAsiaTheme="minorEastAsia" w:hAnsiTheme="minorHAnsi"/>
              <w:noProof/>
              <w:sz w:val="22"/>
              <w:szCs w:val="22"/>
            </w:rPr>
          </w:pPr>
          <w:hyperlink w:anchor="_Toc533534107" w:history="1">
            <w:r w:rsidR="007D011A" w:rsidRPr="003E3108">
              <w:rPr>
                <w:rStyle w:val="Hyperlink"/>
                <w:noProof/>
              </w:rPr>
              <w:t>2.4.5</w:t>
            </w:r>
            <w:r w:rsidR="007D011A">
              <w:rPr>
                <w:rFonts w:asciiTheme="minorHAnsi" w:eastAsiaTheme="minorEastAsia" w:hAnsiTheme="minorHAnsi"/>
                <w:noProof/>
                <w:sz w:val="22"/>
                <w:szCs w:val="22"/>
              </w:rPr>
              <w:tab/>
            </w:r>
            <w:r w:rsidR="007D011A" w:rsidRPr="003E3108">
              <w:rPr>
                <w:rStyle w:val="Hyperlink"/>
                <w:noProof/>
              </w:rPr>
              <w:t>Thiết kế khối memory</w:t>
            </w:r>
            <w:r w:rsidR="007D011A">
              <w:rPr>
                <w:noProof/>
                <w:webHidden/>
              </w:rPr>
              <w:tab/>
            </w:r>
            <w:r w:rsidR="007D011A">
              <w:rPr>
                <w:noProof/>
                <w:webHidden/>
              </w:rPr>
              <w:fldChar w:fldCharType="begin"/>
            </w:r>
            <w:r w:rsidR="007D011A">
              <w:rPr>
                <w:noProof/>
                <w:webHidden/>
              </w:rPr>
              <w:instrText xml:space="preserve"> PAGEREF _Toc533534107 \h </w:instrText>
            </w:r>
            <w:r w:rsidR="007D011A">
              <w:rPr>
                <w:noProof/>
                <w:webHidden/>
              </w:rPr>
            </w:r>
            <w:r w:rsidR="007D011A">
              <w:rPr>
                <w:noProof/>
                <w:webHidden/>
              </w:rPr>
              <w:fldChar w:fldCharType="separate"/>
            </w:r>
            <w:r w:rsidR="007D011A">
              <w:rPr>
                <w:noProof/>
                <w:webHidden/>
              </w:rPr>
              <w:t>36</w:t>
            </w:r>
            <w:r w:rsidR="007D011A">
              <w:rPr>
                <w:noProof/>
                <w:webHidden/>
              </w:rPr>
              <w:fldChar w:fldCharType="end"/>
            </w:r>
          </w:hyperlink>
        </w:p>
        <w:p w:rsidR="007D011A" w:rsidRDefault="00EF7B94">
          <w:pPr>
            <w:pStyle w:val="TOC3"/>
            <w:tabs>
              <w:tab w:val="left" w:pos="1760"/>
              <w:tab w:val="right" w:leader="dot" w:pos="8963"/>
            </w:tabs>
            <w:rPr>
              <w:rFonts w:asciiTheme="minorHAnsi" w:eastAsiaTheme="minorEastAsia" w:hAnsiTheme="minorHAnsi"/>
              <w:noProof/>
              <w:sz w:val="22"/>
              <w:szCs w:val="22"/>
            </w:rPr>
          </w:pPr>
          <w:hyperlink w:anchor="_Toc533534108" w:history="1">
            <w:r w:rsidR="007D011A" w:rsidRPr="003E3108">
              <w:rPr>
                <w:rStyle w:val="Hyperlink"/>
                <w:noProof/>
              </w:rPr>
              <w:t>2.4.6</w:t>
            </w:r>
            <w:r w:rsidR="007D011A">
              <w:rPr>
                <w:rFonts w:asciiTheme="minorHAnsi" w:eastAsiaTheme="minorEastAsia" w:hAnsiTheme="minorHAnsi"/>
                <w:noProof/>
                <w:sz w:val="22"/>
                <w:szCs w:val="22"/>
              </w:rPr>
              <w:tab/>
            </w:r>
            <w:r w:rsidR="007D011A" w:rsidRPr="003E3108">
              <w:rPr>
                <w:rStyle w:val="Hyperlink"/>
                <w:noProof/>
              </w:rPr>
              <w:t>Thiết kế khối control</w:t>
            </w:r>
            <w:r w:rsidR="007D011A">
              <w:rPr>
                <w:noProof/>
                <w:webHidden/>
              </w:rPr>
              <w:tab/>
            </w:r>
            <w:r w:rsidR="007D011A">
              <w:rPr>
                <w:noProof/>
                <w:webHidden/>
              </w:rPr>
              <w:fldChar w:fldCharType="begin"/>
            </w:r>
            <w:r w:rsidR="007D011A">
              <w:rPr>
                <w:noProof/>
                <w:webHidden/>
              </w:rPr>
              <w:instrText xml:space="preserve"> PAGEREF _Toc533534108 \h </w:instrText>
            </w:r>
            <w:r w:rsidR="007D011A">
              <w:rPr>
                <w:noProof/>
                <w:webHidden/>
              </w:rPr>
            </w:r>
            <w:r w:rsidR="007D011A">
              <w:rPr>
                <w:noProof/>
                <w:webHidden/>
              </w:rPr>
              <w:fldChar w:fldCharType="separate"/>
            </w:r>
            <w:r w:rsidR="007D011A">
              <w:rPr>
                <w:noProof/>
                <w:webHidden/>
              </w:rPr>
              <w:t>39</w:t>
            </w:r>
            <w:r w:rsidR="007D011A">
              <w:rPr>
                <w:noProof/>
                <w:webHidden/>
              </w:rPr>
              <w:fldChar w:fldCharType="end"/>
            </w:r>
          </w:hyperlink>
        </w:p>
        <w:p w:rsidR="007D011A" w:rsidRDefault="00EF7B94">
          <w:pPr>
            <w:pStyle w:val="TOC1"/>
            <w:tabs>
              <w:tab w:val="left" w:pos="1760"/>
              <w:tab w:val="right" w:leader="dot" w:pos="8963"/>
            </w:tabs>
            <w:rPr>
              <w:rFonts w:asciiTheme="minorHAnsi" w:eastAsiaTheme="minorEastAsia" w:hAnsiTheme="minorHAnsi"/>
              <w:noProof/>
              <w:sz w:val="22"/>
              <w:szCs w:val="22"/>
            </w:rPr>
          </w:pPr>
          <w:hyperlink w:anchor="_Toc533534109" w:history="1">
            <w:r w:rsidR="007D011A" w:rsidRPr="003E3108">
              <w:rPr>
                <w:rStyle w:val="Hyperlink"/>
                <w:noProof/>
              </w:rPr>
              <w:t>Chương 3</w:t>
            </w:r>
            <w:r w:rsidR="007D011A">
              <w:rPr>
                <w:rFonts w:asciiTheme="minorHAnsi" w:eastAsiaTheme="minorEastAsia" w:hAnsiTheme="minorHAnsi"/>
                <w:noProof/>
                <w:sz w:val="22"/>
                <w:szCs w:val="22"/>
              </w:rPr>
              <w:tab/>
            </w:r>
            <w:r w:rsidR="007D011A" w:rsidRPr="003E3108">
              <w:rPr>
                <w:rStyle w:val="Hyperlink"/>
                <w:noProof/>
              </w:rPr>
              <w:t>Thực thi và kiểm thử</w:t>
            </w:r>
            <w:r w:rsidR="007D011A">
              <w:rPr>
                <w:noProof/>
                <w:webHidden/>
              </w:rPr>
              <w:tab/>
            </w:r>
            <w:r w:rsidR="007D011A">
              <w:rPr>
                <w:noProof/>
                <w:webHidden/>
              </w:rPr>
              <w:fldChar w:fldCharType="begin"/>
            </w:r>
            <w:r w:rsidR="007D011A">
              <w:rPr>
                <w:noProof/>
                <w:webHidden/>
              </w:rPr>
              <w:instrText xml:space="preserve"> PAGEREF _Toc533534109 \h </w:instrText>
            </w:r>
            <w:r w:rsidR="007D011A">
              <w:rPr>
                <w:noProof/>
                <w:webHidden/>
              </w:rPr>
            </w:r>
            <w:r w:rsidR="007D011A">
              <w:rPr>
                <w:noProof/>
                <w:webHidden/>
              </w:rPr>
              <w:fldChar w:fldCharType="separate"/>
            </w:r>
            <w:r w:rsidR="007D011A">
              <w:rPr>
                <w:noProof/>
                <w:webHidden/>
              </w:rPr>
              <w:t>42</w:t>
            </w:r>
            <w:r w:rsidR="007D011A">
              <w:rPr>
                <w:noProof/>
                <w:webHidden/>
              </w:rPr>
              <w:fldChar w:fldCharType="end"/>
            </w:r>
          </w:hyperlink>
        </w:p>
        <w:p w:rsidR="007D011A" w:rsidRDefault="00EF7B94">
          <w:pPr>
            <w:pStyle w:val="TOC2"/>
            <w:tabs>
              <w:tab w:val="left" w:pos="1320"/>
              <w:tab w:val="right" w:leader="dot" w:pos="8963"/>
            </w:tabs>
            <w:rPr>
              <w:rFonts w:asciiTheme="minorHAnsi" w:eastAsiaTheme="minorEastAsia" w:hAnsiTheme="minorHAnsi"/>
              <w:noProof/>
              <w:sz w:val="22"/>
              <w:szCs w:val="22"/>
            </w:rPr>
          </w:pPr>
          <w:hyperlink w:anchor="_Toc533534110" w:history="1">
            <w:r w:rsidR="007D011A" w:rsidRPr="003E3108">
              <w:rPr>
                <w:rStyle w:val="Hyperlink"/>
                <w:noProof/>
              </w:rPr>
              <w:t>3.1</w:t>
            </w:r>
            <w:r w:rsidR="007D011A">
              <w:rPr>
                <w:rFonts w:asciiTheme="minorHAnsi" w:eastAsiaTheme="minorEastAsia" w:hAnsiTheme="minorHAnsi"/>
                <w:noProof/>
                <w:sz w:val="22"/>
                <w:szCs w:val="22"/>
              </w:rPr>
              <w:tab/>
            </w:r>
            <w:r w:rsidR="007D011A" w:rsidRPr="003E3108">
              <w:rPr>
                <w:rStyle w:val="Hyperlink"/>
                <w:noProof/>
              </w:rPr>
              <w:t>Thực thi trương trình dịch</w:t>
            </w:r>
            <w:r w:rsidR="007D011A">
              <w:rPr>
                <w:noProof/>
                <w:webHidden/>
              </w:rPr>
              <w:tab/>
            </w:r>
            <w:r w:rsidR="007D011A">
              <w:rPr>
                <w:noProof/>
                <w:webHidden/>
              </w:rPr>
              <w:fldChar w:fldCharType="begin"/>
            </w:r>
            <w:r w:rsidR="007D011A">
              <w:rPr>
                <w:noProof/>
                <w:webHidden/>
              </w:rPr>
              <w:instrText xml:space="preserve"> PAGEREF _Toc533534110 \h </w:instrText>
            </w:r>
            <w:r w:rsidR="007D011A">
              <w:rPr>
                <w:noProof/>
                <w:webHidden/>
              </w:rPr>
            </w:r>
            <w:r w:rsidR="007D011A">
              <w:rPr>
                <w:noProof/>
                <w:webHidden/>
              </w:rPr>
              <w:fldChar w:fldCharType="separate"/>
            </w:r>
            <w:r w:rsidR="007D011A">
              <w:rPr>
                <w:noProof/>
                <w:webHidden/>
              </w:rPr>
              <w:t>42</w:t>
            </w:r>
            <w:r w:rsidR="007D011A">
              <w:rPr>
                <w:noProof/>
                <w:webHidden/>
              </w:rPr>
              <w:fldChar w:fldCharType="end"/>
            </w:r>
          </w:hyperlink>
        </w:p>
        <w:p w:rsidR="007D011A" w:rsidRDefault="00EF7B94">
          <w:pPr>
            <w:pStyle w:val="TOC2"/>
            <w:tabs>
              <w:tab w:val="left" w:pos="1320"/>
              <w:tab w:val="right" w:leader="dot" w:pos="8963"/>
            </w:tabs>
            <w:rPr>
              <w:rFonts w:asciiTheme="minorHAnsi" w:eastAsiaTheme="minorEastAsia" w:hAnsiTheme="minorHAnsi"/>
              <w:noProof/>
              <w:sz w:val="22"/>
              <w:szCs w:val="22"/>
            </w:rPr>
          </w:pPr>
          <w:hyperlink w:anchor="_Toc533534111" w:history="1">
            <w:r w:rsidR="007D011A" w:rsidRPr="003E3108">
              <w:rPr>
                <w:rStyle w:val="Hyperlink"/>
                <w:noProof/>
              </w:rPr>
              <w:t>3.2</w:t>
            </w:r>
            <w:r w:rsidR="007D011A">
              <w:rPr>
                <w:rFonts w:asciiTheme="minorHAnsi" w:eastAsiaTheme="minorEastAsia" w:hAnsiTheme="minorHAnsi"/>
                <w:noProof/>
                <w:sz w:val="22"/>
                <w:szCs w:val="22"/>
              </w:rPr>
              <w:tab/>
            </w:r>
            <w:r w:rsidR="007D011A" w:rsidRPr="003E3108">
              <w:rPr>
                <w:rStyle w:val="Hyperlink"/>
                <w:noProof/>
              </w:rPr>
              <w:t>Thực thi và kiểm thử từng khối</w:t>
            </w:r>
            <w:r w:rsidR="007D011A">
              <w:rPr>
                <w:noProof/>
                <w:webHidden/>
              </w:rPr>
              <w:tab/>
            </w:r>
            <w:r w:rsidR="007D011A">
              <w:rPr>
                <w:noProof/>
                <w:webHidden/>
              </w:rPr>
              <w:fldChar w:fldCharType="begin"/>
            </w:r>
            <w:r w:rsidR="007D011A">
              <w:rPr>
                <w:noProof/>
                <w:webHidden/>
              </w:rPr>
              <w:instrText xml:space="preserve"> PAGEREF _Toc533534111 \h </w:instrText>
            </w:r>
            <w:r w:rsidR="007D011A">
              <w:rPr>
                <w:noProof/>
                <w:webHidden/>
              </w:rPr>
            </w:r>
            <w:r w:rsidR="007D011A">
              <w:rPr>
                <w:noProof/>
                <w:webHidden/>
              </w:rPr>
              <w:fldChar w:fldCharType="separate"/>
            </w:r>
            <w:r w:rsidR="007D011A">
              <w:rPr>
                <w:noProof/>
                <w:webHidden/>
              </w:rPr>
              <w:t>43</w:t>
            </w:r>
            <w:r w:rsidR="007D011A">
              <w:rPr>
                <w:noProof/>
                <w:webHidden/>
              </w:rPr>
              <w:fldChar w:fldCharType="end"/>
            </w:r>
          </w:hyperlink>
        </w:p>
        <w:p w:rsidR="007D011A" w:rsidRDefault="00EF7B94">
          <w:pPr>
            <w:pStyle w:val="TOC3"/>
            <w:tabs>
              <w:tab w:val="left" w:pos="1760"/>
              <w:tab w:val="right" w:leader="dot" w:pos="8963"/>
            </w:tabs>
            <w:rPr>
              <w:rFonts w:asciiTheme="minorHAnsi" w:eastAsiaTheme="minorEastAsia" w:hAnsiTheme="minorHAnsi"/>
              <w:noProof/>
              <w:sz w:val="22"/>
              <w:szCs w:val="22"/>
            </w:rPr>
          </w:pPr>
          <w:hyperlink w:anchor="_Toc533534112" w:history="1">
            <w:r w:rsidR="007D011A" w:rsidRPr="003E3108">
              <w:rPr>
                <w:rStyle w:val="Hyperlink"/>
                <w:noProof/>
              </w:rPr>
              <w:t>3.2.1</w:t>
            </w:r>
            <w:r w:rsidR="007D011A">
              <w:rPr>
                <w:rFonts w:asciiTheme="minorHAnsi" w:eastAsiaTheme="minorEastAsia" w:hAnsiTheme="minorHAnsi"/>
                <w:noProof/>
                <w:sz w:val="22"/>
                <w:szCs w:val="22"/>
              </w:rPr>
              <w:tab/>
            </w:r>
            <w:r w:rsidR="007D011A" w:rsidRPr="003E3108">
              <w:rPr>
                <w:rStyle w:val="Hyperlink"/>
                <w:noProof/>
              </w:rPr>
              <w:t>Thực thi khối PC</w:t>
            </w:r>
            <w:r w:rsidR="007D011A">
              <w:rPr>
                <w:noProof/>
                <w:webHidden/>
              </w:rPr>
              <w:tab/>
            </w:r>
            <w:r w:rsidR="007D011A">
              <w:rPr>
                <w:noProof/>
                <w:webHidden/>
              </w:rPr>
              <w:fldChar w:fldCharType="begin"/>
            </w:r>
            <w:r w:rsidR="007D011A">
              <w:rPr>
                <w:noProof/>
                <w:webHidden/>
              </w:rPr>
              <w:instrText xml:space="preserve"> PAGEREF _Toc533534112 \h </w:instrText>
            </w:r>
            <w:r w:rsidR="007D011A">
              <w:rPr>
                <w:noProof/>
                <w:webHidden/>
              </w:rPr>
            </w:r>
            <w:r w:rsidR="007D011A">
              <w:rPr>
                <w:noProof/>
                <w:webHidden/>
              </w:rPr>
              <w:fldChar w:fldCharType="separate"/>
            </w:r>
            <w:r w:rsidR="007D011A">
              <w:rPr>
                <w:noProof/>
                <w:webHidden/>
              </w:rPr>
              <w:t>43</w:t>
            </w:r>
            <w:r w:rsidR="007D011A">
              <w:rPr>
                <w:noProof/>
                <w:webHidden/>
              </w:rPr>
              <w:fldChar w:fldCharType="end"/>
            </w:r>
          </w:hyperlink>
        </w:p>
        <w:p w:rsidR="007D011A" w:rsidRDefault="00EF7B94">
          <w:pPr>
            <w:pStyle w:val="TOC3"/>
            <w:tabs>
              <w:tab w:val="left" w:pos="1760"/>
              <w:tab w:val="right" w:leader="dot" w:pos="8963"/>
            </w:tabs>
            <w:rPr>
              <w:rFonts w:asciiTheme="minorHAnsi" w:eastAsiaTheme="minorEastAsia" w:hAnsiTheme="minorHAnsi"/>
              <w:noProof/>
              <w:sz w:val="22"/>
              <w:szCs w:val="22"/>
            </w:rPr>
          </w:pPr>
          <w:hyperlink w:anchor="_Toc533534113" w:history="1">
            <w:r w:rsidR="007D011A" w:rsidRPr="003E3108">
              <w:rPr>
                <w:rStyle w:val="Hyperlink"/>
                <w:noProof/>
              </w:rPr>
              <w:t>3.2.2</w:t>
            </w:r>
            <w:r w:rsidR="007D011A">
              <w:rPr>
                <w:rFonts w:asciiTheme="minorHAnsi" w:eastAsiaTheme="minorEastAsia" w:hAnsiTheme="minorHAnsi"/>
                <w:noProof/>
                <w:sz w:val="22"/>
                <w:szCs w:val="22"/>
              </w:rPr>
              <w:tab/>
            </w:r>
            <w:r w:rsidR="007D011A" w:rsidRPr="003E3108">
              <w:rPr>
                <w:rStyle w:val="Hyperlink"/>
                <w:noProof/>
              </w:rPr>
              <w:t>Thực thi khối Instruction</w:t>
            </w:r>
            <w:r w:rsidR="007D011A">
              <w:rPr>
                <w:noProof/>
                <w:webHidden/>
              </w:rPr>
              <w:tab/>
            </w:r>
            <w:r w:rsidR="007D011A">
              <w:rPr>
                <w:noProof/>
                <w:webHidden/>
              </w:rPr>
              <w:fldChar w:fldCharType="begin"/>
            </w:r>
            <w:r w:rsidR="007D011A">
              <w:rPr>
                <w:noProof/>
                <w:webHidden/>
              </w:rPr>
              <w:instrText xml:space="preserve"> PAGEREF _Toc533534113 \h </w:instrText>
            </w:r>
            <w:r w:rsidR="007D011A">
              <w:rPr>
                <w:noProof/>
                <w:webHidden/>
              </w:rPr>
            </w:r>
            <w:r w:rsidR="007D011A">
              <w:rPr>
                <w:noProof/>
                <w:webHidden/>
              </w:rPr>
              <w:fldChar w:fldCharType="separate"/>
            </w:r>
            <w:r w:rsidR="007D011A">
              <w:rPr>
                <w:noProof/>
                <w:webHidden/>
              </w:rPr>
              <w:t>44</w:t>
            </w:r>
            <w:r w:rsidR="007D011A">
              <w:rPr>
                <w:noProof/>
                <w:webHidden/>
              </w:rPr>
              <w:fldChar w:fldCharType="end"/>
            </w:r>
          </w:hyperlink>
        </w:p>
        <w:p w:rsidR="007D011A" w:rsidRDefault="00EF7B94">
          <w:pPr>
            <w:pStyle w:val="TOC3"/>
            <w:tabs>
              <w:tab w:val="left" w:pos="1760"/>
              <w:tab w:val="right" w:leader="dot" w:pos="8963"/>
            </w:tabs>
            <w:rPr>
              <w:rFonts w:asciiTheme="minorHAnsi" w:eastAsiaTheme="minorEastAsia" w:hAnsiTheme="minorHAnsi"/>
              <w:noProof/>
              <w:sz w:val="22"/>
              <w:szCs w:val="22"/>
            </w:rPr>
          </w:pPr>
          <w:hyperlink w:anchor="_Toc533534114" w:history="1">
            <w:r w:rsidR="007D011A" w:rsidRPr="003E3108">
              <w:rPr>
                <w:rStyle w:val="Hyperlink"/>
                <w:noProof/>
              </w:rPr>
              <w:t>3.2.3</w:t>
            </w:r>
            <w:r w:rsidR="007D011A">
              <w:rPr>
                <w:rFonts w:asciiTheme="minorHAnsi" w:eastAsiaTheme="minorEastAsia" w:hAnsiTheme="minorHAnsi"/>
                <w:noProof/>
                <w:sz w:val="22"/>
                <w:szCs w:val="22"/>
              </w:rPr>
              <w:tab/>
            </w:r>
            <w:r w:rsidR="007D011A" w:rsidRPr="003E3108">
              <w:rPr>
                <w:rStyle w:val="Hyperlink"/>
                <w:noProof/>
              </w:rPr>
              <w:t>Thực thi khối Register</w:t>
            </w:r>
            <w:r w:rsidR="007D011A">
              <w:rPr>
                <w:noProof/>
                <w:webHidden/>
              </w:rPr>
              <w:tab/>
            </w:r>
            <w:r w:rsidR="007D011A">
              <w:rPr>
                <w:noProof/>
                <w:webHidden/>
              </w:rPr>
              <w:fldChar w:fldCharType="begin"/>
            </w:r>
            <w:r w:rsidR="007D011A">
              <w:rPr>
                <w:noProof/>
                <w:webHidden/>
              </w:rPr>
              <w:instrText xml:space="preserve"> PAGEREF _Toc533534114 \h </w:instrText>
            </w:r>
            <w:r w:rsidR="007D011A">
              <w:rPr>
                <w:noProof/>
                <w:webHidden/>
              </w:rPr>
            </w:r>
            <w:r w:rsidR="007D011A">
              <w:rPr>
                <w:noProof/>
                <w:webHidden/>
              </w:rPr>
              <w:fldChar w:fldCharType="separate"/>
            </w:r>
            <w:r w:rsidR="007D011A">
              <w:rPr>
                <w:noProof/>
                <w:webHidden/>
              </w:rPr>
              <w:t>45</w:t>
            </w:r>
            <w:r w:rsidR="007D011A">
              <w:rPr>
                <w:noProof/>
                <w:webHidden/>
              </w:rPr>
              <w:fldChar w:fldCharType="end"/>
            </w:r>
          </w:hyperlink>
        </w:p>
        <w:p w:rsidR="007D011A" w:rsidRDefault="00EF7B94">
          <w:pPr>
            <w:pStyle w:val="TOC3"/>
            <w:tabs>
              <w:tab w:val="left" w:pos="1760"/>
              <w:tab w:val="right" w:leader="dot" w:pos="8963"/>
            </w:tabs>
            <w:rPr>
              <w:rFonts w:asciiTheme="minorHAnsi" w:eastAsiaTheme="minorEastAsia" w:hAnsiTheme="minorHAnsi"/>
              <w:noProof/>
              <w:sz w:val="22"/>
              <w:szCs w:val="22"/>
            </w:rPr>
          </w:pPr>
          <w:hyperlink w:anchor="_Toc533534115" w:history="1">
            <w:r w:rsidR="007D011A" w:rsidRPr="003E3108">
              <w:rPr>
                <w:rStyle w:val="Hyperlink"/>
                <w:noProof/>
              </w:rPr>
              <w:t>3.2.4</w:t>
            </w:r>
            <w:r w:rsidR="007D011A">
              <w:rPr>
                <w:rFonts w:asciiTheme="minorHAnsi" w:eastAsiaTheme="minorEastAsia" w:hAnsiTheme="minorHAnsi"/>
                <w:noProof/>
                <w:sz w:val="22"/>
                <w:szCs w:val="22"/>
              </w:rPr>
              <w:tab/>
            </w:r>
            <w:r w:rsidR="007D011A" w:rsidRPr="003E3108">
              <w:rPr>
                <w:rStyle w:val="Hyperlink"/>
                <w:noProof/>
              </w:rPr>
              <w:t>Thực thi khối ALU</w:t>
            </w:r>
            <w:r w:rsidR="007D011A">
              <w:rPr>
                <w:noProof/>
                <w:webHidden/>
              </w:rPr>
              <w:tab/>
            </w:r>
            <w:r w:rsidR="007D011A">
              <w:rPr>
                <w:noProof/>
                <w:webHidden/>
              </w:rPr>
              <w:fldChar w:fldCharType="begin"/>
            </w:r>
            <w:r w:rsidR="007D011A">
              <w:rPr>
                <w:noProof/>
                <w:webHidden/>
              </w:rPr>
              <w:instrText xml:space="preserve"> PAGEREF _Toc533534115 \h </w:instrText>
            </w:r>
            <w:r w:rsidR="007D011A">
              <w:rPr>
                <w:noProof/>
                <w:webHidden/>
              </w:rPr>
            </w:r>
            <w:r w:rsidR="007D011A">
              <w:rPr>
                <w:noProof/>
                <w:webHidden/>
              </w:rPr>
              <w:fldChar w:fldCharType="separate"/>
            </w:r>
            <w:r w:rsidR="007D011A">
              <w:rPr>
                <w:noProof/>
                <w:webHidden/>
              </w:rPr>
              <w:t>46</w:t>
            </w:r>
            <w:r w:rsidR="007D011A">
              <w:rPr>
                <w:noProof/>
                <w:webHidden/>
              </w:rPr>
              <w:fldChar w:fldCharType="end"/>
            </w:r>
          </w:hyperlink>
        </w:p>
        <w:p w:rsidR="007D011A" w:rsidRDefault="00EF7B94">
          <w:pPr>
            <w:pStyle w:val="TOC3"/>
            <w:tabs>
              <w:tab w:val="left" w:pos="1760"/>
              <w:tab w:val="right" w:leader="dot" w:pos="8963"/>
            </w:tabs>
            <w:rPr>
              <w:rFonts w:asciiTheme="minorHAnsi" w:eastAsiaTheme="minorEastAsia" w:hAnsiTheme="minorHAnsi"/>
              <w:noProof/>
              <w:sz w:val="22"/>
              <w:szCs w:val="22"/>
            </w:rPr>
          </w:pPr>
          <w:hyperlink w:anchor="_Toc533534116" w:history="1">
            <w:r w:rsidR="007D011A" w:rsidRPr="003E3108">
              <w:rPr>
                <w:rStyle w:val="Hyperlink"/>
                <w:noProof/>
              </w:rPr>
              <w:t>3.2.5</w:t>
            </w:r>
            <w:r w:rsidR="007D011A">
              <w:rPr>
                <w:rFonts w:asciiTheme="minorHAnsi" w:eastAsiaTheme="minorEastAsia" w:hAnsiTheme="minorHAnsi"/>
                <w:noProof/>
                <w:sz w:val="22"/>
                <w:szCs w:val="22"/>
              </w:rPr>
              <w:tab/>
            </w:r>
            <w:r w:rsidR="007D011A" w:rsidRPr="003E3108">
              <w:rPr>
                <w:rStyle w:val="Hyperlink"/>
                <w:noProof/>
              </w:rPr>
              <w:t>Thực thi khối  Memmory</w:t>
            </w:r>
            <w:r w:rsidR="007D011A">
              <w:rPr>
                <w:noProof/>
                <w:webHidden/>
              </w:rPr>
              <w:tab/>
            </w:r>
            <w:r w:rsidR="007D011A">
              <w:rPr>
                <w:noProof/>
                <w:webHidden/>
              </w:rPr>
              <w:fldChar w:fldCharType="begin"/>
            </w:r>
            <w:r w:rsidR="007D011A">
              <w:rPr>
                <w:noProof/>
                <w:webHidden/>
              </w:rPr>
              <w:instrText xml:space="preserve"> PAGEREF _Toc533534116 \h </w:instrText>
            </w:r>
            <w:r w:rsidR="007D011A">
              <w:rPr>
                <w:noProof/>
                <w:webHidden/>
              </w:rPr>
            </w:r>
            <w:r w:rsidR="007D011A">
              <w:rPr>
                <w:noProof/>
                <w:webHidden/>
              </w:rPr>
              <w:fldChar w:fldCharType="separate"/>
            </w:r>
            <w:r w:rsidR="007D011A">
              <w:rPr>
                <w:noProof/>
                <w:webHidden/>
              </w:rPr>
              <w:t>47</w:t>
            </w:r>
            <w:r w:rsidR="007D011A">
              <w:rPr>
                <w:noProof/>
                <w:webHidden/>
              </w:rPr>
              <w:fldChar w:fldCharType="end"/>
            </w:r>
          </w:hyperlink>
        </w:p>
        <w:p w:rsidR="007D011A" w:rsidRDefault="00EF7B94">
          <w:pPr>
            <w:pStyle w:val="TOC3"/>
            <w:tabs>
              <w:tab w:val="left" w:pos="1760"/>
              <w:tab w:val="right" w:leader="dot" w:pos="8963"/>
            </w:tabs>
            <w:rPr>
              <w:rFonts w:asciiTheme="minorHAnsi" w:eastAsiaTheme="minorEastAsia" w:hAnsiTheme="minorHAnsi"/>
              <w:noProof/>
              <w:sz w:val="22"/>
              <w:szCs w:val="22"/>
            </w:rPr>
          </w:pPr>
          <w:hyperlink w:anchor="_Toc533534117" w:history="1">
            <w:r w:rsidR="007D011A" w:rsidRPr="003E3108">
              <w:rPr>
                <w:rStyle w:val="Hyperlink"/>
                <w:noProof/>
              </w:rPr>
              <w:t>3.2.6</w:t>
            </w:r>
            <w:r w:rsidR="007D011A">
              <w:rPr>
                <w:rFonts w:asciiTheme="minorHAnsi" w:eastAsiaTheme="minorEastAsia" w:hAnsiTheme="minorHAnsi"/>
                <w:noProof/>
                <w:sz w:val="22"/>
                <w:szCs w:val="22"/>
              </w:rPr>
              <w:tab/>
            </w:r>
            <w:r w:rsidR="007D011A" w:rsidRPr="003E3108">
              <w:rPr>
                <w:rStyle w:val="Hyperlink"/>
                <w:noProof/>
              </w:rPr>
              <w:t>Thực thi khối control</w:t>
            </w:r>
            <w:r w:rsidR="007D011A">
              <w:rPr>
                <w:noProof/>
                <w:webHidden/>
              </w:rPr>
              <w:tab/>
            </w:r>
            <w:r w:rsidR="007D011A">
              <w:rPr>
                <w:noProof/>
                <w:webHidden/>
              </w:rPr>
              <w:fldChar w:fldCharType="begin"/>
            </w:r>
            <w:r w:rsidR="007D011A">
              <w:rPr>
                <w:noProof/>
                <w:webHidden/>
              </w:rPr>
              <w:instrText xml:space="preserve"> PAGEREF _Toc533534117 \h </w:instrText>
            </w:r>
            <w:r w:rsidR="007D011A">
              <w:rPr>
                <w:noProof/>
                <w:webHidden/>
              </w:rPr>
            </w:r>
            <w:r w:rsidR="007D011A">
              <w:rPr>
                <w:noProof/>
                <w:webHidden/>
              </w:rPr>
              <w:fldChar w:fldCharType="separate"/>
            </w:r>
            <w:r w:rsidR="007D011A">
              <w:rPr>
                <w:noProof/>
                <w:webHidden/>
              </w:rPr>
              <w:t>48</w:t>
            </w:r>
            <w:r w:rsidR="007D011A">
              <w:rPr>
                <w:noProof/>
                <w:webHidden/>
              </w:rPr>
              <w:fldChar w:fldCharType="end"/>
            </w:r>
          </w:hyperlink>
        </w:p>
        <w:p w:rsidR="007D011A" w:rsidRDefault="00EF7B94">
          <w:pPr>
            <w:pStyle w:val="TOC2"/>
            <w:tabs>
              <w:tab w:val="left" w:pos="1320"/>
              <w:tab w:val="right" w:leader="dot" w:pos="8963"/>
            </w:tabs>
            <w:rPr>
              <w:rFonts w:asciiTheme="minorHAnsi" w:eastAsiaTheme="minorEastAsia" w:hAnsiTheme="minorHAnsi"/>
              <w:noProof/>
              <w:sz w:val="22"/>
              <w:szCs w:val="22"/>
            </w:rPr>
          </w:pPr>
          <w:hyperlink w:anchor="_Toc533534118" w:history="1">
            <w:r w:rsidR="007D011A" w:rsidRPr="003E3108">
              <w:rPr>
                <w:rStyle w:val="Hyperlink"/>
                <w:noProof/>
              </w:rPr>
              <w:t>3.3</w:t>
            </w:r>
            <w:r w:rsidR="007D011A">
              <w:rPr>
                <w:rFonts w:asciiTheme="minorHAnsi" w:eastAsiaTheme="minorEastAsia" w:hAnsiTheme="minorHAnsi"/>
                <w:noProof/>
                <w:sz w:val="22"/>
                <w:szCs w:val="22"/>
              </w:rPr>
              <w:tab/>
            </w:r>
            <w:r w:rsidR="007D011A" w:rsidRPr="003E3108">
              <w:rPr>
                <w:rStyle w:val="Hyperlink"/>
                <w:noProof/>
              </w:rPr>
              <w:t>Kiểm thử ghép nối khối</w:t>
            </w:r>
            <w:r w:rsidR="007D011A">
              <w:rPr>
                <w:noProof/>
                <w:webHidden/>
              </w:rPr>
              <w:tab/>
            </w:r>
            <w:r w:rsidR="007D011A">
              <w:rPr>
                <w:noProof/>
                <w:webHidden/>
              </w:rPr>
              <w:fldChar w:fldCharType="begin"/>
            </w:r>
            <w:r w:rsidR="007D011A">
              <w:rPr>
                <w:noProof/>
                <w:webHidden/>
              </w:rPr>
              <w:instrText xml:space="preserve"> PAGEREF _Toc533534118 \h </w:instrText>
            </w:r>
            <w:r w:rsidR="007D011A">
              <w:rPr>
                <w:noProof/>
                <w:webHidden/>
              </w:rPr>
            </w:r>
            <w:r w:rsidR="007D011A">
              <w:rPr>
                <w:noProof/>
                <w:webHidden/>
              </w:rPr>
              <w:fldChar w:fldCharType="separate"/>
            </w:r>
            <w:r w:rsidR="007D011A">
              <w:rPr>
                <w:noProof/>
                <w:webHidden/>
              </w:rPr>
              <w:t>49</w:t>
            </w:r>
            <w:r w:rsidR="007D011A">
              <w:rPr>
                <w:noProof/>
                <w:webHidden/>
              </w:rPr>
              <w:fldChar w:fldCharType="end"/>
            </w:r>
          </w:hyperlink>
        </w:p>
        <w:p w:rsidR="007D011A" w:rsidRDefault="00EF7B94">
          <w:pPr>
            <w:pStyle w:val="TOC1"/>
            <w:tabs>
              <w:tab w:val="right" w:leader="dot" w:pos="8963"/>
            </w:tabs>
            <w:rPr>
              <w:rFonts w:asciiTheme="minorHAnsi" w:eastAsiaTheme="minorEastAsia" w:hAnsiTheme="minorHAnsi"/>
              <w:noProof/>
              <w:sz w:val="22"/>
              <w:szCs w:val="22"/>
            </w:rPr>
          </w:pPr>
          <w:hyperlink w:anchor="_Toc533534119" w:history="1">
            <w:r w:rsidR="007D011A" w:rsidRPr="003E3108">
              <w:rPr>
                <w:rStyle w:val="Hyperlink"/>
                <w:noProof/>
              </w:rPr>
              <w:t>KẾT LUẬN</w:t>
            </w:r>
            <w:r w:rsidR="007D011A">
              <w:rPr>
                <w:noProof/>
                <w:webHidden/>
              </w:rPr>
              <w:tab/>
            </w:r>
            <w:r w:rsidR="007D011A">
              <w:rPr>
                <w:noProof/>
                <w:webHidden/>
              </w:rPr>
              <w:fldChar w:fldCharType="begin"/>
            </w:r>
            <w:r w:rsidR="007D011A">
              <w:rPr>
                <w:noProof/>
                <w:webHidden/>
              </w:rPr>
              <w:instrText xml:space="preserve"> PAGEREF _Toc533534119 \h </w:instrText>
            </w:r>
            <w:r w:rsidR="007D011A">
              <w:rPr>
                <w:noProof/>
                <w:webHidden/>
              </w:rPr>
            </w:r>
            <w:r w:rsidR="007D011A">
              <w:rPr>
                <w:noProof/>
                <w:webHidden/>
              </w:rPr>
              <w:fldChar w:fldCharType="separate"/>
            </w:r>
            <w:r w:rsidR="007D011A">
              <w:rPr>
                <w:noProof/>
                <w:webHidden/>
              </w:rPr>
              <w:t>51</w:t>
            </w:r>
            <w:r w:rsidR="007D011A">
              <w:rPr>
                <w:noProof/>
                <w:webHidden/>
              </w:rPr>
              <w:fldChar w:fldCharType="end"/>
            </w:r>
          </w:hyperlink>
        </w:p>
        <w:p w:rsidR="007D011A" w:rsidRDefault="00EF7B94">
          <w:pPr>
            <w:pStyle w:val="TOC1"/>
            <w:tabs>
              <w:tab w:val="right" w:leader="dot" w:pos="8963"/>
            </w:tabs>
            <w:rPr>
              <w:rFonts w:asciiTheme="minorHAnsi" w:eastAsiaTheme="minorEastAsia" w:hAnsiTheme="minorHAnsi"/>
              <w:noProof/>
              <w:sz w:val="22"/>
              <w:szCs w:val="22"/>
            </w:rPr>
          </w:pPr>
          <w:hyperlink w:anchor="_Toc533534120" w:history="1">
            <w:r w:rsidR="007D011A" w:rsidRPr="003E3108">
              <w:rPr>
                <w:rStyle w:val="Hyperlink"/>
                <w:noProof/>
              </w:rPr>
              <w:t>DANH MỤC TÀI LIỆU THAM KHẢO</w:t>
            </w:r>
            <w:r w:rsidR="007D011A">
              <w:rPr>
                <w:noProof/>
                <w:webHidden/>
              </w:rPr>
              <w:tab/>
            </w:r>
            <w:r w:rsidR="007D011A">
              <w:rPr>
                <w:noProof/>
                <w:webHidden/>
              </w:rPr>
              <w:fldChar w:fldCharType="begin"/>
            </w:r>
            <w:r w:rsidR="007D011A">
              <w:rPr>
                <w:noProof/>
                <w:webHidden/>
              </w:rPr>
              <w:instrText xml:space="preserve"> PAGEREF _Toc533534120 \h </w:instrText>
            </w:r>
            <w:r w:rsidR="007D011A">
              <w:rPr>
                <w:noProof/>
                <w:webHidden/>
              </w:rPr>
            </w:r>
            <w:r w:rsidR="007D011A">
              <w:rPr>
                <w:noProof/>
                <w:webHidden/>
              </w:rPr>
              <w:fldChar w:fldCharType="separate"/>
            </w:r>
            <w:r w:rsidR="007D011A">
              <w:rPr>
                <w:noProof/>
                <w:webHidden/>
              </w:rPr>
              <w:t>52</w:t>
            </w:r>
            <w:r w:rsidR="007D011A">
              <w:rPr>
                <w:noProof/>
                <w:webHidden/>
              </w:rPr>
              <w:fldChar w:fldCharType="end"/>
            </w:r>
          </w:hyperlink>
        </w:p>
        <w:p w:rsidR="00657BB1" w:rsidRDefault="00657BB1">
          <w:r>
            <w:rPr>
              <w:b/>
              <w:bCs/>
              <w:noProof/>
            </w:rPr>
            <w:fldChar w:fldCharType="end"/>
          </w:r>
        </w:p>
      </w:sdtContent>
    </w:sdt>
    <w:p w:rsidR="00842ED9" w:rsidRDefault="00842ED9">
      <w:pPr>
        <w:ind w:firstLine="0"/>
      </w:pPr>
      <w:r>
        <w:br w:type="page"/>
      </w:r>
    </w:p>
    <w:p w:rsidR="00DC197F" w:rsidRPr="00842ED9" w:rsidRDefault="00D53B52" w:rsidP="00842ED9">
      <w:pPr>
        <w:jc w:val="center"/>
        <w:rPr>
          <w:b/>
        </w:rPr>
      </w:pPr>
      <w:r w:rsidRPr="00842ED9">
        <w:rPr>
          <w:b/>
        </w:rPr>
        <w:lastRenderedPageBreak/>
        <w:t>Danh mục hình ảnh</w:t>
      </w:r>
    </w:p>
    <w:p w:rsidR="007D011A" w:rsidRDefault="00842ED9">
      <w:pPr>
        <w:pStyle w:val="TableofFigures"/>
        <w:tabs>
          <w:tab w:val="right" w:leader="dot" w:pos="8963"/>
        </w:tabs>
        <w:rPr>
          <w:rFonts w:asciiTheme="minorHAnsi" w:eastAsiaTheme="minorEastAsia" w:hAnsiTheme="minorHAnsi"/>
          <w:noProof/>
          <w:sz w:val="22"/>
          <w:szCs w:val="22"/>
        </w:rPr>
      </w:pPr>
      <w:r w:rsidRPr="009F56AA">
        <w:rPr>
          <w:i/>
        </w:rPr>
        <w:fldChar w:fldCharType="begin"/>
      </w:r>
      <w:r w:rsidRPr="009F56AA">
        <w:rPr>
          <w:i/>
        </w:rPr>
        <w:instrText xml:space="preserve"> TOC \h \z \c "Hình" </w:instrText>
      </w:r>
      <w:r w:rsidRPr="009F56AA">
        <w:rPr>
          <w:i/>
        </w:rPr>
        <w:fldChar w:fldCharType="separate"/>
      </w:r>
      <w:hyperlink w:anchor="_Toc533534121" w:history="1">
        <w:r w:rsidR="007D011A" w:rsidRPr="00347729">
          <w:rPr>
            <w:rStyle w:val="Hyperlink"/>
            <w:noProof/>
          </w:rPr>
          <w:t>Hình 1.1.1: Sơ đồ kết nối MCU</w:t>
        </w:r>
        <w:r w:rsidR="007D011A">
          <w:rPr>
            <w:noProof/>
            <w:webHidden/>
          </w:rPr>
          <w:tab/>
        </w:r>
        <w:r w:rsidR="007D011A">
          <w:rPr>
            <w:noProof/>
            <w:webHidden/>
          </w:rPr>
          <w:fldChar w:fldCharType="begin"/>
        </w:r>
        <w:r w:rsidR="007D011A">
          <w:rPr>
            <w:noProof/>
            <w:webHidden/>
          </w:rPr>
          <w:instrText xml:space="preserve"> PAGEREF _Toc533534121 \h </w:instrText>
        </w:r>
        <w:r w:rsidR="007D011A">
          <w:rPr>
            <w:noProof/>
            <w:webHidden/>
          </w:rPr>
        </w:r>
        <w:r w:rsidR="007D011A">
          <w:rPr>
            <w:noProof/>
            <w:webHidden/>
          </w:rPr>
          <w:fldChar w:fldCharType="separate"/>
        </w:r>
        <w:r w:rsidR="007D011A">
          <w:rPr>
            <w:noProof/>
            <w:webHidden/>
          </w:rPr>
          <w:t>7</w:t>
        </w:r>
        <w:r w:rsidR="007D011A">
          <w:rPr>
            <w:noProof/>
            <w:webHidden/>
          </w:rPr>
          <w:fldChar w:fldCharType="end"/>
        </w:r>
      </w:hyperlink>
    </w:p>
    <w:p w:rsidR="007D011A" w:rsidRDefault="00EF7B94">
      <w:pPr>
        <w:pStyle w:val="TableofFigures"/>
        <w:tabs>
          <w:tab w:val="right" w:leader="dot" w:pos="8963"/>
        </w:tabs>
        <w:rPr>
          <w:rFonts w:asciiTheme="minorHAnsi" w:eastAsiaTheme="minorEastAsia" w:hAnsiTheme="minorHAnsi"/>
          <w:noProof/>
          <w:sz w:val="22"/>
          <w:szCs w:val="22"/>
        </w:rPr>
      </w:pPr>
      <w:hyperlink w:anchor="_Toc533534122" w:history="1">
        <w:r w:rsidR="007D011A" w:rsidRPr="00347729">
          <w:rPr>
            <w:rStyle w:val="Hyperlink"/>
            <w:noProof/>
          </w:rPr>
          <w:t>Hình 1.3.1: Mô tả MCU vào ra</w:t>
        </w:r>
        <w:r w:rsidR="007D011A">
          <w:rPr>
            <w:noProof/>
            <w:webHidden/>
          </w:rPr>
          <w:tab/>
        </w:r>
        <w:r w:rsidR="007D011A">
          <w:rPr>
            <w:noProof/>
            <w:webHidden/>
          </w:rPr>
          <w:fldChar w:fldCharType="begin"/>
        </w:r>
        <w:r w:rsidR="007D011A">
          <w:rPr>
            <w:noProof/>
            <w:webHidden/>
          </w:rPr>
          <w:instrText xml:space="preserve"> PAGEREF _Toc533534122 \h </w:instrText>
        </w:r>
        <w:r w:rsidR="007D011A">
          <w:rPr>
            <w:noProof/>
            <w:webHidden/>
          </w:rPr>
        </w:r>
        <w:r w:rsidR="007D011A">
          <w:rPr>
            <w:noProof/>
            <w:webHidden/>
          </w:rPr>
          <w:fldChar w:fldCharType="separate"/>
        </w:r>
        <w:r w:rsidR="007D011A">
          <w:rPr>
            <w:noProof/>
            <w:webHidden/>
          </w:rPr>
          <w:t>10</w:t>
        </w:r>
        <w:r w:rsidR="007D011A">
          <w:rPr>
            <w:noProof/>
            <w:webHidden/>
          </w:rPr>
          <w:fldChar w:fldCharType="end"/>
        </w:r>
      </w:hyperlink>
    </w:p>
    <w:p w:rsidR="007D011A" w:rsidRDefault="00EF7B94">
      <w:pPr>
        <w:pStyle w:val="TableofFigures"/>
        <w:tabs>
          <w:tab w:val="right" w:leader="dot" w:pos="8963"/>
        </w:tabs>
        <w:rPr>
          <w:rFonts w:asciiTheme="minorHAnsi" w:eastAsiaTheme="minorEastAsia" w:hAnsiTheme="minorHAnsi"/>
          <w:noProof/>
          <w:sz w:val="22"/>
          <w:szCs w:val="22"/>
        </w:rPr>
      </w:pPr>
      <w:hyperlink w:anchor="_Toc533534123" w:history="1">
        <w:r w:rsidR="007D011A" w:rsidRPr="00347729">
          <w:rPr>
            <w:rStyle w:val="Hyperlink"/>
            <w:i/>
            <w:noProof/>
          </w:rPr>
          <w:t>Hình 1.4.1: Kế hoạch dự án</w:t>
        </w:r>
        <w:r w:rsidR="007D011A">
          <w:rPr>
            <w:noProof/>
            <w:webHidden/>
          </w:rPr>
          <w:tab/>
        </w:r>
        <w:r w:rsidR="007D011A">
          <w:rPr>
            <w:noProof/>
            <w:webHidden/>
          </w:rPr>
          <w:fldChar w:fldCharType="begin"/>
        </w:r>
        <w:r w:rsidR="007D011A">
          <w:rPr>
            <w:noProof/>
            <w:webHidden/>
          </w:rPr>
          <w:instrText xml:space="preserve"> PAGEREF _Toc533534123 \h </w:instrText>
        </w:r>
        <w:r w:rsidR="007D011A">
          <w:rPr>
            <w:noProof/>
            <w:webHidden/>
          </w:rPr>
        </w:r>
        <w:r w:rsidR="007D011A">
          <w:rPr>
            <w:noProof/>
            <w:webHidden/>
          </w:rPr>
          <w:fldChar w:fldCharType="separate"/>
        </w:r>
        <w:r w:rsidR="007D011A">
          <w:rPr>
            <w:noProof/>
            <w:webHidden/>
          </w:rPr>
          <w:t>18</w:t>
        </w:r>
        <w:r w:rsidR="007D011A">
          <w:rPr>
            <w:noProof/>
            <w:webHidden/>
          </w:rPr>
          <w:fldChar w:fldCharType="end"/>
        </w:r>
      </w:hyperlink>
    </w:p>
    <w:p w:rsidR="007D011A" w:rsidRDefault="00EF7B94">
      <w:pPr>
        <w:pStyle w:val="TableofFigures"/>
        <w:tabs>
          <w:tab w:val="right" w:leader="dot" w:pos="8963"/>
        </w:tabs>
        <w:rPr>
          <w:rFonts w:asciiTheme="minorHAnsi" w:eastAsiaTheme="minorEastAsia" w:hAnsiTheme="minorHAnsi"/>
          <w:noProof/>
          <w:sz w:val="22"/>
          <w:szCs w:val="22"/>
        </w:rPr>
      </w:pPr>
      <w:hyperlink w:anchor="_Toc533534124" w:history="1">
        <w:r w:rsidR="007D011A" w:rsidRPr="00347729">
          <w:rPr>
            <w:rStyle w:val="Hyperlink"/>
            <w:i/>
            <w:noProof/>
          </w:rPr>
          <w:t>Hình 1.4.2: Tiến độ dự án</w:t>
        </w:r>
        <w:r w:rsidR="007D011A">
          <w:rPr>
            <w:noProof/>
            <w:webHidden/>
          </w:rPr>
          <w:tab/>
        </w:r>
        <w:r w:rsidR="007D011A">
          <w:rPr>
            <w:noProof/>
            <w:webHidden/>
          </w:rPr>
          <w:fldChar w:fldCharType="begin"/>
        </w:r>
        <w:r w:rsidR="007D011A">
          <w:rPr>
            <w:noProof/>
            <w:webHidden/>
          </w:rPr>
          <w:instrText xml:space="preserve"> PAGEREF _Toc533534124 \h </w:instrText>
        </w:r>
        <w:r w:rsidR="007D011A">
          <w:rPr>
            <w:noProof/>
            <w:webHidden/>
          </w:rPr>
        </w:r>
        <w:r w:rsidR="007D011A">
          <w:rPr>
            <w:noProof/>
            <w:webHidden/>
          </w:rPr>
          <w:fldChar w:fldCharType="separate"/>
        </w:r>
        <w:r w:rsidR="007D011A">
          <w:rPr>
            <w:noProof/>
            <w:webHidden/>
          </w:rPr>
          <w:t>20</w:t>
        </w:r>
        <w:r w:rsidR="007D011A">
          <w:rPr>
            <w:noProof/>
            <w:webHidden/>
          </w:rPr>
          <w:fldChar w:fldCharType="end"/>
        </w:r>
      </w:hyperlink>
    </w:p>
    <w:p w:rsidR="007D011A" w:rsidRDefault="00EF7B94">
      <w:pPr>
        <w:pStyle w:val="TableofFigures"/>
        <w:tabs>
          <w:tab w:val="right" w:leader="dot" w:pos="8963"/>
        </w:tabs>
        <w:rPr>
          <w:rFonts w:asciiTheme="minorHAnsi" w:eastAsiaTheme="minorEastAsia" w:hAnsiTheme="minorHAnsi"/>
          <w:noProof/>
          <w:sz w:val="22"/>
          <w:szCs w:val="22"/>
        </w:rPr>
      </w:pPr>
      <w:hyperlink w:anchor="_Toc533534125" w:history="1">
        <w:r w:rsidR="007D011A" w:rsidRPr="00347729">
          <w:rPr>
            <w:rStyle w:val="Hyperlink"/>
            <w:noProof/>
          </w:rPr>
          <w:t>Hình 1.4.3: Sơ đồ thực thể liên kết</w:t>
        </w:r>
        <w:r w:rsidR="007D011A">
          <w:rPr>
            <w:noProof/>
            <w:webHidden/>
          </w:rPr>
          <w:tab/>
        </w:r>
        <w:r w:rsidR="007D011A">
          <w:rPr>
            <w:noProof/>
            <w:webHidden/>
          </w:rPr>
          <w:fldChar w:fldCharType="begin"/>
        </w:r>
        <w:r w:rsidR="007D011A">
          <w:rPr>
            <w:noProof/>
            <w:webHidden/>
          </w:rPr>
          <w:instrText xml:space="preserve"> PAGEREF _Toc533534125 \h </w:instrText>
        </w:r>
        <w:r w:rsidR="007D011A">
          <w:rPr>
            <w:noProof/>
            <w:webHidden/>
          </w:rPr>
        </w:r>
        <w:r w:rsidR="007D011A">
          <w:rPr>
            <w:noProof/>
            <w:webHidden/>
          </w:rPr>
          <w:fldChar w:fldCharType="separate"/>
        </w:r>
        <w:r w:rsidR="007D011A">
          <w:rPr>
            <w:noProof/>
            <w:webHidden/>
          </w:rPr>
          <w:t>21</w:t>
        </w:r>
        <w:r w:rsidR="007D011A">
          <w:rPr>
            <w:noProof/>
            <w:webHidden/>
          </w:rPr>
          <w:fldChar w:fldCharType="end"/>
        </w:r>
      </w:hyperlink>
    </w:p>
    <w:p w:rsidR="007D011A" w:rsidRDefault="00EF7B94">
      <w:pPr>
        <w:pStyle w:val="TableofFigures"/>
        <w:tabs>
          <w:tab w:val="right" w:leader="dot" w:pos="8963"/>
        </w:tabs>
        <w:rPr>
          <w:rFonts w:asciiTheme="minorHAnsi" w:eastAsiaTheme="minorEastAsia" w:hAnsiTheme="minorHAnsi"/>
          <w:noProof/>
          <w:sz w:val="22"/>
          <w:szCs w:val="22"/>
        </w:rPr>
      </w:pPr>
      <w:hyperlink w:anchor="_Toc533534126" w:history="1">
        <w:r w:rsidR="007D011A" w:rsidRPr="00347729">
          <w:rPr>
            <w:rStyle w:val="Hyperlink"/>
            <w:noProof/>
          </w:rPr>
          <w:t>Hình 2.1.1: Sơ đồ khối chương trình dịch mã</w:t>
        </w:r>
        <w:r w:rsidR="007D011A">
          <w:rPr>
            <w:noProof/>
            <w:webHidden/>
          </w:rPr>
          <w:tab/>
        </w:r>
        <w:r w:rsidR="007D011A">
          <w:rPr>
            <w:noProof/>
            <w:webHidden/>
          </w:rPr>
          <w:fldChar w:fldCharType="begin"/>
        </w:r>
        <w:r w:rsidR="007D011A">
          <w:rPr>
            <w:noProof/>
            <w:webHidden/>
          </w:rPr>
          <w:instrText xml:space="preserve"> PAGEREF _Toc533534126 \h </w:instrText>
        </w:r>
        <w:r w:rsidR="007D011A">
          <w:rPr>
            <w:noProof/>
            <w:webHidden/>
          </w:rPr>
        </w:r>
        <w:r w:rsidR="007D011A">
          <w:rPr>
            <w:noProof/>
            <w:webHidden/>
          </w:rPr>
          <w:fldChar w:fldCharType="separate"/>
        </w:r>
        <w:r w:rsidR="007D011A">
          <w:rPr>
            <w:noProof/>
            <w:webHidden/>
          </w:rPr>
          <w:t>22</w:t>
        </w:r>
        <w:r w:rsidR="007D011A">
          <w:rPr>
            <w:noProof/>
            <w:webHidden/>
          </w:rPr>
          <w:fldChar w:fldCharType="end"/>
        </w:r>
      </w:hyperlink>
    </w:p>
    <w:p w:rsidR="007D011A" w:rsidRDefault="00EF7B94">
      <w:pPr>
        <w:pStyle w:val="TableofFigures"/>
        <w:tabs>
          <w:tab w:val="right" w:leader="dot" w:pos="8963"/>
        </w:tabs>
        <w:rPr>
          <w:rFonts w:asciiTheme="minorHAnsi" w:eastAsiaTheme="minorEastAsia" w:hAnsiTheme="minorHAnsi"/>
          <w:noProof/>
          <w:sz w:val="22"/>
          <w:szCs w:val="22"/>
        </w:rPr>
      </w:pPr>
      <w:hyperlink w:anchor="_Toc533534127" w:history="1">
        <w:r w:rsidR="007D011A" w:rsidRPr="00347729">
          <w:rPr>
            <w:rStyle w:val="Hyperlink"/>
            <w:noProof/>
          </w:rPr>
          <w:t>Hình 2.1.2: Sơ đồ chương trình dịch mã</w:t>
        </w:r>
        <w:r w:rsidR="007D011A">
          <w:rPr>
            <w:noProof/>
            <w:webHidden/>
          </w:rPr>
          <w:tab/>
        </w:r>
        <w:r w:rsidR="007D011A">
          <w:rPr>
            <w:noProof/>
            <w:webHidden/>
          </w:rPr>
          <w:fldChar w:fldCharType="begin"/>
        </w:r>
        <w:r w:rsidR="007D011A">
          <w:rPr>
            <w:noProof/>
            <w:webHidden/>
          </w:rPr>
          <w:instrText xml:space="preserve"> PAGEREF _Toc533534127 \h </w:instrText>
        </w:r>
        <w:r w:rsidR="007D011A">
          <w:rPr>
            <w:noProof/>
            <w:webHidden/>
          </w:rPr>
        </w:r>
        <w:r w:rsidR="007D011A">
          <w:rPr>
            <w:noProof/>
            <w:webHidden/>
          </w:rPr>
          <w:fldChar w:fldCharType="separate"/>
        </w:r>
        <w:r w:rsidR="007D011A">
          <w:rPr>
            <w:noProof/>
            <w:webHidden/>
          </w:rPr>
          <w:t>23</w:t>
        </w:r>
        <w:r w:rsidR="007D011A">
          <w:rPr>
            <w:noProof/>
            <w:webHidden/>
          </w:rPr>
          <w:fldChar w:fldCharType="end"/>
        </w:r>
      </w:hyperlink>
    </w:p>
    <w:p w:rsidR="007D011A" w:rsidRDefault="00EF7B94">
      <w:pPr>
        <w:pStyle w:val="TableofFigures"/>
        <w:tabs>
          <w:tab w:val="right" w:leader="dot" w:pos="8963"/>
        </w:tabs>
        <w:rPr>
          <w:rFonts w:asciiTheme="minorHAnsi" w:eastAsiaTheme="minorEastAsia" w:hAnsiTheme="minorHAnsi"/>
          <w:noProof/>
          <w:sz w:val="22"/>
          <w:szCs w:val="22"/>
        </w:rPr>
      </w:pPr>
      <w:hyperlink w:anchor="_Toc533534128" w:history="1">
        <w:r w:rsidR="007D011A" w:rsidRPr="00347729">
          <w:rPr>
            <w:rStyle w:val="Hyperlink"/>
            <w:noProof/>
          </w:rPr>
          <w:t>Hình 2.2.1: TOP BLOCK</w:t>
        </w:r>
        <w:r w:rsidR="007D011A">
          <w:rPr>
            <w:noProof/>
            <w:webHidden/>
          </w:rPr>
          <w:tab/>
        </w:r>
        <w:r w:rsidR="007D011A">
          <w:rPr>
            <w:noProof/>
            <w:webHidden/>
          </w:rPr>
          <w:fldChar w:fldCharType="begin"/>
        </w:r>
        <w:r w:rsidR="007D011A">
          <w:rPr>
            <w:noProof/>
            <w:webHidden/>
          </w:rPr>
          <w:instrText xml:space="preserve"> PAGEREF _Toc533534128 \h </w:instrText>
        </w:r>
        <w:r w:rsidR="007D011A">
          <w:rPr>
            <w:noProof/>
            <w:webHidden/>
          </w:rPr>
        </w:r>
        <w:r w:rsidR="007D011A">
          <w:rPr>
            <w:noProof/>
            <w:webHidden/>
          </w:rPr>
          <w:fldChar w:fldCharType="separate"/>
        </w:r>
        <w:r w:rsidR="007D011A">
          <w:rPr>
            <w:noProof/>
            <w:webHidden/>
          </w:rPr>
          <w:t>23</w:t>
        </w:r>
        <w:r w:rsidR="007D011A">
          <w:rPr>
            <w:noProof/>
            <w:webHidden/>
          </w:rPr>
          <w:fldChar w:fldCharType="end"/>
        </w:r>
      </w:hyperlink>
    </w:p>
    <w:p w:rsidR="007D011A" w:rsidRDefault="00EF7B94">
      <w:pPr>
        <w:pStyle w:val="TableofFigures"/>
        <w:tabs>
          <w:tab w:val="right" w:leader="dot" w:pos="8963"/>
        </w:tabs>
        <w:rPr>
          <w:rFonts w:asciiTheme="minorHAnsi" w:eastAsiaTheme="minorEastAsia" w:hAnsiTheme="minorHAnsi"/>
          <w:noProof/>
          <w:sz w:val="22"/>
          <w:szCs w:val="22"/>
        </w:rPr>
      </w:pPr>
      <w:hyperlink w:anchor="_Toc533534129" w:history="1">
        <w:r w:rsidR="007D011A" w:rsidRPr="00347729">
          <w:rPr>
            <w:rStyle w:val="Hyperlink"/>
            <w:noProof/>
          </w:rPr>
          <w:t>Hình 2.2.2: BLOCK DETAIL</w:t>
        </w:r>
        <w:r w:rsidR="007D011A">
          <w:rPr>
            <w:noProof/>
            <w:webHidden/>
          </w:rPr>
          <w:tab/>
        </w:r>
        <w:r w:rsidR="007D011A">
          <w:rPr>
            <w:noProof/>
            <w:webHidden/>
          </w:rPr>
          <w:fldChar w:fldCharType="begin"/>
        </w:r>
        <w:r w:rsidR="007D011A">
          <w:rPr>
            <w:noProof/>
            <w:webHidden/>
          </w:rPr>
          <w:instrText xml:space="preserve"> PAGEREF _Toc533534129 \h </w:instrText>
        </w:r>
        <w:r w:rsidR="007D011A">
          <w:rPr>
            <w:noProof/>
            <w:webHidden/>
          </w:rPr>
        </w:r>
        <w:r w:rsidR="007D011A">
          <w:rPr>
            <w:noProof/>
            <w:webHidden/>
          </w:rPr>
          <w:fldChar w:fldCharType="separate"/>
        </w:r>
        <w:r w:rsidR="007D011A">
          <w:rPr>
            <w:noProof/>
            <w:webHidden/>
          </w:rPr>
          <w:t>25</w:t>
        </w:r>
        <w:r w:rsidR="007D011A">
          <w:rPr>
            <w:noProof/>
            <w:webHidden/>
          </w:rPr>
          <w:fldChar w:fldCharType="end"/>
        </w:r>
      </w:hyperlink>
    </w:p>
    <w:p w:rsidR="007D011A" w:rsidRDefault="00EF7B94">
      <w:pPr>
        <w:pStyle w:val="TableofFigures"/>
        <w:tabs>
          <w:tab w:val="right" w:leader="dot" w:pos="8963"/>
        </w:tabs>
        <w:rPr>
          <w:rFonts w:asciiTheme="minorHAnsi" w:eastAsiaTheme="minorEastAsia" w:hAnsiTheme="minorHAnsi"/>
          <w:noProof/>
          <w:sz w:val="22"/>
          <w:szCs w:val="22"/>
        </w:rPr>
      </w:pPr>
      <w:hyperlink w:anchor="_Toc533534130" w:history="1">
        <w:r w:rsidR="007D011A" w:rsidRPr="00347729">
          <w:rPr>
            <w:rStyle w:val="Hyperlink"/>
            <w:noProof/>
          </w:rPr>
          <w:t>Hình 2.3.1: Sơ đồ trạng thái</w:t>
        </w:r>
        <w:r w:rsidR="007D011A">
          <w:rPr>
            <w:noProof/>
            <w:webHidden/>
          </w:rPr>
          <w:tab/>
        </w:r>
        <w:r w:rsidR="007D011A">
          <w:rPr>
            <w:noProof/>
            <w:webHidden/>
          </w:rPr>
          <w:fldChar w:fldCharType="begin"/>
        </w:r>
        <w:r w:rsidR="007D011A">
          <w:rPr>
            <w:noProof/>
            <w:webHidden/>
          </w:rPr>
          <w:instrText xml:space="preserve"> PAGEREF _Toc533534130 \h </w:instrText>
        </w:r>
        <w:r w:rsidR="007D011A">
          <w:rPr>
            <w:noProof/>
            <w:webHidden/>
          </w:rPr>
        </w:r>
        <w:r w:rsidR="007D011A">
          <w:rPr>
            <w:noProof/>
            <w:webHidden/>
          </w:rPr>
          <w:fldChar w:fldCharType="separate"/>
        </w:r>
        <w:r w:rsidR="007D011A">
          <w:rPr>
            <w:noProof/>
            <w:webHidden/>
          </w:rPr>
          <w:t>26</w:t>
        </w:r>
        <w:r w:rsidR="007D011A">
          <w:rPr>
            <w:noProof/>
            <w:webHidden/>
          </w:rPr>
          <w:fldChar w:fldCharType="end"/>
        </w:r>
      </w:hyperlink>
    </w:p>
    <w:p w:rsidR="007D011A" w:rsidRDefault="00EF7B94">
      <w:pPr>
        <w:pStyle w:val="TableofFigures"/>
        <w:tabs>
          <w:tab w:val="right" w:leader="dot" w:pos="8963"/>
        </w:tabs>
        <w:rPr>
          <w:rFonts w:asciiTheme="minorHAnsi" w:eastAsiaTheme="minorEastAsia" w:hAnsiTheme="minorHAnsi"/>
          <w:noProof/>
          <w:sz w:val="22"/>
          <w:szCs w:val="22"/>
        </w:rPr>
      </w:pPr>
      <w:hyperlink w:anchor="_Toc533534131" w:history="1">
        <w:r w:rsidR="007D011A" w:rsidRPr="00347729">
          <w:rPr>
            <w:rStyle w:val="Hyperlink"/>
            <w:noProof/>
          </w:rPr>
          <w:t>Hình 2.4.1: Khối PC</w:t>
        </w:r>
        <w:r w:rsidR="007D011A">
          <w:rPr>
            <w:noProof/>
            <w:webHidden/>
          </w:rPr>
          <w:tab/>
        </w:r>
        <w:r w:rsidR="007D011A">
          <w:rPr>
            <w:noProof/>
            <w:webHidden/>
          </w:rPr>
          <w:fldChar w:fldCharType="begin"/>
        </w:r>
        <w:r w:rsidR="007D011A">
          <w:rPr>
            <w:noProof/>
            <w:webHidden/>
          </w:rPr>
          <w:instrText xml:space="preserve"> PAGEREF _Toc533534131 \h </w:instrText>
        </w:r>
        <w:r w:rsidR="007D011A">
          <w:rPr>
            <w:noProof/>
            <w:webHidden/>
          </w:rPr>
        </w:r>
        <w:r w:rsidR="007D011A">
          <w:rPr>
            <w:noProof/>
            <w:webHidden/>
          </w:rPr>
          <w:fldChar w:fldCharType="separate"/>
        </w:r>
        <w:r w:rsidR="007D011A">
          <w:rPr>
            <w:noProof/>
            <w:webHidden/>
          </w:rPr>
          <w:t>27</w:t>
        </w:r>
        <w:r w:rsidR="007D011A">
          <w:rPr>
            <w:noProof/>
            <w:webHidden/>
          </w:rPr>
          <w:fldChar w:fldCharType="end"/>
        </w:r>
      </w:hyperlink>
    </w:p>
    <w:p w:rsidR="007D011A" w:rsidRDefault="00EF7B94">
      <w:pPr>
        <w:pStyle w:val="TableofFigures"/>
        <w:tabs>
          <w:tab w:val="right" w:leader="dot" w:pos="8963"/>
        </w:tabs>
        <w:rPr>
          <w:rFonts w:asciiTheme="minorHAnsi" w:eastAsiaTheme="minorEastAsia" w:hAnsiTheme="minorHAnsi"/>
          <w:noProof/>
          <w:sz w:val="22"/>
          <w:szCs w:val="22"/>
        </w:rPr>
      </w:pPr>
      <w:hyperlink w:anchor="_Toc533534132" w:history="1">
        <w:r w:rsidR="007D011A" w:rsidRPr="00347729">
          <w:rPr>
            <w:rStyle w:val="Hyperlink"/>
            <w:noProof/>
          </w:rPr>
          <w:t>Hình 2.4.2: Mô tả vào ra khối PC</w:t>
        </w:r>
        <w:r w:rsidR="007D011A">
          <w:rPr>
            <w:noProof/>
            <w:webHidden/>
          </w:rPr>
          <w:tab/>
        </w:r>
        <w:r w:rsidR="007D011A">
          <w:rPr>
            <w:noProof/>
            <w:webHidden/>
          </w:rPr>
          <w:fldChar w:fldCharType="begin"/>
        </w:r>
        <w:r w:rsidR="007D011A">
          <w:rPr>
            <w:noProof/>
            <w:webHidden/>
          </w:rPr>
          <w:instrText xml:space="preserve"> PAGEREF _Toc533534132 \h </w:instrText>
        </w:r>
        <w:r w:rsidR="007D011A">
          <w:rPr>
            <w:noProof/>
            <w:webHidden/>
          </w:rPr>
        </w:r>
        <w:r w:rsidR="007D011A">
          <w:rPr>
            <w:noProof/>
            <w:webHidden/>
          </w:rPr>
          <w:fldChar w:fldCharType="separate"/>
        </w:r>
        <w:r w:rsidR="007D011A">
          <w:rPr>
            <w:noProof/>
            <w:webHidden/>
          </w:rPr>
          <w:t>27</w:t>
        </w:r>
        <w:r w:rsidR="007D011A">
          <w:rPr>
            <w:noProof/>
            <w:webHidden/>
          </w:rPr>
          <w:fldChar w:fldCharType="end"/>
        </w:r>
      </w:hyperlink>
    </w:p>
    <w:p w:rsidR="007D011A" w:rsidRDefault="00EF7B94">
      <w:pPr>
        <w:pStyle w:val="TableofFigures"/>
        <w:tabs>
          <w:tab w:val="right" w:leader="dot" w:pos="8963"/>
        </w:tabs>
        <w:rPr>
          <w:rFonts w:asciiTheme="minorHAnsi" w:eastAsiaTheme="minorEastAsia" w:hAnsiTheme="minorHAnsi"/>
          <w:noProof/>
          <w:sz w:val="22"/>
          <w:szCs w:val="22"/>
        </w:rPr>
      </w:pPr>
      <w:hyperlink w:anchor="_Toc533534133" w:history="1">
        <w:r w:rsidR="007D011A" w:rsidRPr="00347729">
          <w:rPr>
            <w:rStyle w:val="Hyperlink"/>
            <w:noProof/>
          </w:rPr>
          <w:t>Hình 2.4.3: Timming PC</w:t>
        </w:r>
        <w:r w:rsidR="007D011A">
          <w:rPr>
            <w:noProof/>
            <w:webHidden/>
          </w:rPr>
          <w:tab/>
        </w:r>
        <w:r w:rsidR="007D011A">
          <w:rPr>
            <w:noProof/>
            <w:webHidden/>
          </w:rPr>
          <w:fldChar w:fldCharType="begin"/>
        </w:r>
        <w:r w:rsidR="007D011A">
          <w:rPr>
            <w:noProof/>
            <w:webHidden/>
          </w:rPr>
          <w:instrText xml:space="preserve"> PAGEREF _Toc533534133 \h </w:instrText>
        </w:r>
        <w:r w:rsidR="007D011A">
          <w:rPr>
            <w:noProof/>
            <w:webHidden/>
          </w:rPr>
        </w:r>
        <w:r w:rsidR="007D011A">
          <w:rPr>
            <w:noProof/>
            <w:webHidden/>
          </w:rPr>
          <w:fldChar w:fldCharType="separate"/>
        </w:r>
        <w:r w:rsidR="007D011A">
          <w:rPr>
            <w:noProof/>
            <w:webHidden/>
          </w:rPr>
          <w:t>28</w:t>
        </w:r>
        <w:r w:rsidR="007D011A">
          <w:rPr>
            <w:noProof/>
            <w:webHidden/>
          </w:rPr>
          <w:fldChar w:fldCharType="end"/>
        </w:r>
      </w:hyperlink>
    </w:p>
    <w:p w:rsidR="007D011A" w:rsidRDefault="00EF7B94">
      <w:pPr>
        <w:pStyle w:val="TableofFigures"/>
        <w:tabs>
          <w:tab w:val="right" w:leader="dot" w:pos="8963"/>
        </w:tabs>
        <w:rPr>
          <w:rFonts w:asciiTheme="minorHAnsi" w:eastAsiaTheme="minorEastAsia" w:hAnsiTheme="minorHAnsi"/>
          <w:noProof/>
          <w:sz w:val="22"/>
          <w:szCs w:val="22"/>
        </w:rPr>
      </w:pPr>
      <w:hyperlink w:anchor="_Toc533534134" w:history="1">
        <w:r w:rsidR="007D011A" w:rsidRPr="00347729">
          <w:rPr>
            <w:rStyle w:val="Hyperlink"/>
            <w:noProof/>
          </w:rPr>
          <w:t>Hình 2.4.4: Lưu đồ thuật toán trong khối PC</w:t>
        </w:r>
        <w:r w:rsidR="007D011A">
          <w:rPr>
            <w:noProof/>
            <w:webHidden/>
          </w:rPr>
          <w:tab/>
        </w:r>
        <w:r w:rsidR="007D011A">
          <w:rPr>
            <w:noProof/>
            <w:webHidden/>
          </w:rPr>
          <w:fldChar w:fldCharType="begin"/>
        </w:r>
        <w:r w:rsidR="007D011A">
          <w:rPr>
            <w:noProof/>
            <w:webHidden/>
          </w:rPr>
          <w:instrText xml:space="preserve"> PAGEREF _Toc533534134 \h </w:instrText>
        </w:r>
        <w:r w:rsidR="007D011A">
          <w:rPr>
            <w:noProof/>
            <w:webHidden/>
          </w:rPr>
        </w:r>
        <w:r w:rsidR="007D011A">
          <w:rPr>
            <w:noProof/>
            <w:webHidden/>
          </w:rPr>
          <w:fldChar w:fldCharType="separate"/>
        </w:r>
        <w:r w:rsidR="007D011A">
          <w:rPr>
            <w:noProof/>
            <w:webHidden/>
          </w:rPr>
          <w:t>28</w:t>
        </w:r>
        <w:r w:rsidR="007D011A">
          <w:rPr>
            <w:noProof/>
            <w:webHidden/>
          </w:rPr>
          <w:fldChar w:fldCharType="end"/>
        </w:r>
      </w:hyperlink>
    </w:p>
    <w:p w:rsidR="007D011A" w:rsidRDefault="00EF7B94">
      <w:pPr>
        <w:pStyle w:val="TableofFigures"/>
        <w:tabs>
          <w:tab w:val="right" w:leader="dot" w:pos="8963"/>
        </w:tabs>
        <w:rPr>
          <w:rFonts w:asciiTheme="minorHAnsi" w:eastAsiaTheme="minorEastAsia" w:hAnsiTheme="minorHAnsi"/>
          <w:noProof/>
          <w:sz w:val="22"/>
          <w:szCs w:val="22"/>
        </w:rPr>
      </w:pPr>
      <w:hyperlink w:anchor="_Toc533534135" w:history="1">
        <w:r w:rsidR="007D011A" w:rsidRPr="00347729">
          <w:rPr>
            <w:rStyle w:val="Hyperlink"/>
            <w:noProof/>
          </w:rPr>
          <w:t>Hình 2.4.5: Khối giải mã lệnh</w:t>
        </w:r>
        <w:r w:rsidR="007D011A">
          <w:rPr>
            <w:noProof/>
            <w:webHidden/>
          </w:rPr>
          <w:tab/>
        </w:r>
        <w:r w:rsidR="007D011A">
          <w:rPr>
            <w:noProof/>
            <w:webHidden/>
          </w:rPr>
          <w:fldChar w:fldCharType="begin"/>
        </w:r>
        <w:r w:rsidR="007D011A">
          <w:rPr>
            <w:noProof/>
            <w:webHidden/>
          </w:rPr>
          <w:instrText xml:space="preserve"> PAGEREF _Toc533534135 \h </w:instrText>
        </w:r>
        <w:r w:rsidR="007D011A">
          <w:rPr>
            <w:noProof/>
            <w:webHidden/>
          </w:rPr>
        </w:r>
        <w:r w:rsidR="007D011A">
          <w:rPr>
            <w:noProof/>
            <w:webHidden/>
          </w:rPr>
          <w:fldChar w:fldCharType="separate"/>
        </w:r>
        <w:r w:rsidR="007D011A">
          <w:rPr>
            <w:noProof/>
            <w:webHidden/>
          </w:rPr>
          <w:t>29</w:t>
        </w:r>
        <w:r w:rsidR="007D011A">
          <w:rPr>
            <w:noProof/>
            <w:webHidden/>
          </w:rPr>
          <w:fldChar w:fldCharType="end"/>
        </w:r>
      </w:hyperlink>
    </w:p>
    <w:p w:rsidR="007D011A" w:rsidRDefault="00EF7B94">
      <w:pPr>
        <w:pStyle w:val="TableofFigures"/>
        <w:tabs>
          <w:tab w:val="right" w:leader="dot" w:pos="8963"/>
        </w:tabs>
        <w:rPr>
          <w:rFonts w:asciiTheme="minorHAnsi" w:eastAsiaTheme="minorEastAsia" w:hAnsiTheme="minorHAnsi"/>
          <w:noProof/>
          <w:sz w:val="22"/>
          <w:szCs w:val="22"/>
        </w:rPr>
      </w:pPr>
      <w:hyperlink w:anchor="_Toc533534136" w:history="1">
        <w:r w:rsidR="007D011A" w:rsidRPr="00347729">
          <w:rPr>
            <w:rStyle w:val="Hyperlink"/>
            <w:noProof/>
          </w:rPr>
          <w:t>Hình 2.4.6: Mô tả và ra khối INS</w:t>
        </w:r>
        <w:r w:rsidR="007D011A">
          <w:rPr>
            <w:noProof/>
            <w:webHidden/>
          </w:rPr>
          <w:tab/>
        </w:r>
        <w:r w:rsidR="007D011A">
          <w:rPr>
            <w:noProof/>
            <w:webHidden/>
          </w:rPr>
          <w:fldChar w:fldCharType="begin"/>
        </w:r>
        <w:r w:rsidR="007D011A">
          <w:rPr>
            <w:noProof/>
            <w:webHidden/>
          </w:rPr>
          <w:instrText xml:space="preserve"> PAGEREF _Toc533534136 \h </w:instrText>
        </w:r>
        <w:r w:rsidR="007D011A">
          <w:rPr>
            <w:noProof/>
            <w:webHidden/>
          </w:rPr>
        </w:r>
        <w:r w:rsidR="007D011A">
          <w:rPr>
            <w:noProof/>
            <w:webHidden/>
          </w:rPr>
          <w:fldChar w:fldCharType="separate"/>
        </w:r>
        <w:r w:rsidR="007D011A">
          <w:rPr>
            <w:noProof/>
            <w:webHidden/>
          </w:rPr>
          <w:t>30</w:t>
        </w:r>
        <w:r w:rsidR="007D011A">
          <w:rPr>
            <w:noProof/>
            <w:webHidden/>
          </w:rPr>
          <w:fldChar w:fldCharType="end"/>
        </w:r>
      </w:hyperlink>
    </w:p>
    <w:p w:rsidR="007D011A" w:rsidRDefault="00EF7B94">
      <w:pPr>
        <w:pStyle w:val="TableofFigures"/>
        <w:tabs>
          <w:tab w:val="right" w:leader="dot" w:pos="8963"/>
        </w:tabs>
        <w:rPr>
          <w:rFonts w:asciiTheme="minorHAnsi" w:eastAsiaTheme="minorEastAsia" w:hAnsiTheme="minorHAnsi"/>
          <w:noProof/>
          <w:sz w:val="22"/>
          <w:szCs w:val="22"/>
        </w:rPr>
      </w:pPr>
      <w:hyperlink w:anchor="_Toc533534137" w:history="1">
        <w:r w:rsidR="007D011A" w:rsidRPr="00347729">
          <w:rPr>
            <w:rStyle w:val="Hyperlink"/>
            <w:noProof/>
          </w:rPr>
          <w:t>Hình 2.4.7: Timming INS</w:t>
        </w:r>
        <w:r w:rsidR="007D011A">
          <w:rPr>
            <w:noProof/>
            <w:webHidden/>
          </w:rPr>
          <w:tab/>
        </w:r>
        <w:r w:rsidR="007D011A">
          <w:rPr>
            <w:noProof/>
            <w:webHidden/>
          </w:rPr>
          <w:fldChar w:fldCharType="begin"/>
        </w:r>
        <w:r w:rsidR="007D011A">
          <w:rPr>
            <w:noProof/>
            <w:webHidden/>
          </w:rPr>
          <w:instrText xml:space="preserve"> PAGEREF _Toc533534137 \h </w:instrText>
        </w:r>
        <w:r w:rsidR="007D011A">
          <w:rPr>
            <w:noProof/>
            <w:webHidden/>
          </w:rPr>
        </w:r>
        <w:r w:rsidR="007D011A">
          <w:rPr>
            <w:noProof/>
            <w:webHidden/>
          </w:rPr>
          <w:fldChar w:fldCharType="separate"/>
        </w:r>
        <w:r w:rsidR="007D011A">
          <w:rPr>
            <w:noProof/>
            <w:webHidden/>
          </w:rPr>
          <w:t>30</w:t>
        </w:r>
        <w:r w:rsidR="007D011A">
          <w:rPr>
            <w:noProof/>
            <w:webHidden/>
          </w:rPr>
          <w:fldChar w:fldCharType="end"/>
        </w:r>
      </w:hyperlink>
    </w:p>
    <w:p w:rsidR="007D011A" w:rsidRDefault="00EF7B94">
      <w:pPr>
        <w:pStyle w:val="TableofFigures"/>
        <w:tabs>
          <w:tab w:val="right" w:leader="dot" w:pos="8963"/>
        </w:tabs>
        <w:rPr>
          <w:rFonts w:asciiTheme="minorHAnsi" w:eastAsiaTheme="minorEastAsia" w:hAnsiTheme="minorHAnsi"/>
          <w:noProof/>
          <w:sz w:val="22"/>
          <w:szCs w:val="22"/>
        </w:rPr>
      </w:pPr>
      <w:hyperlink w:anchor="_Toc533534138" w:history="1">
        <w:r w:rsidR="007D011A" w:rsidRPr="00347729">
          <w:rPr>
            <w:rStyle w:val="Hyperlink"/>
            <w:noProof/>
          </w:rPr>
          <w:t>Hình 2.4.8: Lưu đồ thuật toán INS</w:t>
        </w:r>
        <w:r w:rsidR="007D011A">
          <w:rPr>
            <w:noProof/>
            <w:webHidden/>
          </w:rPr>
          <w:tab/>
        </w:r>
        <w:r w:rsidR="007D011A">
          <w:rPr>
            <w:noProof/>
            <w:webHidden/>
          </w:rPr>
          <w:fldChar w:fldCharType="begin"/>
        </w:r>
        <w:r w:rsidR="007D011A">
          <w:rPr>
            <w:noProof/>
            <w:webHidden/>
          </w:rPr>
          <w:instrText xml:space="preserve"> PAGEREF _Toc533534138 \h </w:instrText>
        </w:r>
        <w:r w:rsidR="007D011A">
          <w:rPr>
            <w:noProof/>
            <w:webHidden/>
          </w:rPr>
        </w:r>
        <w:r w:rsidR="007D011A">
          <w:rPr>
            <w:noProof/>
            <w:webHidden/>
          </w:rPr>
          <w:fldChar w:fldCharType="separate"/>
        </w:r>
        <w:r w:rsidR="007D011A">
          <w:rPr>
            <w:noProof/>
            <w:webHidden/>
          </w:rPr>
          <w:t>31</w:t>
        </w:r>
        <w:r w:rsidR="007D011A">
          <w:rPr>
            <w:noProof/>
            <w:webHidden/>
          </w:rPr>
          <w:fldChar w:fldCharType="end"/>
        </w:r>
      </w:hyperlink>
    </w:p>
    <w:p w:rsidR="007D011A" w:rsidRDefault="00EF7B94">
      <w:pPr>
        <w:pStyle w:val="TableofFigures"/>
        <w:tabs>
          <w:tab w:val="right" w:leader="dot" w:pos="8963"/>
        </w:tabs>
        <w:rPr>
          <w:rFonts w:asciiTheme="minorHAnsi" w:eastAsiaTheme="minorEastAsia" w:hAnsiTheme="minorHAnsi"/>
          <w:noProof/>
          <w:sz w:val="22"/>
          <w:szCs w:val="22"/>
        </w:rPr>
      </w:pPr>
      <w:hyperlink w:anchor="_Toc533534139" w:history="1">
        <w:r w:rsidR="007D011A" w:rsidRPr="00347729">
          <w:rPr>
            <w:rStyle w:val="Hyperlink"/>
            <w:noProof/>
          </w:rPr>
          <w:t>Hình 2.4.9: BLOCK khối PC</w:t>
        </w:r>
        <w:r w:rsidR="007D011A">
          <w:rPr>
            <w:noProof/>
            <w:webHidden/>
          </w:rPr>
          <w:tab/>
        </w:r>
        <w:r w:rsidR="007D011A">
          <w:rPr>
            <w:noProof/>
            <w:webHidden/>
          </w:rPr>
          <w:fldChar w:fldCharType="begin"/>
        </w:r>
        <w:r w:rsidR="007D011A">
          <w:rPr>
            <w:noProof/>
            <w:webHidden/>
          </w:rPr>
          <w:instrText xml:space="preserve"> PAGEREF _Toc533534139 \h </w:instrText>
        </w:r>
        <w:r w:rsidR="007D011A">
          <w:rPr>
            <w:noProof/>
            <w:webHidden/>
          </w:rPr>
        </w:r>
        <w:r w:rsidR="007D011A">
          <w:rPr>
            <w:noProof/>
            <w:webHidden/>
          </w:rPr>
          <w:fldChar w:fldCharType="separate"/>
        </w:r>
        <w:r w:rsidR="007D011A">
          <w:rPr>
            <w:noProof/>
            <w:webHidden/>
          </w:rPr>
          <w:t>31</w:t>
        </w:r>
        <w:r w:rsidR="007D011A">
          <w:rPr>
            <w:noProof/>
            <w:webHidden/>
          </w:rPr>
          <w:fldChar w:fldCharType="end"/>
        </w:r>
      </w:hyperlink>
    </w:p>
    <w:p w:rsidR="007D011A" w:rsidRDefault="00EF7B94">
      <w:pPr>
        <w:pStyle w:val="TableofFigures"/>
        <w:tabs>
          <w:tab w:val="right" w:leader="dot" w:pos="8963"/>
        </w:tabs>
        <w:rPr>
          <w:rFonts w:asciiTheme="minorHAnsi" w:eastAsiaTheme="minorEastAsia" w:hAnsiTheme="minorHAnsi"/>
          <w:noProof/>
          <w:sz w:val="22"/>
          <w:szCs w:val="22"/>
        </w:rPr>
      </w:pPr>
      <w:hyperlink w:anchor="_Toc533534140" w:history="1">
        <w:r w:rsidR="007D011A" w:rsidRPr="00347729">
          <w:rPr>
            <w:rStyle w:val="Hyperlink"/>
            <w:noProof/>
          </w:rPr>
          <w:t>Hình 2.4.10: Mô tả vào ra khối register</w:t>
        </w:r>
        <w:r w:rsidR="007D011A">
          <w:rPr>
            <w:noProof/>
            <w:webHidden/>
          </w:rPr>
          <w:tab/>
        </w:r>
        <w:r w:rsidR="007D011A">
          <w:rPr>
            <w:noProof/>
            <w:webHidden/>
          </w:rPr>
          <w:fldChar w:fldCharType="begin"/>
        </w:r>
        <w:r w:rsidR="007D011A">
          <w:rPr>
            <w:noProof/>
            <w:webHidden/>
          </w:rPr>
          <w:instrText xml:space="preserve"> PAGEREF _Toc533534140 \h </w:instrText>
        </w:r>
        <w:r w:rsidR="007D011A">
          <w:rPr>
            <w:noProof/>
            <w:webHidden/>
          </w:rPr>
        </w:r>
        <w:r w:rsidR="007D011A">
          <w:rPr>
            <w:noProof/>
            <w:webHidden/>
          </w:rPr>
          <w:fldChar w:fldCharType="separate"/>
        </w:r>
        <w:r w:rsidR="007D011A">
          <w:rPr>
            <w:noProof/>
            <w:webHidden/>
          </w:rPr>
          <w:t>32</w:t>
        </w:r>
        <w:r w:rsidR="007D011A">
          <w:rPr>
            <w:noProof/>
            <w:webHidden/>
          </w:rPr>
          <w:fldChar w:fldCharType="end"/>
        </w:r>
      </w:hyperlink>
    </w:p>
    <w:p w:rsidR="007D011A" w:rsidRDefault="00EF7B94">
      <w:pPr>
        <w:pStyle w:val="TableofFigures"/>
        <w:tabs>
          <w:tab w:val="right" w:leader="dot" w:pos="8963"/>
        </w:tabs>
        <w:rPr>
          <w:rFonts w:asciiTheme="minorHAnsi" w:eastAsiaTheme="minorEastAsia" w:hAnsiTheme="minorHAnsi"/>
          <w:noProof/>
          <w:sz w:val="22"/>
          <w:szCs w:val="22"/>
        </w:rPr>
      </w:pPr>
      <w:hyperlink w:anchor="_Toc533534141" w:history="1">
        <w:r w:rsidR="007D011A" w:rsidRPr="00347729">
          <w:rPr>
            <w:rStyle w:val="Hyperlink"/>
            <w:noProof/>
          </w:rPr>
          <w:t>Hình 2.4.11: Sơ đồ Timming register</w:t>
        </w:r>
        <w:r w:rsidR="007D011A">
          <w:rPr>
            <w:noProof/>
            <w:webHidden/>
          </w:rPr>
          <w:tab/>
        </w:r>
        <w:r w:rsidR="007D011A">
          <w:rPr>
            <w:noProof/>
            <w:webHidden/>
          </w:rPr>
          <w:fldChar w:fldCharType="begin"/>
        </w:r>
        <w:r w:rsidR="007D011A">
          <w:rPr>
            <w:noProof/>
            <w:webHidden/>
          </w:rPr>
          <w:instrText xml:space="preserve"> PAGEREF _Toc533534141 \h </w:instrText>
        </w:r>
        <w:r w:rsidR="007D011A">
          <w:rPr>
            <w:noProof/>
            <w:webHidden/>
          </w:rPr>
        </w:r>
        <w:r w:rsidR="007D011A">
          <w:rPr>
            <w:noProof/>
            <w:webHidden/>
          </w:rPr>
          <w:fldChar w:fldCharType="separate"/>
        </w:r>
        <w:r w:rsidR="007D011A">
          <w:rPr>
            <w:noProof/>
            <w:webHidden/>
          </w:rPr>
          <w:t>32</w:t>
        </w:r>
        <w:r w:rsidR="007D011A">
          <w:rPr>
            <w:noProof/>
            <w:webHidden/>
          </w:rPr>
          <w:fldChar w:fldCharType="end"/>
        </w:r>
      </w:hyperlink>
    </w:p>
    <w:p w:rsidR="007D011A" w:rsidRDefault="00EF7B94">
      <w:pPr>
        <w:pStyle w:val="TableofFigures"/>
        <w:tabs>
          <w:tab w:val="right" w:leader="dot" w:pos="8963"/>
        </w:tabs>
        <w:rPr>
          <w:rFonts w:asciiTheme="minorHAnsi" w:eastAsiaTheme="minorEastAsia" w:hAnsiTheme="minorHAnsi"/>
          <w:noProof/>
          <w:sz w:val="22"/>
          <w:szCs w:val="22"/>
        </w:rPr>
      </w:pPr>
      <w:hyperlink w:anchor="_Toc533534142" w:history="1">
        <w:r w:rsidR="007D011A" w:rsidRPr="00347729">
          <w:rPr>
            <w:rStyle w:val="Hyperlink"/>
            <w:noProof/>
          </w:rPr>
          <w:t>Hình 2.4.12: Sơ đồ thuật toán khối Register</w:t>
        </w:r>
        <w:r w:rsidR="007D011A">
          <w:rPr>
            <w:noProof/>
            <w:webHidden/>
          </w:rPr>
          <w:tab/>
        </w:r>
        <w:r w:rsidR="007D011A">
          <w:rPr>
            <w:noProof/>
            <w:webHidden/>
          </w:rPr>
          <w:fldChar w:fldCharType="begin"/>
        </w:r>
        <w:r w:rsidR="007D011A">
          <w:rPr>
            <w:noProof/>
            <w:webHidden/>
          </w:rPr>
          <w:instrText xml:space="preserve"> PAGEREF _Toc533534142 \h </w:instrText>
        </w:r>
        <w:r w:rsidR="007D011A">
          <w:rPr>
            <w:noProof/>
            <w:webHidden/>
          </w:rPr>
        </w:r>
        <w:r w:rsidR="007D011A">
          <w:rPr>
            <w:noProof/>
            <w:webHidden/>
          </w:rPr>
          <w:fldChar w:fldCharType="separate"/>
        </w:r>
        <w:r w:rsidR="007D011A">
          <w:rPr>
            <w:noProof/>
            <w:webHidden/>
          </w:rPr>
          <w:t>33</w:t>
        </w:r>
        <w:r w:rsidR="007D011A">
          <w:rPr>
            <w:noProof/>
            <w:webHidden/>
          </w:rPr>
          <w:fldChar w:fldCharType="end"/>
        </w:r>
      </w:hyperlink>
    </w:p>
    <w:p w:rsidR="007D011A" w:rsidRDefault="00EF7B94">
      <w:pPr>
        <w:pStyle w:val="TableofFigures"/>
        <w:tabs>
          <w:tab w:val="right" w:leader="dot" w:pos="8963"/>
        </w:tabs>
        <w:rPr>
          <w:rFonts w:asciiTheme="minorHAnsi" w:eastAsiaTheme="minorEastAsia" w:hAnsiTheme="minorHAnsi"/>
          <w:noProof/>
          <w:sz w:val="22"/>
          <w:szCs w:val="22"/>
        </w:rPr>
      </w:pPr>
      <w:hyperlink w:anchor="_Toc533534143" w:history="1">
        <w:r w:rsidR="007D011A" w:rsidRPr="00347729">
          <w:rPr>
            <w:rStyle w:val="Hyperlink"/>
            <w:noProof/>
          </w:rPr>
          <w:t>Hình 2.4.13: BLOCK ALU</w:t>
        </w:r>
        <w:r w:rsidR="007D011A">
          <w:rPr>
            <w:noProof/>
            <w:webHidden/>
          </w:rPr>
          <w:tab/>
        </w:r>
        <w:r w:rsidR="007D011A">
          <w:rPr>
            <w:noProof/>
            <w:webHidden/>
          </w:rPr>
          <w:fldChar w:fldCharType="begin"/>
        </w:r>
        <w:r w:rsidR="007D011A">
          <w:rPr>
            <w:noProof/>
            <w:webHidden/>
          </w:rPr>
          <w:instrText xml:space="preserve"> PAGEREF _Toc533534143 \h </w:instrText>
        </w:r>
        <w:r w:rsidR="007D011A">
          <w:rPr>
            <w:noProof/>
            <w:webHidden/>
          </w:rPr>
        </w:r>
        <w:r w:rsidR="007D011A">
          <w:rPr>
            <w:noProof/>
            <w:webHidden/>
          </w:rPr>
          <w:fldChar w:fldCharType="separate"/>
        </w:r>
        <w:r w:rsidR="007D011A">
          <w:rPr>
            <w:noProof/>
            <w:webHidden/>
          </w:rPr>
          <w:t>33</w:t>
        </w:r>
        <w:r w:rsidR="007D011A">
          <w:rPr>
            <w:noProof/>
            <w:webHidden/>
          </w:rPr>
          <w:fldChar w:fldCharType="end"/>
        </w:r>
      </w:hyperlink>
    </w:p>
    <w:p w:rsidR="007D011A" w:rsidRDefault="00EF7B94">
      <w:pPr>
        <w:pStyle w:val="TableofFigures"/>
        <w:tabs>
          <w:tab w:val="right" w:leader="dot" w:pos="8963"/>
        </w:tabs>
        <w:rPr>
          <w:rFonts w:asciiTheme="minorHAnsi" w:eastAsiaTheme="minorEastAsia" w:hAnsiTheme="minorHAnsi"/>
          <w:noProof/>
          <w:sz w:val="22"/>
          <w:szCs w:val="22"/>
        </w:rPr>
      </w:pPr>
      <w:hyperlink w:anchor="_Toc533534144" w:history="1">
        <w:r w:rsidR="007D011A" w:rsidRPr="00347729">
          <w:rPr>
            <w:rStyle w:val="Hyperlink"/>
            <w:noProof/>
          </w:rPr>
          <w:t>Hình 2.4.14: Mô tả vào ra khối ALU</w:t>
        </w:r>
        <w:r w:rsidR="007D011A">
          <w:rPr>
            <w:noProof/>
            <w:webHidden/>
          </w:rPr>
          <w:tab/>
        </w:r>
        <w:r w:rsidR="007D011A">
          <w:rPr>
            <w:noProof/>
            <w:webHidden/>
          </w:rPr>
          <w:fldChar w:fldCharType="begin"/>
        </w:r>
        <w:r w:rsidR="007D011A">
          <w:rPr>
            <w:noProof/>
            <w:webHidden/>
          </w:rPr>
          <w:instrText xml:space="preserve"> PAGEREF _Toc533534144 \h </w:instrText>
        </w:r>
        <w:r w:rsidR="007D011A">
          <w:rPr>
            <w:noProof/>
            <w:webHidden/>
          </w:rPr>
        </w:r>
        <w:r w:rsidR="007D011A">
          <w:rPr>
            <w:noProof/>
            <w:webHidden/>
          </w:rPr>
          <w:fldChar w:fldCharType="separate"/>
        </w:r>
        <w:r w:rsidR="007D011A">
          <w:rPr>
            <w:noProof/>
            <w:webHidden/>
          </w:rPr>
          <w:t>34</w:t>
        </w:r>
        <w:r w:rsidR="007D011A">
          <w:rPr>
            <w:noProof/>
            <w:webHidden/>
          </w:rPr>
          <w:fldChar w:fldCharType="end"/>
        </w:r>
      </w:hyperlink>
    </w:p>
    <w:p w:rsidR="007D011A" w:rsidRDefault="00EF7B94">
      <w:pPr>
        <w:pStyle w:val="TableofFigures"/>
        <w:tabs>
          <w:tab w:val="right" w:leader="dot" w:pos="8963"/>
        </w:tabs>
        <w:rPr>
          <w:rFonts w:asciiTheme="minorHAnsi" w:eastAsiaTheme="minorEastAsia" w:hAnsiTheme="minorHAnsi"/>
          <w:noProof/>
          <w:sz w:val="22"/>
          <w:szCs w:val="22"/>
        </w:rPr>
      </w:pPr>
      <w:hyperlink w:anchor="_Toc533534145" w:history="1">
        <w:r w:rsidR="007D011A" w:rsidRPr="00347729">
          <w:rPr>
            <w:rStyle w:val="Hyperlink"/>
            <w:noProof/>
          </w:rPr>
          <w:t>Hình 2.4.15: Timming khối ALU</w:t>
        </w:r>
        <w:r w:rsidR="007D011A">
          <w:rPr>
            <w:noProof/>
            <w:webHidden/>
          </w:rPr>
          <w:tab/>
        </w:r>
        <w:r w:rsidR="007D011A">
          <w:rPr>
            <w:noProof/>
            <w:webHidden/>
          </w:rPr>
          <w:fldChar w:fldCharType="begin"/>
        </w:r>
        <w:r w:rsidR="007D011A">
          <w:rPr>
            <w:noProof/>
            <w:webHidden/>
          </w:rPr>
          <w:instrText xml:space="preserve"> PAGEREF _Toc533534145 \h </w:instrText>
        </w:r>
        <w:r w:rsidR="007D011A">
          <w:rPr>
            <w:noProof/>
            <w:webHidden/>
          </w:rPr>
        </w:r>
        <w:r w:rsidR="007D011A">
          <w:rPr>
            <w:noProof/>
            <w:webHidden/>
          </w:rPr>
          <w:fldChar w:fldCharType="separate"/>
        </w:r>
        <w:r w:rsidR="007D011A">
          <w:rPr>
            <w:noProof/>
            <w:webHidden/>
          </w:rPr>
          <w:t>35</w:t>
        </w:r>
        <w:r w:rsidR="007D011A">
          <w:rPr>
            <w:noProof/>
            <w:webHidden/>
          </w:rPr>
          <w:fldChar w:fldCharType="end"/>
        </w:r>
      </w:hyperlink>
    </w:p>
    <w:p w:rsidR="007D011A" w:rsidRDefault="00EF7B94">
      <w:pPr>
        <w:pStyle w:val="TableofFigures"/>
        <w:tabs>
          <w:tab w:val="right" w:leader="dot" w:pos="8963"/>
        </w:tabs>
        <w:rPr>
          <w:rFonts w:asciiTheme="minorHAnsi" w:eastAsiaTheme="minorEastAsia" w:hAnsiTheme="minorHAnsi"/>
          <w:noProof/>
          <w:sz w:val="22"/>
          <w:szCs w:val="22"/>
        </w:rPr>
      </w:pPr>
      <w:hyperlink w:anchor="_Toc533534146" w:history="1">
        <w:r w:rsidR="007D011A" w:rsidRPr="00347729">
          <w:rPr>
            <w:rStyle w:val="Hyperlink"/>
            <w:noProof/>
          </w:rPr>
          <w:t>Hình 2.4.16: Lưu đồ thuật toán ALU</w:t>
        </w:r>
        <w:r w:rsidR="007D011A">
          <w:rPr>
            <w:noProof/>
            <w:webHidden/>
          </w:rPr>
          <w:tab/>
        </w:r>
        <w:r w:rsidR="007D011A">
          <w:rPr>
            <w:noProof/>
            <w:webHidden/>
          </w:rPr>
          <w:fldChar w:fldCharType="begin"/>
        </w:r>
        <w:r w:rsidR="007D011A">
          <w:rPr>
            <w:noProof/>
            <w:webHidden/>
          </w:rPr>
          <w:instrText xml:space="preserve"> PAGEREF _Toc533534146 \h </w:instrText>
        </w:r>
        <w:r w:rsidR="007D011A">
          <w:rPr>
            <w:noProof/>
            <w:webHidden/>
          </w:rPr>
        </w:r>
        <w:r w:rsidR="007D011A">
          <w:rPr>
            <w:noProof/>
            <w:webHidden/>
          </w:rPr>
          <w:fldChar w:fldCharType="separate"/>
        </w:r>
        <w:r w:rsidR="007D011A">
          <w:rPr>
            <w:noProof/>
            <w:webHidden/>
          </w:rPr>
          <w:t>36</w:t>
        </w:r>
        <w:r w:rsidR="007D011A">
          <w:rPr>
            <w:noProof/>
            <w:webHidden/>
          </w:rPr>
          <w:fldChar w:fldCharType="end"/>
        </w:r>
      </w:hyperlink>
    </w:p>
    <w:p w:rsidR="007D011A" w:rsidRDefault="00EF7B94">
      <w:pPr>
        <w:pStyle w:val="TableofFigures"/>
        <w:tabs>
          <w:tab w:val="right" w:leader="dot" w:pos="8963"/>
        </w:tabs>
        <w:rPr>
          <w:rFonts w:asciiTheme="minorHAnsi" w:eastAsiaTheme="minorEastAsia" w:hAnsiTheme="minorHAnsi"/>
          <w:noProof/>
          <w:sz w:val="22"/>
          <w:szCs w:val="22"/>
        </w:rPr>
      </w:pPr>
      <w:hyperlink w:anchor="_Toc533534147" w:history="1">
        <w:r w:rsidR="007D011A" w:rsidRPr="00347729">
          <w:rPr>
            <w:rStyle w:val="Hyperlink"/>
            <w:noProof/>
          </w:rPr>
          <w:t>Hình 2.4.17: BLOCK MEMORY</w:t>
        </w:r>
        <w:r w:rsidR="007D011A">
          <w:rPr>
            <w:noProof/>
            <w:webHidden/>
          </w:rPr>
          <w:tab/>
        </w:r>
        <w:r w:rsidR="007D011A">
          <w:rPr>
            <w:noProof/>
            <w:webHidden/>
          </w:rPr>
          <w:fldChar w:fldCharType="begin"/>
        </w:r>
        <w:r w:rsidR="007D011A">
          <w:rPr>
            <w:noProof/>
            <w:webHidden/>
          </w:rPr>
          <w:instrText xml:space="preserve"> PAGEREF _Toc533534147 \h </w:instrText>
        </w:r>
        <w:r w:rsidR="007D011A">
          <w:rPr>
            <w:noProof/>
            <w:webHidden/>
          </w:rPr>
        </w:r>
        <w:r w:rsidR="007D011A">
          <w:rPr>
            <w:noProof/>
            <w:webHidden/>
          </w:rPr>
          <w:fldChar w:fldCharType="separate"/>
        </w:r>
        <w:r w:rsidR="007D011A">
          <w:rPr>
            <w:noProof/>
            <w:webHidden/>
          </w:rPr>
          <w:t>37</w:t>
        </w:r>
        <w:r w:rsidR="007D011A">
          <w:rPr>
            <w:noProof/>
            <w:webHidden/>
          </w:rPr>
          <w:fldChar w:fldCharType="end"/>
        </w:r>
      </w:hyperlink>
    </w:p>
    <w:p w:rsidR="007D011A" w:rsidRDefault="00EF7B94">
      <w:pPr>
        <w:pStyle w:val="TableofFigures"/>
        <w:tabs>
          <w:tab w:val="right" w:leader="dot" w:pos="8963"/>
        </w:tabs>
        <w:rPr>
          <w:rFonts w:asciiTheme="minorHAnsi" w:eastAsiaTheme="minorEastAsia" w:hAnsiTheme="minorHAnsi"/>
          <w:noProof/>
          <w:sz w:val="22"/>
          <w:szCs w:val="22"/>
        </w:rPr>
      </w:pPr>
      <w:hyperlink w:anchor="_Toc533534148" w:history="1">
        <w:r w:rsidR="007D011A" w:rsidRPr="00347729">
          <w:rPr>
            <w:rStyle w:val="Hyperlink"/>
            <w:noProof/>
          </w:rPr>
          <w:t>Hình 2.4.18: Mô tảvào ra khối Mem</w:t>
        </w:r>
        <w:r w:rsidR="007D011A">
          <w:rPr>
            <w:noProof/>
            <w:webHidden/>
          </w:rPr>
          <w:tab/>
        </w:r>
        <w:r w:rsidR="007D011A">
          <w:rPr>
            <w:noProof/>
            <w:webHidden/>
          </w:rPr>
          <w:fldChar w:fldCharType="begin"/>
        </w:r>
        <w:r w:rsidR="007D011A">
          <w:rPr>
            <w:noProof/>
            <w:webHidden/>
          </w:rPr>
          <w:instrText xml:space="preserve"> PAGEREF _Toc533534148 \h </w:instrText>
        </w:r>
        <w:r w:rsidR="007D011A">
          <w:rPr>
            <w:noProof/>
            <w:webHidden/>
          </w:rPr>
        </w:r>
        <w:r w:rsidR="007D011A">
          <w:rPr>
            <w:noProof/>
            <w:webHidden/>
          </w:rPr>
          <w:fldChar w:fldCharType="separate"/>
        </w:r>
        <w:r w:rsidR="007D011A">
          <w:rPr>
            <w:noProof/>
            <w:webHidden/>
          </w:rPr>
          <w:t>37</w:t>
        </w:r>
        <w:r w:rsidR="007D011A">
          <w:rPr>
            <w:noProof/>
            <w:webHidden/>
          </w:rPr>
          <w:fldChar w:fldCharType="end"/>
        </w:r>
      </w:hyperlink>
    </w:p>
    <w:p w:rsidR="007D011A" w:rsidRDefault="00EF7B94">
      <w:pPr>
        <w:pStyle w:val="TableofFigures"/>
        <w:tabs>
          <w:tab w:val="right" w:leader="dot" w:pos="8963"/>
        </w:tabs>
        <w:rPr>
          <w:rFonts w:asciiTheme="minorHAnsi" w:eastAsiaTheme="minorEastAsia" w:hAnsiTheme="minorHAnsi"/>
          <w:noProof/>
          <w:sz w:val="22"/>
          <w:szCs w:val="22"/>
        </w:rPr>
      </w:pPr>
      <w:hyperlink w:anchor="_Toc533534149" w:history="1">
        <w:r w:rsidR="007D011A" w:rsidRPr="00347729">
          <w:rPr>
            <w:rStyle w:val="Hyperlink"/>
            <w:noProof/>
          </w:rPr>
          <w:t>Hình 2.4.19: Timming mem</w:t>
        </w:r>
        <w:r w:rsidR="007D011A">
          <w:rPr>
            <w:noProof/>
            <w:webHidden/>
          </w:rPr>
          <w:tab/>
        </w:r>
        <w:r w:rsidR="007D011A">
          <w:rPr>
            <w:noProof/>
            <w:webHidden/>
          </w:rPr>
          <w:fldChar w:fldCharType="begin"/>
        </w:r>
        <w:r w:rsidR="007D011A">
          <w:rPr>
            <w:noProof/>
            <w:webHidden/>
          </w:rPr>
          <w:instrText xml:space="preserve"> PAGEREF _Toc533534149 \h </w:instrText>
        </w:r>
        <w:r w:rsidR="007D011A">
          <w:rPr>
            <w:noProof/>
            <w:webHidden/>
          </w:rPr>
        </w:r>
        <w:r w:rsidR="007D011A">
          <w:rPr>
            <w:noProof/>
            <w:webHidden/>
          </w:rPr>
          <w:fldChar w:fldCharType="separate"/>
        </w:r>
        <w:r w:rsidR="007D011A">
          <w:rPr>
            <w:noProof/>
            <w:webHidden/>
          </w:rPr>
          <w:t>38</w:t>
        </w:r>
        <w:r w:rsidR="007D011A">
          <w:rPr>
            <w:noProof/>
            <w:webHidden/>
          </w:rPr>
          <w:fldChar w:fldCharType="end"/>
        </w:r>
      </w:hyperlink>
    </w:p>
    <w:p w:rsidR="007D011A" w:rsidRDefault="00EF7B94">
      <w:pPr>
        <w:pStyle w:val="TableofFigures"/>
        <w:tabs>
          <w:tab w:val="right" w:leader="dot" w:pos="8963"/>
        </w:tabs>
        <w:rPr>
          <w:rFonts w:asciiTheme="minorHAnsi" w:eastAsiaTheme="minorEastAsia" w:hAnsiTheme="minorHAnsi"/>
          <w:noProof/>
          <w:sz w:val="22"/>
          <w:szCs w:val="22"/>
        </w:rPr>
      </w:pPr>
      <w:hyperlink w:anchor="_Toc533534150" w:history="1">
        <w:r w:rsidR="007D011A" w:rsidRPr="00347729">
          <w:rPr>
            <w:rStyle w:val="Hyperlink"/>
            <w:noProof/>
          </w:rPr>
          <w:t>Hình 2.4.20: Lưu đồ thuật toán MEM</w:t>
        </w:r>
        <w:r w:rsidR="007D011A">
          <w:rPr>
            <w:noProof/>
            <w:webHidden/>
          </w:rPr>
          <w:tab/>
        </w:r>
        <w:r w:rsidR="007D011A">
          <w:rPr>
            <w:noProof/>
            <w:webHidden/>
          </w:rPr>
          <w:fldChar w:fldCharType="begin"/>
        </w:r>
        <w:r w:rsidR="007D011A">
          <w:rPr>
            <w:noProof/>
            <w:webHidden/>
          </w:rPr>
          <w:instrText xml:space="preserve"> PAGEREF _Toc533534150 \h </w:instrText>
        </w:r>
        <w:r w:rsidR="007D011A">
          <w:rPr>
            <w:noProof/>
            <w:webHidden/>
          </w:rPr>
        </w:r>
        <w:r w:rsidR="007D011A">
          <w:rPr>
            <w:noProof/>
            <w:webHidden/>
          </w:rPr>
          <w:fldChar w:fldCharType="separate"/>
        </w:r>
        <w:r w:rsidR="007D011A">
          <w:rPr>
            <w:noProof/>
            <w:webHidden/>
          </w:rPr>
          <w:t>38</w:t>
        </w:r>
        <w:r w:rsidR="007D011A">
          <w:rPr>
            <w:noProof/>
            <w:webHidden/>
          </w:rPr>
          <w:fldChar w:fldCharType="end"/>
        </w:r>
      </w:hyperlink>
    </w:p>
    <w:p w:rsidR="007D011A" w:rsidRDefault="00EF7B94">
      <w:pPr>
        <w:pStyle w:val="TableofFigures"/>
        <w:tabs>
          <w:tab w:val="right" w:leader="dot" w:pos="8963"/>
        </w:tabs>
        <w:rPr>
          <w:rFonts w:asciiTheme="minorHAnsi" w:eastAsiaTheme="minorEastAsia" w:hAnsiTheme="minorHAnsi"/>
          <w:noProof/>
          <w:sz w:val="22"/>
          <w:szCs w:val="22"/>
        </w:rPr>
      </w:pPr>
      <w:hyperlink w:anchor="_Toc533534151" w:history="1">
        <w:r w:rsidR="007D011A" w:rsidRPr="00347729">
          <w:rPr>
            <w:rStyle w:val="Hyperlink"/>
            <w:noProof/>
          </w:rPr>
          <w:t>Hình 2.4.21: BLOCK CONTROL</w:t>
        </w:r>
        <w:r w:rsidR="007D011A">
          <w:rPr>
            <w:noProof/>
            <w:webHidden/>
          </w:rPr>
          <w:tab/>
        </w:r>
        <w:r w:rsidR="007D011A">
          <w:rPr>
            <w:noProof/>
            <w:webHidden/>
          </w:rPr>
          <w:fldChar w:fldCharType="begin"/>
        </w:r>
        <w:r w:rsidR="007D011A">
          <w:rPr>
            <w:noProof/>
            <w:webHidden/>
          </w:rPr>
          <w:instrText xml:space="preserve"> PAGEREF _Toc533534151 \h </w:instrText>
        </w:r>
        <w:r w:rsidR="007D011A">
          <w:rPr>
            <w:noProof/>
            <w:webHidden/>
          </w:rPr>
        </w:r>
        <w:r w:rsidR="007D011A">
          <w:rPr>
            <w:noProof/>
            <w:webHidden/>
          </w:rPr>
          <w:fldChar w:fldCharType="separate"/>
        </w:r>
        <w:r w:rsidR="007D011A">
          <w:rPr>
            <w:noProof/>
            <w:webHidden/>
          </w:rPr>
          <w:t>39</w:t>
        </w:r>
        <w:r w:rsidR="007D011A">
          <w:rPr>
            <w:noProof/>
            <w:webHidden/>
          </w:rPr>
          <w:fldChar w:fldCharType="end"/>
        </w:r>
      </w:hyperlink>
    </w:p>
    <w:p w:rsidR="007D011A" w:rsidRDefault="00EF7B94">
      <w:pPr>
        <w:pStyle w:val="TableofFigures"/>
        <w:tabs>
          <w:tab w:val="right" w:leader="dot" w:pos="8963"/>
        </w:tabs>
        <w:rPr>
          <w:rFonts w:asciiTheme="minorHAnsi" w:eastAsiaTheme="minorEastAsia" w:hAnsiTheme="minorHAnsi"/>
          <w:noProof/>
          <w:sz w:val="22"/>
          <w:szCs w:val="22"/>
        </w:rPr>
      </w:pPr>
      <w:hyperlink w:anchor="_Toc533534152" w:history="1">
        <w:r w:rsidR="007D011A" w:rsidRPr="00347729">
          <w:rPr>
            <w:rStyle w:val="Hyperlink"/>
            <w:noProof/>
          </w:rPr>
          <w:t>Hình 2.4.22: Mô tả vào ra khối control</w:t>
        </w:r>
        <w:r w:rsidR="007D011A">
          <w:rPr>
            <w:noProof/>
            <w:webHidden/>
          </w:rPr>
          <w:tab/>
        </w:r>
        <w:r w:rsidR="007D011A">
          <w:rPr>
            <w:noProof/>
            <w:webHidden/>
          </w:rPr>
          <w:fldChar w:fldCharType="begin"/>
        </w:r>
        <w:r w:rsidR="007D011A">
          <w:rPr>
            <w:noProof/>
            <w:webHidden/>
          </w:rPr>
          <w:instrText xml:space="preserve"> PAGEREF _Toc533534152 \h </w:instrText>
        </w:r>
        <w:r w:rsidR="007D011A">
          <w:rPr>
            <w:noProof/>
            <w:webHidden/>
          </w:rPr>
        </w:r>
        <w:r w:rsidR="007D011A">
          <w:rPr>
            <w:noProof/>
            <w:webHidden/>
          </w:rPr>
          <w:fldChar w:fldCharType="separate"/>
        </w:r>
        <w:r w:rsidR="007D011A">
          <w:rPr>
            <w:noProof/>
            <w:webHidden/>
          </w:rPr>
          <w:t>40</w:t>
        </w:r>
        <w:r w:rsidR="007D011A">
          <w:rPr>
            <w:noProof/>
            <w:webHidden/>
          </w:rPr>
          <w:fldChar w:fldCharType="end"/>
        </w:r>
      </w:hyperlink>
    </w:p>
    <w:p w:rsidR="007D011A" w:rsidRDefault="00EF7B94">
      <w:pPr>
        <w:pStyle w:val="TableofFigures"/>
        <w:tabs>
          <w:tab w:val="right" w:leader="dot" w:pos="8963"/>
        </w:tabs>
        <w:rPr>
          <w:rFonts w:asciiTheme="minorHAnsi" w:eastAsiaTheme="minorEastAsia" w:hAnsiTheme="minorHAnsi"/>
          <w:noProof/>
          <w:sz w:val="22"/>
          <w:szCs w:val="22"/>
        </w:rPr>
      </w:pPr>
      <w:hyperlink w:anchor="_Toc533534153" w:history="1">
        <w:r w:rsidR="007D011A" w:rsidRPr="00347729">
          <w:rPr>
            <w:rStyle w:val="Hyperlink"/>
            <w:noProof/>
          </w:rPr>
          <w:t>Hình 2.4.23: Timming control</w:t>
        </w:r>
        <w:r w:rsidR="007D011A">
          <w:rPr>
            <w:noProof/>
            <w:webHidden/>
          </w:rPr>
          <w:tab/>
        </w:r>
        <w:r w:rsidR="007D011A">
          <w:rPr>
            <w:noProof/>
            <w:webHidden/>
          </w:rPr>
          <w:fldChar w:fldCharType="begin"/>
        </w:r>
        <w:r w:rsidR="007D011A">
          <w:rPr>
            <w:noProof/>
            <w:webHidden/>
          </w:rPr>
          <w:instrText xml:space="preserve"> PAGEREF _Toc533534153 \h </w:instrText>
        </w:r>
        <w:r w:rsidR="007D011A">
          <w:rPr>
            <w:noProof/>
            <w:webHidden/>
          </w:rPr>
        </w:r>
        <w:r w:rsidR="007D011A">
          <w:rPr>
            <w:noProof/>
            <w:webHidden/>
          </w:rPr>
          <w:fldChar w:fldCharType="separate"/>
        </w:r>
        <w:r w:rsidR="007D011A">
          <w:rPr>
            <w:noProof/>
            <w:webHidden/>
          </w:rPr>
          <w:t>40</w:t>
        </w:r>
        <w:r w:rsidR="007D011A">
          <w:rPr>
            <w:noProof/>
            <w:webHidden/>
          </w:rPr>
          <w:fldChar w:fldCharType="end"/>
        </w:r>
      </w:hyperlink>
    </w:p>
    <w:p w:rsidR="007D011A" w:rsidRDefault="00EF7B94">
      <w:pPr>
        <w:pStyle w:val="TableofFigures"/>
        <w:tabs>
          <w:tab w:val="right" w:leader="dot" w:pos="8963"/>
        </w:tabs>
        <w:rPr>
          <w:rFonts w:asciiTheme="minorHAnsi" w:eastAsiaTheme="minorEastAsia" w:hAnsiTheme="minorHAnsi"/>
          <w:noProof/>
          <w:sz w:val="22"/>
          <w:szCs w:val="22"/>
        </w:rPr>
      </w:pPr>
      <w:hyperlink w:anchor="_Toc533534154" w:history="1">
        <w:r w:rsidR="007D011A" w:rsidRPr="00347729">
          <w:rPr>
            <w:rStyle w:val="Hyperlink"/>
            <w:noProof/>
          </w:rPr>
          <w:t>Hình 2.4.24: Lưu đồ thuật toán control</w:t>
        </w:r>
        <w:r w:rsidR="007D011A">
          <w:rPr>
            <w:noProof/>
            <w:webHidden/>
          </w:rPr>
          <w:tab/>
        </w:r>
        <w:r w:rsidR="007D011A">
          <w:rPr>
            <w:noProof/>
            <w:webHidden/>
          </w:rPr>
          <w:fldChar w:fldCharType="begin"/>
        </w:r>
        <w:r w:rsidR="007D011A">
          <w:rPr>
            <w:noProof/>
            <w:webHidden/>
          </w:rPr>
          <w:instrText xml:space="preserve"> PAGEREF _Toc533534154 \h </w:instrText>
        </w:r>
        <w:r w:rsidR="007D011A">
          <w:rPr>
            <w:noProof/>
            <w:webHidden/>
          </w:rPr>
        </w:r>
        <w:r w:rsidR="007D011A">
          <w:rPr>
            <w:noProof/>
            <w:webHidden/>
          </w:rPr>
          <w:fldChar w:fldCharType="separate"/>
        </w:r>
        <w:r w:rsidR="007D011A">
          <w:rPr>
            <w:noProof/>
            <w:webHidden/>
          </w:rPr>
          <w:t>41</w:t>
        </w:r>
        <w:r w:rsidR="007D011A">
          <w:rPr>
            <w:noProof/>
            <w:webHidden/>
          </w:rPr>
          <w:fldChar w:fldCharType="end"/>
        </w:r>
      </w:hyperlink>
    </w:p>
    <w:p w:rsidR="007D011A" w:rsidRDefault="00EF7B94">
      <w:pPr>
        <w:pStyle w:val="TableofFigures"/>
        <w:tabs>
          <w:tab w:val="right" w:leader="dot" w:pos="8963"/>
        </w:tabs>
        <w:rPr>
          <w:rFonts w:asciiTheme="minorHAnsi" w:eastAsiaTheme="minorEastAsia" w:hAnsiTheme="minorHAnsi"/>
          <w:noProof/>
          <w:sz w:val="22"/>
          <w:szCs w:val="22"/>
        </w:rPr>
      </w:pPr>
      <w:hyperlink w:anchor="_Toc533534155" w:history="1">
        <w:r w:rsidR="007D011A" w:rsidRPr="00347729">
          <w:rPr>
            <w:rStyle w:val="Hyperlink"/>
            <w:noProof/>
          </w:rPr>
          <w:t>Hình 3.1.1: Chương trình thực hiện</w:t>
        </w:r>
        <w:r w:rsidR="007D011A">
          <w:rPr>
            <w:noProof/>
            <w:webHidden/>
          </w:rPr>
          <w:tab/>
        </w:r>
        <w:r w:rsidR="007D011A">
          <w:rPr>
            <w:noProof/>
            <w:webHidden/>
          </w:rPr>
          <w:fldChar w:fldCharType="begin"/>
        </w:r>
        <w:r w:rsidR="007D011A">
          <w:rPr>
            <w:noProof/>
            <w:webHidden/>
          </w:rPr>
          <w:instrText xml:space="preserve"> PAGEREF _Toc533534155 \h </w:instrText>
        </w:r>
        <w:r w:rsidR="007D011A">
          <w:rPr>
            <w:noProof/>
            <w:webHidden/>
          </w:rPr>
        </w:r>
        <w:r w:rsidR="007D011A">
          <w:rPr>
            <w:noProof/>
            <w:webHidden/>
          </w:rPr>
          <w:fldChar w:fldCharType="separate"/>
        </w:r>
        <w:r w:rsidR="007D011A">
          <w:rPr>
            <w:noProof/>
            <w:webHidden/>
          </w:rPr>
          <w:t>42</w:t>
        </w:r>
        <w:r w:rsidR="007D011A">
          <w:rPr>
            <w:noProof/>
            <w:webHidden/>
          </w:rPr>
          <w:fldChar w:fldCharType="end"/>
        </w:r>
      </w:hyperlink>
    </w:p>
    <w:p w:rsidR="007D011A" w:rsidRDefault="00EF7B94">
      <w:pPr>
        <w:pStyle w:val="TableofFigures"/>
        <w:tabs>
          <w:tab w:val="right" w:leader="dot" w:pos="8963"/>
        </w:tabs>
        <w:rPr>
          <w:rFonts w:asciiTheme="minorHAnsi" w:eastAsiaTheme="minorEastAsia" w:hAnsiTheme="minorHAnsi"/>
          <w:noProof/>
          <w:sz w:val="22"/>
          <w:szCs w:val="22"/>
        </w:rPr>
      </w:pPr>
      <w:hyperlink w:anchor="_Toc533534156" w:history="1">
        <w:r w:rsidR="007D011A" w:rsidRPr="00347729">
          <w:rPr>
            <w:rStyle w:val="Hyperlink"/>
            <w:noProof/>
          </w:rPr>
          <w:t>Hình 3.1.2: lỗi cú pháp</w:t>
        </w:r>
        <w:r w:rsidR="007D011A">
          <w:rPr>
            <w:noProof/>
            <w:webHidden/>
          </w:rPr>
          <w:tab/>
        </w:r>
        <w:r w:rsidR="007D011A">
          <w:rPr>
            <w:noProof/>
            <w:webHidden/>
          </w:rPr>
          <w:fldChar w:fldCharType="begin"/>
        </w:r>
        <w:r w:rsidR="007D011A">
          <w:rPr>
            <w:noProof/>
            <w:webHidden/>
          </w:rPr>
          <w:instrText xml:space="preserve"> PAGEREF _Toc533534156 \h </w:instrText>
        </w:r>
        <w:r w:rsidR="007D011A">
          <w:rPr>
            <w:noProof/>
            <w:webHidden/>
          </w:rPr>
        </w:r>
        <w:r w:rsidR="007D011A">
          <w:rPr>
            <w:noProof/>
            <w:webHidden/>
          </w:rPr>
          <w:fldChar w:fldCharType="separate"/>
        </w:r>
        <w:r w:rsidR="007D011A">
          <w:rPr>
            <w:noProof/>
            <w:webHidden/>
          </w:rPr>
          <w:t>43</w:t>
        </w:r>
        <w:r w:rsidR="007D011A">
          <w:rPr>
            <w:noProof/>
            <w:webHidden/>
          </w:rPr>
          <w:fldChar w:fldCharType="end"/>
        </w:r>
      </w:hyperlink>
    </w:p>
    <w:p w:rsidR="007D011A" w:rsidRDefault="00EF7B94">
      <w:pPr>
        <w:pStyle w:val="TableofFigures"/>
        <w:tabs>
          <w:tab w:val="right" w:leader="dot" w:pos="8963"/>
        </w:tabs>
        <w:rPr>
          <w:rFonts w:asciiTheme="minorHAnsi" w:eastAsiaTheme="minorEastAsia" w:hAnsiTheme="minorHAnsi"/>
          <w:noProof/>
          <w:sz w:val="22"/>
          <w:szCs w:val="22"/>
        </w:rPr>
      </w:pPr>
      <w:hyperlink w:anchor="_Toc533534157" w:history="1">
        <w:r w:rsidR="007D011A" w:rsidRPr="00347729">
          <w:rPr>
            <w:rStyle w:val="Hyperlink"/>
            <w:noProof/>
          </w:rPr>
          <w:t>Hình 3.2.1: RTC PC</w:t>
        </w:r>
        <w:r w:rsidR="007D011A">
          <w:rPr>
            <w:noProof/>
            <w:webHidden/>
          </w:rPr>
          <w:tab/>
        </w:r>
        <w:r w:rsidR="007D011A">
          <w:rPr>
            <w:noProof/>
            <w:webHidden/>
          </w:rPr>
          <w:fldChar w:fldCharType="begin"/>
        </w:r>
        <w:r w:rsidR="007D011A">
          <w:rPr>
            <w:noProof/>
            <w:webHidden/>
          </w:rPr>
          <w:instrText xml:space="preserve"> PAGEREF _Toc533534157 \h </w:instrText>
        </w:r>
        <w:r w:rsidR="007D011A">
          <w:rPr>
            <w:noProof/>
            <w:webHidden/>
          </w:rPr>
        </w:r>
        <w:r w:rsidR="007D011A">
          <w:rPr>
            <w:noProof/>
            <w:webHidden/>
          </w:rPr>
          <w:fldChar w:fldCharType="separate"/>
        </w:r>
        <w:r w:rsidR="007D011A">
          <w:rPr>
            <w:noProof/>
            <w:webHidden/>
          </w:rPr>
          <w:t>44</w:t>
        </w:r>
        <w:r w:rsidR="007D011A">
          <w:rPr>
            <w:noProof/>
            <w:webHidden/>
          </w:rPr>
          <w:fldChar w:fldCharType="end"/>
        </w:r>
      </w:hyperlink>
    </w:p>
    <w:p w:rsidR="007D011A" w:rsidRDefault="00EF7B94">
      <w:pPr>
        <w:pStyle w:val="TableofFigures"/>
        <w:tabs>
          <w:tab w:val="right" w:leader="dot" w:pos="8963"/>
        </w:tabs>
        <w:rPr>
          <w:rFonts w:asciiTheme="minorHAnsi" w:eastAsiaTheme="minorEastAsia" w:hAnsiTheme="minorHAnsi"/>
          <w:noProof/>
          <w:sz w:val="22"/>
          <w:szCs w:val="22"/>
        </w:rPr>
      </w:pPr>
      <w:hyperlink w:anchor="_Toc533534158" w:history="1">
        <w:r w:rsidR="007D011A" w:rsidRPr="00347729">
          <w:rPr>
            <w:rStyle w:val="Hyperlink"/>
            <w:noProof/>
          </w:rPr>
          <w:t>Hình 3.2.2: Test Bench PC</w:t>
        </w:r>
        <w:r w:rsidR="007D011A">
          <w:rPr>
            <w:noProof/>
            <w:webHidden/>
          </w:rPr>
          <w:tab/>
        </w:r>
        <w:r w:rsidR="007D011A">
          <w:rPr>
            <w:noProof/>
            <w:webHidden/>
          </w:rPr>
          <w:fldChar w:fldCharType="begin"/>
        </w:r>
        <w:r w:rsidR="007D011A">
          <w:rPr>
            <w:noProof/>
            <w:webHidden/>
          </w:rPr>
          <w:instrText xml:space="preserve"> PAGEREF _Toc533534158 \h </w:instrText>
        </w:r>
        <w:r w:rsidR="007D011A">
          <w:rPr>
            <w:noProof/>
            <w:webHidden/>
          </w:rPr>
        </w:r>
        <w:r w:rsidR="007D011A">
          <w:rPr>
            <w:noProof/>
            <w:webHidden/>
          </w:rPr>
          <w:fldChar w:fldCharType="separate"/>
        </w:r>
        <w:r w:rsidR="007D011A">
          <w:rPr>
            <w:noProof/>
            <w:webHidden/>
          </w:rPr>
          <w:t>44</w:t>
        </w:r>
        <w:r w:rsidR="007D011A">
          <w:rPr>
            <w:noProof/>
            <w:webHidden/>
          </w:rPr>
          <w:fldChar w:fldCharType="end"/>
        </w:r>
      </w:hyperlink>
    </w:p>
    <w:p w:rsidR="007D011A" w:rsidRDefault="00EF7B94">
      <w:pPr>
        <w:pStyle w:val="TableofFigures"/>
        <w:tabs>
          <w:tab w:val="right" w:leader="dot" w:pos="8963"/>
        </w:tabs>
        <w:rPr>
          <w:rFonts w:asciiTheme="minorHAnsi" w:eastAsiaTheme="minorEastAsia" w:hAnsiTheme="minorHAnsi"/>
          <w:noProof/>
          <w:sz w:val="22"/>
          <w:szCs w:val="22"/>
        </w:rPr>
      </w:pPr>
      <w:hyperlink w:anchor="_Toc533534159" w:history="1">
        <w:r w:rsidR="007D011A" w:rsidRPr="00347729">
          <w:rPr>
            <w:rStyle w:val="Hyperlink"/>
            <w:noProof/>
          </w:rPr>
          <w:t>Hình 3.2.3: RTL INS</w:t>
        </w:r>
        <w:r w:rsidR="007D011A">
          <w:rPr>
            <w:noProof/>
            <w:webHidden/>
          </w:rPr>
          <w:tab/>
        </w:r>
        <w:r w:rsidR="007D011A">
          <w:rPr>
            <w:noProof/>
            <w:webHidden/>
          </w:rPr>
          <w:fldChar w:fldCharType="begin"/>
        </w:r>
        <w:r w:rsidR="007D011A">
          <w:rPr>
            <w:noProof/>
            <w:webHidden/>
          </w:rPr>
          <w:instrText xml:space="preserve"> PAGEREF _Toc533534159 \h </w:instrText>
        </w:r>
        <w:r w:rsidR="007D011A">
          <w:rPr>
            <w:noProof/>
            <w:webHidden/>
          </w:rPr>
        </w:r>
        <w:r w:rsidR="007D011A">
          <w:rPr>
            <w:noProof/>
            <w:webHidden/>
          </w:rPr>
          <w:fldChar w:fldCharType="separate"/>
        </w:r>
        <w:r w:rsidR="007D011A">
          <w:rPr>
            <w:noProof/>
            <w:webHidden/>
          </w:rPr>
          <w:t>45</w:t>
        </w:r>
        <w:r w:rsidR="007D011A">
          <w:rPr>
            <w:noProof/>
            <w:webHidden/>
          </w:rPr>
          <w:fldChar w:fldCharType="end"/>
        </w:r>
      </w:hyperlink>
    </w:p>
    <w:p w:rsidR="007D011A" w:rsidRDefault="00EF7B94">
      <w:pPr>
        <w:pStyle w:val="TableofFigures"/>
        <w:tabs>
          <w:tab w:val="right" w:leader="dot" w:pos="8963"/>
        </w:tabs>
        <w:rPr>
          <w:rFonts w:asciiTheme="minorHAnsi" w:eastAsiaTheme="minorEastAsia" w:hAnsiTheme="minorHAnsi"/>
          <w:noProof/>
          <w:sz w:val="22"/>
          <w:szCs w:val="22"/>
        </w:rPr>
      </w:pPr>
      <w:hyperlink w:anchor="_Toc533534160" w:history="1">
        <w:r w:rsidR="007D011A" w:rsidRPr="00347729">
          <w:rPr>
            <w:rStyle w:val="Hyperlink"/>
            <w:noProof/>
          </w:rPr>
          <w:t>Hình 3.2.4: Wave INS</w:t>
        </w:r>
        <w:r w:rsidR="007D011A">
          <w:rPr>
            <w:noProof/>
            <w:webHidden/>
          </w:rPr>
          <w:tab/>
        </w:r>
        <w:r w:rsidR="007D011A">
          <w:rPr>
            <w:noProof/>
            <w:webHidden/>
          </w:rPr>
          <w:fldChar w:fldCharType="begin"/>
        </w:r>
        <w:r w:rsidR="007D011A">
          <w:rPr>
            <w:noProof/>
            <w:webHidden/>
          </w:rPr>
          <w:instrText xml:space="preserve"> PAGEREF _Toc533534160 \h </w:instrText>
        </w:r>
        <w:r w:rsidR="007D011A">
          <w:rPr>
            <w:noProof/>
            <w:webHidden/>
          </w:rPr>
        </w:r>
        <w:r w:rsidR="007D011A">
          <w:rPr>
            <w:noProof/>
            <w:webHidden/>
          </w:rPr>
          <w:fldChar w:fldCharType="separate"/>
        </w:r>
        <w:r w:rsidR="007D011A">
          <w:rPr>
            <w:noProof/>
            <w:webHidden/>
          </w:rPr>
          <w:t>45</w:t>
        </w:r>
        <w:r w:rsidR="007D011A">
          <w:rPr>
            <w:noProof/>
            <w:webHidden/>
          </w:rPr>
          <w:fldChar w:fldCharType="end"/>
        </w:r>
      </w:hyperlink>
    </w:p>
    <w:p w:rsidR="007D011A" w:rsidRDefault="00EF7B94">
      <w:pPr>
        <w:pStyle w:val="TableofFigures"/>
        <w:tabs>
          <w:tab w:val="right" w:leader="dot" w:pos="8963"/>
        </w:tabs>
        <w:rPr>
          <w:rFonts w:asciiTheme="minorHAnsi" w:eastAsiaTheme="minorEastAsia" w:hAnsiTheme="minorHAnsi"/>
          <w:noProof/>
          <w:sz w:val="22"/>
          <w:szCs w:val="22"/>
        </w:rPr>
      </w:pPr>
      <w:hyperlink w:anchor="_Toc533534161" w:history="1">
        <w:r w:rsidR="007D011A" w:rsidRPr="00347729">
          <w:rPr>
            <w:rStyle w:val="Hyperlink"/>
            <w:noProof/>
          </w:rPr>
          <w:t>Hình 3.2.5: RTL REG</w:t>
        </w:r>
        <w:r w:rsidR="007D011A">
          <w:rPr>
            <w:noProof/>
            <w:webHidden/>
          </w:rPr>
          <w:tab/>
        </w:r>
        <w:r w:rsidR="007D011A">
          <w:rPr>
            <w:noProof/>
            <w:webHidden/>
          </w:rPr>
          <w:fldChar w:fldCharType="begin"/>
        </w:r>
        <w:r w:rsidR="007D011A">
          <w:rPr>
            <w:noProof/>
            <w:webHidden/>
          </w:rPr>
          <w:instrText xml:space="preserve"> PAGEREF _Toc533534161 \h </w:instrText>
        </w:r>
        <w:r w:rsidR="007D011A">
          <w:rPr>
            <w:noProof/>
            <w:webHidden/>
          </w:rPr>
        </w:r>
        <w:r w:rsidR="007D011A">
          <w:rPr>
            <w:noProof/>
            <w:webHidden/>
          </w:rPr>
          <w:fldChar w:fldCharType="separate"/>
        </w:r>
        <w:r w:rsidR="007D011A">
          <w:rPr>
            <w:noProof/>
            <w:webHidden/>
          </w:rPr>
          <w:t>46</w:t>
        </w:r>
        <w:r w:rsidR="007D011A">
          <w:rPr>
            <w:noProof/>
            <w:webHidden/>
          </w:rPr>
          <w:fldChar w:fldCharType="end"/>
        </w:r>
      </w:hyperlink>
    </w:p>
    <w:p w:rsidR="007D011A" w:rsidRDefault="00EF7B94">
      <w:pPr>
        <w:pStyle w:val="TableofFigures"/>
        <w:tabs>
          <w:tab w:val="right" w:leader="dot" w:pos="8963"/>
        </w:tabs>
        <w:rPr>
          <w:rFonts w:asciiTheme="minorHAnsi" w:eastAsiaTheme="minorEastAsia" w:hAnsiTheme="minorHAnsi"/>
          <w:noProof/>
          <w:sz w:val="22"/>
          <w:szCs w:val="22"/>
        </w:rPr>
      </w:pPr>
      <w:hyperlink w:anchor="_Toc533534162" w:history="1">
        <w:r w:rsidR="007D011A" w:rsidRPr="00347729">
          <w:rPr>
            <w:rStyle w:val="Hyperlink"/>
            <w:noProof/>
          </w:rPr>
          <w:t>Hình 3.2.6: Wave REG</w:t>
        </w:r>
        <w:r w:rsidR="007D011A">
          <w:rPr>
            <w:noProof/>
            <w:webHidden/>
          </w:rPr>
          <w:tab/>
        </w:r>
        <w:r w:rsidR="007D011A">
          <w:rPr>
            <w:noProof/>
            <w:webHidden/>
          </w:rPr>
          <w:fldChar w:fldCharType="begin"/>
        </w:r>
        <w:r w:rsidR="007D011A">
          <w:rPr>
            <w:noProof/>
            <w:webHidden/>
          </w:rPr>
          <w:instrText xml:space="preserve"> PAGEREF _Toc533534162 \h </w:instrText>
        </w:r>
        <w:r w:rsidR="007D011A">
          <w:rPr>
            <w:noProof/>
            <w:webHidden/>
          </w:rPr>
        </w:r>
        <w:r w:rsidR="007D011A">
          <w:rPr>
            <w:noProof/>
            <w:webHidden/>
          </w:rPr>
          <w:fldChar w:fldCharType="separate"/>
        </w:r>
        <w:r w:rsidR="007D011A">
          <w:rPr>
            <w:noProof/>
            <w:webHidden/>
          </w:rPr>
          <w:t>46</w:t>
        </w:r>
        <w:r w:rsidR="007D011A">
          <w:rPr>
            <w:noProof/>
            <w:webHidden/>
          </w:rPr>
          <w:fldChar w:fldCharType="end"/>
        </w:r>
      </w:hyperlink>
    </w:p>
    <w:p w:rsidR="007D011A" w:rsidRDefault="00EF7B94">
      <w:pPr>
        <w:pStyle w:val="TableofFigures"/>
        <w:tabs>
          <w:tab w:val="right" w:leader="dot" w:pos="8963"/>
        </w:tabs>
        <w:rPr>
          <w:rFonts w:asciiTheme="minorHAnsi" w:eastAsiaTheme="minorEastAsia" w:hAnsiTheme="minorHAnsi"/>
          <w:noProof/>
          <w:sz w:val="22"/>
          <w:szCs w:val="22"/>
        </w:rPr>
      </w:pPr>
      <w:hyperlink r:id="rId11" w:anchor="_Toc533534163" w:history="1">
        <w:r w:rsidR="007D011A" w:rsidRPr="00347729">
          <w:rPr>
            <w:rStyle w:val="Hyperlink"/>
            <w:noProof/>
          </w:rPr>
          <w:t>Hình 3.2.7 RTL  ALU</w:t>
        </w:r>
        <w:r w:rsidR="007D011A">
          <w:rPr>
            <w:noProof/>
            <w:webHidden/>
          </w:rPr>
          <w:tab/>
        </w:r>
        <w:r w:rsidR="007D011A">
          <w:rPr>
            <w:noProof/>
            <w:webHidden/>
          </w:rPr>
          <w:fldChar w:fldCharType="begin"/>
        </w:r>
        <w:r w:rsidR="007D011A">
          <w:rPr>
            <w:noProof/>
            <w:webHidden/>
          </w:rPr>
          <w:instrText xml:space="preserve"> PAGEREF _Toc533534163 \h </w:instrText>
        </w:r>
        <w:r w:rsidR="007D011A">
          <w:rPr>
            <w:noProof/>
            <w:webHidden/>
          </w:rPr>
        </w:r>
        <w:r w:rsidR="007D011A">
          <w:rPr>
            <w:noProof/>
            <w:webHidden/>
          </w:rPr>
          <w:fldChar w:fldCharType="separate"/>
        </w:r>
        <w:r w:rsidR="007D011A">
          <w:rPr>
            <w:noProof/>
            <w:webHidden/>
          </w:rPr>
          <w:t>46</w:t>
        </w:r>
        <w:r w:rsidR="007D011A">
          <w:rPr>
            <w:noProof/>
            <w:webHidden/>
          </w:rPr>
          <w:fldChar w:fldCharType="end"/>
        </w:r>
      </w:hyperlink>
    </w:p>
    <w:p w:rsidR="007D011A" w:rsidRDefault="00EF7B94">
      <w:pPr>
        <w:pStyle w:val="TableofFigures"/>
        <w:tabs>
          <w:tab w:val="right" w:leader="dot" w:pos="8963"/>
        </w:tabs>
        <w:rPr>
          <w:rFonts w:asciiTheme="minorHAnsi" w:eastAsiaTheme="minorEastAsia" w:hAnsiTheme="minorHAnsi"/>
          <w:noProof/>
          <w:sz w:val="22"/>
          <w:szCs w:val="22"/>
        </w:rPr>
      </w:pPr>
      <w:hyperlink w:anchor="_Toc533534164" w:history="1">
        <w:r w:rsidR="007D011A" w:rsidRPr="00347729">
          <w:rPr>
            <w:rStyle w:val="Hyperlink"/>
            <w:noProof/>
          </w:rPr>
          <w:t>Hình 3.2.8: Wave ALU</w:t>
        </w:r>
        <w:r w:rsidR="007D011A">
          <w:rPr>
            <w:noProof/>
            <w:webHidden/>
          </w:rPr>
          <w:tab/>
        </w:r>
        <w:r w:rsidR="007D011A">
          <w:rPr>
            <w:noProof/>
            <w:webHidden/>
          </w:rPr>
          <w:fldChar w:fldCharType="begin"/>
        </w:r>
        <w:r w:rsidR="007D011A">
          <w:rPr>
            <w:noProof/>
            <w:webHidden/>
          </w:rPr>
          <w:instrText xml:space="preserve"> PAGEREF _Toc533534164 \h </w:instrText>
        </w:r>
        <w:r w:rsidR="007D011A">
          <w:rPr>
            <w:noProof/>
            <w:webHidden/>
          </w:rPr>
        </w:r>
        <w:r w:rsidR="007D011A">
          <w:rPr>
            <w:noProof/>
            <w:webHidden/>
          </w:rPr>
          <w:fldChar w:fldCharType="separate"/>
        </w:r>
        <w:r w:rsidR="007D011A">
          <w:rPr>
            <w:noProof/>
            <w:webHidden/>
          </w:rPr>
          <w:t>47</w:t>
        </w:r>
        <w:r w:rsidR="007D011A">
          <w:rPr>
            <w:noProof/>
            <w:webHidden/>
          </w:rPr>
          <w:fldChar w:fldCharType="end"/>
        </w:r>
      </w:hyperlink>
    </w:p>
    <w:p w:rsidR="007D011A" w:rsidRDefault="00EF7B94">
      <w:pPr>
        <w:pStyle w:val="TableofFigures"/>
        <w:tabs>
          <w:tab w:val="right" w:leader="dot" w:pos="8963"/>
        </w:tabs>
        <w:rPr>
          <w:rFonts w:asciiTheme="minorHAnsi" w:eastAsiaTheme="minorEastAsia" w:hAnsiTheme="minorHAnsi"/>
          <w:noProof/>
          <w:sz w:val="22"/>
          <w:szCs w:val="22"/>
        </w:rPr>
      </w:pPr>
      <w:hyperlink w:anchor="_Toc533534165" w:history="1">
        <w:r w:rsidR="007D011A" w:rsidRPr="00347729">
          <w:rPr>
            <w:rStyle w:val="Hyperlink"/>
            <w:noProof/>
          </w:rPr>
          <w:t>Hình 3.2.9: RTL mem</w:t>
        </w:r>
        <w:r w:rsidR="007D011A">
          <w:rPr>
            <w:noProof/>
            <w:webHidden/>
          </w:rPr>
          <w:tab/>
        </w:r>
        <w:r w:rsidR="007D011A">
          <w:rPr>
            <w:noProof/>
            <w:webHidden/>
          </w:rPr>
          <w:fldChar w:fldCharType="begin"/>
        </w:r>
        <w:r w:rsidR="007D011A">
          <w:rPr>
            <w:noProof/>
            <w:webHidden/>
          </w:rPr>
          <w:instrText xml:space="preserve"> PAGEREF _Toc533534165 \h </w:instrText>
        </w:r>
        <w:r w:rsidR="007D011A">
          <w:rPr>
            <w:noProof/>
            <w:webHidden/>
          </w:rPr>
        </w:r>
        <w:r w:rsidR="007D011A">
          <w:rPr>
            <w:noProof/>
            <w:webHidden/>
          </w:rPr>
          <w:fldChar w:fldCharType="separate"/>
        </w:r>
        <w:r w:rsidR="007D011A">
          <w:rPr>
            <w:noProof/>
            <w:webHidden/>
          </w:rPr>
          <w:t>47</w:t>
        </w:r>
        <w:r w:rsidR="007D011A">
          <w:rPr>
            <w:noProof/>
            <w:webHidden/>
          </w:rPr>
          <w:fldChar w:fldCharType="end"/>
        </w:r>
      </w:hyperlink>
    </w:p>
    <w:p w:rsidR="007D011A" w:rsidRDefault="00EF7B94">
      <w:pPr>
        <w:pStyle w:val="TableofFigures"/>
        <w:tabs>
          <w:tab w:val="right" w:leader="dot" w:pos="8963"/>
        </w:tabs>
        <w:rPr>
          <w:rFonts w:asciiTheme="minorHAnsi" w:eastAsiaTheme="minorEastAsia" w:hAnsiTheme="minorHAnsi"/>
          <w:noProof/>
          <w:sz w:val="22"/>
          <w:szCs w:val="22"/>
        </w:rPr>
      </w:pPr>
      <w:hyperlink w:anchor="_Toc533534166" w:history="1">
        <w:r w:rsidR="007D011A" w:rsidRPr="00347729">
          <w:rPr>
            <w:rStyle w:val="Hyperlink"/>
            <w:noProof/>
          </w:rPr>
          <w:t>Hình 3.2.10: Wave MEM</w:t>
        </w:r>
        <w:r w:rsidR="007D011A">
          <w:rPr>
            <w:noProof/>
            <w:webHidden/>
          </w:rPr>
          <w:tab/>
        </w:r>
        <w:r w:rsidR="007D011A">
          <w:rPr>
            <w:noProof/>
            <w:webHidden/>
          </w:rPr>
          <w:fldChar w:fldCharType="begin"/>
        </w:r>
        <w:r w:rsidR="007D011A">
          <w:rPr>
            <w:noProof/>
            <w:webHidden/>
          </w:rPr>
          <w:instrText xml:space="preserve"> PAGEREF _Toc533534166 \h </w:instrText>
        </w:r>
        <w:r w:rsidR="007D011A">
          <w:rPr>
            <w:noProof/>
            <w:webHidden/>
          </w:rPr>
        </w:r>
        <w:r w:rsidR="007D011A">
          <w:rPr>
            <w:noProof/>
            <w:webHidden/>
          </w:rPr>
          <w:fldChar w:fldCharType="separate"/>
        </w:r>
        <w:r w:rsidR="007D011A">
          <w:rPr>
            <w:noProof/>
            <w:webHidden/>
          </w:rPr>
          <w:t>48</w:t>
        </w:r>
        <w:r w:rsidR="007D011A">
          <w:rPr>
            <w:noProof/>
            <w:webHidden/>
          </w:rPr>
          <w:fldChar w:fldCharType="end"/>
        </w:r>
      </w:hyperlink>
    </w:p>
    <w:p w:rsidR="007D011A" w:rsidRDefault="00EF7B94">
      <w:pPr>
        <w:pStyle w:val="TableofFigures"/>
        <w:tabs>
          <w:tab w:val="right" w:leader="dot" w:pos="8963"/>
        </w:tabs>
        <w:rPr>
          <w:rFonts w:asciiTheme="minorHAnsi" w:eastAsiaTheme="minorEastAsia" w:hAnsiTheme="minorHAnsi"/>
          <w:noProof/>
          <w:sz w:val="22"/>
          <w:szCs w:val="22"/>
        </w:rPr>
      </w:pPr>
      <w:hyperlink w:anchor="_Toc533534167" w:history="1">
        <w:r w:rsidR="007D011A" w:rsidRPr="00347729">
          <w:rPr>
            <w:rStyle w:val="Hyperlink"/>
            <w:noProof/>
          </w:rPr>
          <w:t>Hình 3.2.11: RTL Control</w:t>
        </w:r>
        <w:r w:rsidR="007D011A">
          <w:rPr>
            <w:noProof/>
            <w:webHidden/>
          </w:rPr>
          <w:tab/>
        </w:r>
        <w:r w:rsidR="007D011A">
          <w:rPr>
            <w:noProof/>
            <w:webHidden/>
          </w:rPr>
          <w:fldChar w:fldCharType="begin"/>
        </w:r>
        <w:r w:rsidR="007D011A">
          <w:rPr>
            <w:noProof/>
            <w:webHidden/>
          </w:rPr>
          <w:instrText xml:space="preserve"> PAGEREF _Toc533534167 \h </w:instrText>
        </w:r>
        <w:r w:rsidR="007D011A">
          <w:rPr>
            <w:noProof/>
            <w:webHidden/>
          </w:rPr>
        </w:r>
        <w:r w:rsidR="007D011A">
          <w:rPr>
            <w:noProof/>
            <w:webHidden/>
          </w:rPr>
          <w:fldChar w:fldCharType="separate"/>
        </w:r>
        <w:r w:rsidR="007D011A">
          <w:rPr>
            <w:noProof/>
            <w:webHidden/>
          </w:rPr>
          <w:t>48</w:t>
        </w:r>
        <w:r w:rsidR="007D011A">
          <w:rPr>
            <w:noProof/>
            <w:webHidden/>
          </w:rPr>
          <w:fldChar w:fldCharType="end"/>
        </w:r>
      </w:hyperlink>
    </w:p>
    <w:p w:rsidR="007D011A" w:rsidRDefault="00EF7B94">
      <w:pPr>
        <w:pStyle w:val="TableofFigures"/>
        <w:tabs>
          <w:tab w:val="right" w:leader="dot" w:pos="8963"/>
        </w:tabs>
        <w:rPr>
          <w:rFonts w:asciiTheme="minorHAnsi" w:eastAsiaTheme="minorEastAsia" w:hAnsiTheme="minorHAnsi"/>
          <w:noProof/>
          <w:sz w:val="22"/>
          <w:szCs w:val="22"/>
        </w:rPr>
      </w:pPr>
      <w:hyperlink w:anchor="_Toc533534168" w:history="1">
        <w:r w:rsidR="007D011A" w:rsidRPr="00347729">
          <w:rPr>
            <w:rStyle w:val="Hyperlink"/>
            <w:noProof/>
          </w:rPr>
          <w:t>Hình 3.2.12: Wave control</w:t>
        </w:r>
        <w:r w:rsidR="007D011A">
          <w:rPr>
            <w:noProof/>
            <w:webHidden/>
          </w:rPr>
          <w:tab/>
        </w:r>
        <w:r w:rsidR="007D011A">
          <w:rPr>
            <w:noProof/>
            <w:webHidden/>
          </w:rPr>
          <w:fldChar w:fldCharType="begin"/>
        </w:r>
        <w:r w:rsidR="007D011A">
          <w:rPr>
            <w:noProof/>
            <w:webHidden/>
          </w:rPr>
          <w:instrText xml:space="preserve"> PAGEREF _Toc533534168 \h </w:instrText>
        </w:r>
        <w:r w:rsidR="007D011A">
          <w:rPr>
            <w:noProof/>
            <w:webHidden/>
          </w:rPr>
        </w:r>
        <w:r w:rsidR="007D011A">
          <w:rPr>
            <w:noProof/>
            <w:webHidden/>
          </w:rPr>
          <w:fldChar w:fldCharType="separate"/>
        </w:r>
        <w:r w:rsidR="007D011A">
          <w:rPr>
            <w:noProof/>
            <w:webHidden/>
          </w:rPr>
          <w:t>49</w:t>
        </w:r>
        <w:r w:rsidR="007D011A">
          <w:rPr>
            <w:noProof/>
            <w:webHidden/>
          </w:rPr>
          <w:fldChar w:fldCharType="end"/>
        </w:r>
      </w:hyperlink>
    </w:p>
    <w:p w:rsidR="007D011A" w:rsidRDefault="00EF7B94">
      <w:pPr>
        <w:pStyle w:val="TableofFigures"/>
        <w:tabs>
          <w:tab w:val="right" w:leader="dot" w:pos="8963"/>
        </w:tabs>
        <w:rPr>
          <w:rFonts w:asciiTheme="minorHAnsi" w:eastAsiaTheme="minorEastAsia" w:hAnsiTheme="minorHAnsi"/>
          <w:noProof/>
          <w:sz w:val="22"/>
          <w:szCs w:val="22"/>
        </w:rPr>
      </w:pPr>
      <w:hyperlink w:anchor="_Toc533534169" w:history="1">
        <w:r w:rsidR="007D011A" w:rsidRPr="00347729">
          <w:rPr>
            <w:rStyle w:val="Hyperlink"/>
            <w:noProof/>
          </w:rPr>
          <w:t>Hình 3.3.1: Wave INS</w:t>
        </w:r>
        <w:r w:rsidR="007D011A">
          <w:rPr>
            <w:noProof/>
            <w:webHidden/>
          </w:rPr>
          <w:tab/>
        </w:r>
        <w:r w:rsidR="007D011A">
          <w:rPr>
            <w:noProof/>
            <w:webHidden/>
          </w:rPr>
          <w:fldChar w:fldCharType="begin"/>
        </w:r>
        <w:r w:rsidR="007D011A">
          <w:rPr>
            <w:noProof/>
            <w:webHidden/>
          </w:rPr>
          <w:instrText xml:space="preserve"> PAGEREF _Toc533534169 \h </w:instrText>
        </w:r>
        <w:r w:rsidR="007D011A">
          <w:rPr>
            <w:noProof/>
            <w:webHidden/>
          </w:rPr>
        </w:r>
        <w:r w:rsidR="007D011A">
          <w:rPr>
            <w:noProof/>
            <w:webHidden/>
          </w:rPr>
          <w:fldChar w:fldCharType="separate"/>
        </w:r>
        <w:r w:rsidR="007D011A">
          <w:rPr>
            <w:noProof/>
            <w:webHidden/>
          </w:rPr>
          <w:t>49</w:t>
        </w:r>
        <w:r w:rsidR="007D011A">
          <w:rPr>
            <w:noProof/>
            <w:webHidden/>
          </w:rPr>
          <w:fldChar w:fldCharType="end"/>
        </w:r>
      </w:hyperlink>
    </w:p>
    <w:p w:rsidR="007D011A" w:rsidRDefault="00EF7B94">
      <w:pPr>
        <w:pStyle w:val="TableofFigures"/>
        <w:tabs>
          <w:tab w:val="right" w:leader="dot" w:pos="8963"/>
        </w:tabs>
        <w:rPr>
          <w:rFonts w:asciiTheme="minorHAnsi" w:eastAsiaTheme="minorEastAsia" w:hAnsiTheme="minorHAnsi"/>
          <w:noProof/>
          <w:sz w:val="22"/>
          <w:szCs w:val="22"/>
        </w:rPr>
      </w:pPr>
      <w:hyperlink w:anchor="_Toc533534170" w:history="1">
        <w:r w:rsidR="007D011A" w:rsidRPr="00347729">
          <w:rPr>
            <w:rStyle w:val="Hyperlink"/>
            <w:noProof/>
          </w:rPr>
          <w:t>Hình 3.3.2: Wave MEM</w:t>
        </w:r>
        <w:r w:rsidR="007D011A">
          <w:rPr>
            <w:noProof/>
            <w:webHidden/>
          </w:rPr>
          <w:tab/>
        </w:r>
        <w:r w:rsidR="007D011A">
          <w:rPr>
            <w:noProof/>
            <w:webHidden/>
          </w:rPr>
          <w:fldChar w:fldCharType="begin"/>
        </w:r>
        <w:r w:rsidR="007D011A">
          <w:rPr>
            <w:noProof/>
            <w:webHidden/>
          </w:rPr>
          <w:instrText xml:space="preserve"> PAGEREF _Toc533534170 \h </w:instrText>
        </w:r>
        <w:r w:rsidR="007D011A">
          <w:rPr>
            <w:noProof/>
            <w:webHidden/>
          </w:rPr>
        </w:r>
        <w:r w:rsidR="007D011A">
          <w:rPr>
            <w:noProof/>
            <w:webHidden/>
          </w:rPr>
          <w:fldChar w:fldCharType="separate"/>
        </w:r>
        <w:r w:rsidR="007D011A">
          <w:rPr>
            <w:noProof/>
            <w:webHidden/>
          </w:rPr>
          <w:t>50</w:t>
        </w:r>
        <w:r w:rsidR="007D011A">
          <w:rPr>
            <w:noProof/>
            <w:webHidden/>
          </w:rPr>
          <w:fldChar w:fldCharType="end"/>
        </w:r>
      </w:hyperlink>
    </w:p>
    <w:p w:rsidR="007D011A" w:rsidRDefault="00EF7B94">
      <w:pPr>
        <w:pStyle w:val="TableofFigures"/>
        <w:tabs>
          <w:tab w:val="right" w:leader="dot" w:pos="8963"/>
        </w:tabs>
        <w:rPr>
          <w:rFonts w:asciiTheme="minorHAnsi" w:eastAsiaTheme="minorEastAsia" w:hAnsiTheme="minorHAnsi"/>
          <w:noProof/>
          <w:sz w:val="22"/>
          <w:szCs w:val="22"/>
        </w:rPr>
      </w:pPr>
      <w:hyperlink w:anchor="_Toc533534171" w:history="1">
        <w:r w:rsidR="007D011A" w:rsidRPr="00347729">
          <w:rPr>
            <w:rStyle w:val="Hyperlink"/>
            <w:noProof/>
          </w:rPr>
          <w:t>Hình 3.3.3: Wave register</w:t>
        </w:r>
        <w:r w:rsidR="007D011A">
          <w:rPr>
            <w:noProof/>
            <w:webHidden/>
          </w:rPr>
          <w:tab/>
        </w:r>
        <w:r w:rsidR="007D011A">
          <w:rPr>
            <w:noProof/>
            <w:webHidden/>
          </w:rPr>
          <w:fldChar w:fldCharType="begin"/>
        </w:r>
        <w:r w:rsidR="007D011A">
          <w:rPr>
            <w:noProof/>
            <w:webHidden/>
          </w:rPr>
          <w:instrText xml:space="preserve"> PAGEREF _Toc533534171 \h </w:instrText>
        </w:r>
        <w:r w:rsidR="007D011A">
          <w:rPr>
            <w:noProof/>
            <w:webHidden/>
          </w:rPr>
        </w:r>
        <w:r w:rsidR="007D011A">
          <w:rPr>
            <w:noProof/>
            <w:webHidden/>
          </w:rPr>
          <w:fldChar w:fldCharType="separate"/>
        </w:r>
        <w:r w:rsidR="007D011A">
          <w:rPr>
            <w:noProof/>
            <w:webHidden/>
          </w:rPr>
          <w:t>50</w:t>
        </w:r>
        <w:r w:rsidR="007D011A">
          <w:rPr>
            <w:noProof/>
            <w:webHidden/>
          </w:rPr>
          <w:fldChar w:fldCharType="end"/>
        </w:r>
      </w:hyperlink>
    </w:p>
    <w:p w:rsidR="00842ED9" w:rsidRDefault="00842ED9" w:rsidP="00B26F4E">
      <w:r w:rsidRPr="009F56AA">
        <w:rPr>
          <w:i/>
        </w:rPr>
        <w:fldChar w:fldCharType="end"/>
      </w:r>
    </w:p>
    <w:p w:rsidR="006B5C10" w:rsidRDefault="006B5C10">
      <w:pPr>
        <w:ind w:firstLine="0"/>
      </w:pPr>
      <w:r>
        <w:br w:type="page"/>
      </w:r>
    </w:p>
    <w:p w:rsidR="00D53B52" w:rsidRPr="00983EAB" w:rsidRDefault="00D53B52" w:rsidP="00E45C9B">
      <w:pPr>
        <w:jc w:val="center"/>
        <w:rPr>
          <w:i/>
          <w:sz w:val="40"/>
        </w:rPr>
      </w:pPr>
      <w:r w:rsidRPr="0073515C">
        <w:rPr>
          <w:b/>
          <w:sz w:val="40"/>
        </w:rPr>
        <w:lastRenderedPageBreak/>
        <w:t>Danh mục bảng biểu</w:t>
      </w:r>
    </w:p>
    <w:p w:rsidR="007D011A" w:rsidRPr="007D011A" w:rsidRDefault="00C11CE2">
      <w:pPr>
        <w:pStyle w:val="TableofFigures"/>
        <w:tabs>
          <w:tab w:val="right" w:leader="dot" w:pos="8963"/>
        </w:tabs>
        <w:rPr>
          <w:rFonts w:asciiTheme="minorHAnsi" w:eastAsiaTheme="minorEastAsia" w:hAnsiTheme="minorHAnsi"/>
          <w:i/>
          <w:noProof/>
          <w:sz w:val="22"/>
          <w:szCs w:val="22"/>
        </w:rPr>
      </w:pPr>
      <w:r w:rsidRPr="0014372F">
        <w:rPr>
          <w:i/>
        </w:rPr>
        <w:fldChar w:fldCharType="begin"/>
      </w:r>
      <w:r w:rsidRPr="0014372F">
        <w:rPr>
          <w:i/>
        </w:rPr>
        <w:instrText xml:space="preserve"> TOC \h \z \c "Bảng" </w:instrText>
      </w:r>
      <w:r w:rsidRPr="0014372F">
        <w:rPr>
          <w:i/>
        </w:rPr>
        <w:fldChar w:fldCharType="separate"/>
      </w:r>
      <w:hyperlink w:anchor="_Toc533534172" w:history="1">
        <w:r w:rsidR="007D011A" w:rsidRPr="007D011A">
          <w:rPr>
            <w:rStyle w:val="Hyperlink"/>
            <w:i/>
            <w:noProof/>
          </w:rPr>
          <w:t>Bảng 1.1.1: Thành lập nhóm</w:t>
        </w:r>
        <w:r w:rsidR="007D011A" w:rsidRPr="007D011A">
          <w:rPr>
            <w:i/>
            <w:noProof/>
            <w:webHidden/>
          </w:rPr>
          <w:tab/>
        </w:r>
        <w:r w:rsidR="007D011A" w:rsidRPr="007D011A">
          <w:rPr>
            <w:i/>
            <w:noProof/>
            <w:webHidden/>
          </w:rPr>
          <w:fldChar w:fldCharType="begin"/>
        </w:r>
        <w:r w:rsidR="007D011A" w:rsidRPr="007D011A">
          <w:rPr>
            <w:i/>
            <w:noProof/>
            <w:webHidden/>
          </w:rPr>
          <w:instrText xml:space="preserve"> PAGEREF _Toc533534172 \h </w:instrText>
        </w:r>
        <w:r w:rsidR="007D011A" w:rsidRPr="007D011A">
          <w:rPr>
            <w:i/>
            <w:noProof/>
            <w:webHidden/>
          </w:rPr>
        </w:r>
        <w:r w:rsidR="007D011A" w:rsidRPr="007D011A">
          <w:rPr>
            <w:i/>
            <w:noProof/>
            <w:webHidden/>
          </w:rPr>
          <w:fldChar w:fldCharType="separate"/>
        </w:r>
        <w:r w:rsidR="007D011A" w:rsidRPr="007D011A">
          <w:rPr>
            <w:i/>
            <w:noProof/>
            <w:webHidden/>
          </w:rPr>
          <w:t>8</w:t>
        </w:r>
        <w:r w:rsidR="007D011A" w:rsidRPr="007D011A">
          <w:rPr>
            <w:i/>
            <w:noProof/>
            <w:webHidden/>
          </w:rPr>
          <w:fldChar w:fldCharType="end"/>
        </w:r>
      </w:hyperlink>
    </w:p>
    <w:p w:rsidR="007D011A" w:rsidRPr="007D011A" w:rsidRDefault="00EF7B94">
      <w:pPr>
        <w:pStyle w:val="TableofFigures"/>
        <w:tabs>
          <w:tab w:val="right" w:leader="dot" w:pos="8963"/>
        </w:tabs>
        <w:rPr>
          <w:rFonts w:asciiTheme="minorHAnsi" w:eastAsiaTheme="minorEastAsia" w:hAnsiTheme="minorHAnsi"/>
          <w:i/>
          <w:noProof/>
          <w:sz w:val="22"/>
          <w:szCs w:val="22"/>
        </w:rPr>
      </w:pPr>
      <w:hyperlink w:anchor="_Toc533534173" w:history="1">
        <w:r w:rsidR="007D011A" w:rsidRPr="007D011A">
          <w:rPr>
            <w:rStyle w:val="Hyperlink"/>
            <w:i/>
            <w:noProof/>
          </w:rPr>
          <w:t>Bảng 1.3.1: mô tả các tín hiệu của MCU 8bit</w:t>
        </w:r>
        <w:r w:rsidR="007D011A" w:rsidRPr="007D011A">
          <w:rPr>
            <w:i/>
            <w:noProof/>
            <w:webHidden/>
          </w:rPr>
          <w:tab/>
        </w:r>
        <w:r w:rsidR="007D011A" w:rsidRPr="007D011A">
          <w:rPr>
            <w:i/>
            <w:noProof/>
            <w:webHidden/>
          </w:rPr>
          <w:fldChar w:fldCharType="begin"/>
        </w:r>
        <w:r w:rsidR="007D011A" w:rsidRPr="007D011A">
          <w:rPr>
            <w:i/>
            <w:noProof/>
            <w:webHidden/>
          </w:rPr>
          <w:instrText xml:space="preserve"> PAGEREF _Toc533534173 \h </w:instrText>
        </w:r>
        <w:r w:rsidR="007D011A" w:rsidRPr="007D011A">
          <w:rPr>
            <w:i/>
            <w:noProof/>
            <w:webHidden/>
          </w:rPr>
        </w:r>
        <w:r w:rsidR="007D011A" w:rsidRPr="007D011A">
          <w:rPr>
            <w:i/>
            <w:noProof/>
            <w:webHidden/>
          </w:rPr>
          <w:fldChar w:fldCharType="separate"/>
        </w:r>
        <w:r w:rsidR="007D011A" w:rsidRPr="007D011A">
          <w:rPr>
            <w:i/>
            <w:noProof/>
            <w:webHidden/>
          </w:rPr>
          <w:t>10</w:t>
        </w:r>
        <w:r w:rsidR="007D011A" w:rsidRPr="007D011A">
          <w:rPr>
            <w:i/>
            <w:noProof/>
            <w:webHidden/>
          </w:rPr>
          <w:fldChar w:fldCharType="end"/>
        </w:r>
      </w:hyperlink>
    </w:p>
    <w:p w:rsidR="007D011A" w:rsidRPr="007D011A" w:rsidRDefault="00EF7B94">
      <w:pPr>
        <w:pStyle w:val="TableofFigures"/>
        <w:tabs>
          <w:tab w:val="right" w:leader="dot" w:pos="8963"/>
        </w:tabs>
        <w:rPr>
          <w:rFonts w:asciiTheme="minorHAnsi" w:eastAsiaTheme="minorEastAsia" w:hAnsiTheme="minorHAnsi"/>
          <w:i/>
          <w:noProof/>
          <w:sz w:val="22"/>
          <w:szCs w:val="22"/>
        </w:rPr>
      </w:pPr>
      <w:hyperlink w:anchor="_Toc533534174" w:history="1">
        <w:r w:rsidR="007D011A" w:rsidRPr="007D011A">
          <w:rPr>
            <w:rStyle w:val="Hyperlink"/>
            <w:i/>
            <w:noProof/>
          </w:rPr>
          <w:t>Bảng 1.3.2: Cấu trúc các lệnh</w:t>
        </w:r>
        <w:r w:rsidR="007D011A" w:rsidRPr="007D011A">
          <w:rPr>
            <w:i/>
            <w:noProof/>
            <w:webHidden/>
          </w:rPr>
          <w:tab/>
        </w:r>
        <w:r w:rsidR="007D011A" w:rsidRPr="007D011A">
          <w:rPr>
            <w:i/>
            <w:noProof/>
            <w:webHidden/>
          </w:rPr>
          <w:fldChar w:fldCharType="begin"/>
        </w:r>
        <w:r w:rsidR="007D011A" w:rsidRPr="007D011A">
          <w:rPr>
            <w:i/>
            <w:noProof/>
            <w:webHidden/>
          </w:rPr>
          <w:instrText xml:space="preserve"> PAGEREF _Toc533534174 \h </w:instrText>
        </w:r>
        <w:r w:rsidR="007D011A" w:rsidRPr="007D011A">
          <w:rPr>
            <w:i/>
            <w:noProof/>
            <w:webHidden/>
          </w:rPr>
        </w:r>
        <w:r w:rsidR="007D011A" w:rsidRPr="007D011A">
          <w:rPr>
            <w:i/>
            <w:noProof/>
            <w:webHidden/>
          </w:rPr>
          <w:fldChar w:fldCharType="separate"/>
        </w:r>
        <w:r w:rsidR="007D011A" w:rsidRPr="007D011A">
          <w:rPr>
            <w:i/>
            <w:noProof/>
            <w:webHidden/>
          </w:rPr>
          <w:t>11</w:t>
        </w:r>
        <w:r w:rsidR="007D011A" w:rsidRPr="007D011A">
          <w:rPr>
            <w:i/>
            <w:noProof/>
            <w:webHidden/>
          </w:rPr>
          <w:fldChar w:fldCharType="end"/>
        </w:r>
      </w:hyperlink>
    </w:p>
    <w:p w:rsidR="007D011A" w:rsidRPr="007D011A" w:rsidRDefault="00EF7B94">
      <w:pPr>
        <w:pStyle w:val="TableofFigures"/>
        <w:tabs>
          <w:tab w:val="right" w:leader="dot" w:pos="8963"/>
        </w:tabs>
        <w:rPr>
          <w:rFonts w:asciiTheme="minorHAnsi" w:eastAsiaTheme="minorEastAsia" w:hAnsiTheme="minorHAnsi"/>
          <w:i/>
          <w:noProof/>
          <w:sz w:val="22"/>
          <w:szCs w:val="22"/>
        </w:rPr>
      </w:pPr>
      <w:hyperlink w:anchor="_Toc533534175" w:history="1">
        <w:r w:rsidR="007D011A" w:rsidRPr="007D011A">
          <w:rPr>
            <w:rStyle w:val="Hyperlink"/>
            <w:i/>
            <w:noProof/>
          </w:rPr>
          <w:t>Bảng 1.3.3: Không gian cho từng lệnh</w:t>
        </w:r>
        <w:r w:rsidR="007D011A" w:rsidRPr="007D011A">
          <w:rPr>
            <w:i/>
            <w:noProof/>
            <w:webHidden/>
          </w:rPr>
          <w:tab/>
        </w:r>
        <w:r w:rsidR="007D011A" w:rsidRPr="007D011A">
          <w:rPr>
            <w:i/>
            <w:noProof/>
            <w:webHidden/>
          </w:rPr>
          <w:fldChar w:fldCharType="begin"/>
        </w:r>
        <w:r w:rsidR="007D011A" w:rsidRPr="007D011A">
          <w:rPr>
            <w:i/>
            <w:noProof/>
            <w:webHidden/>
          </w:rPr>
          <w:instrText xml:space="preserve"> PAGEREF _Toc533534175 \h </w:instrText>
        </w:r>
        <w:r w:rsidR="007D011A" w:rsidRPr="007D011A">
          <w:rPr>
            <w:i/>
            <w:noProof/>
            <w:webHidden/>
          </w:rPr>
        </w:r>
        <w:r w:rsidR="007D011A" w:rsidRPr="007D011A">
          <w:rPr>
            <w:i/>
            <w:noProof/>
            <w:webHidden/>
          </w:rPr>
          <w:fldChar w:fldCharType="separate"/>
        </w:r>
        <w:r w:rsidR="007D011A" w:rsidRPr="007D011A">
          <w:rPr>
            <w:i/>
            <w:noProof/>
            <w:webHidden/>
          </w:rPr>
          <w:t>11</w:t>
        </w:r>
        <w:r w:rsidR="007D011A" w:rsidRPr="007D011A">
          <w:rPr>
            <w:i/>
            <w:noProof/>
            <w:webHidden/>
          </w:rPr>
          <w:fldChar w:fldCharType="end"/>
        </w:r>
      </w:hyperlink>
    </w:p>
    <w:p w:rsidR="007D011A" w:rsidRPr="007D011A" w:rsidRDefault="00EF7B94">
      <w:pPr>
        <w:pStyle w:val="TableofFigures"/>
        <w:tabs>
          <w:tab w:val="right" w:leader="dot" w:pos="8963"/>
        </w:tabs>
        <w:rPr>
          <w:rFonts w:asciiTheme="minorHAnsi" w:eastAsiaTheme="minorEastAsia" w:hAnsiTheme="minorHAnsi"/>
          <w:i/>
          <w:noProof/>
          <w:sz w:val="22"/>
          <w:szCs w:val="22"/>
        </w:rPr>
      </w:pPr>
      <w:hyperlink w:anchor="_Toc533534176" w:history="1">
        <w:r w:rsidR="007D011A" w:rsidRPr="007D011A">
          <w:rPr>
            <w:rStyle w:val="Hyperlink"/>
            <w:i/>
            <w:noProof/>
          </w:rPr>
          <w:t>Bảng 1.3.4: Lệnh Memory</w:t>
        </w:r>
        <w:r w:rsidR="007D011A" w:rsidRPr="007D011A">
          <w:rPr>
            <w:i/>
            <w:noProof/>
            <w:webHidden/>
          </w:rPr>
          <w:tab/>
        </w:r>
        <w:r w:rsidR="007D011A" w:rsidRPr="007D011A">
          <w:rPr>
            <w:i/>
            <w:noProof/>
            <w:webHidden/>
          </w:rPr>
          <w:fldChar w:fldCharType="begin"/>
        </w:r>
        <w:r w:rsidR="007D011A" w:rsidRPr="007D011A">
          <w:rPr>
            <w:i/>
            <w:noProof/>
            <w:webHidden/>
          </w:rPr>
          <w:instrText xml:space="preserve"> PAGEREF _Toc533534176 \h </w:instrText>
        </w:r>
        <w:r w:rsidR="007D011A" w:rsidRPr="007D011A">
          <w:rPr>
            <w:i/>
            <w:noProof/>
            <w:webHidden/>
          </w:rPr>
        </w:r>
        <w:r w:rsidR="007D011A" w:rsidRPr="007D011A">
          <w:rPr>
            <w:i/>
            <w:noProof/>
            <w:webHidden/>
          </w:rPr>
          <w:fldChar w:fldCharType="separate"/>
        </w:r>
        <w:r w:rsidR="007D011A" w:rsidRPr="007D011A">
          <w:rPr>
            <w:i/>
            <w:noProof/>
            <w:webHidden/>
          </w:rPr>
          <w:t>12</w:t>
        </w:r>
        <w:r w:rsidR="007D011A" w:rsidRPr="007D011A">
          <w:rPr>
            <w:i/>
            <w:noProof/>
            <w:webHidden/>
          </w:rPr>
          <w:fldChar w:fldCharType="end"/>
        </w:r>
      </w:hyperlink>
    </w:p>
    <w:p w:rsidR="007D011A" w:rsidRPr="007D011A" w:rsidRDefault="00EF7B94">
      <w:pPr>
        <w:pStyle w:val="TableofFigures"/>
        <w:tabs>
          <w:tab w:val="right" w:leader="dot" w:pos="8963"/>
        </w:tabs>
        <w:rPr>
          <w:rFonts w:asciiTheme="minorHAnsi" w:eastAsiaTheme="minorEastAsia" w:hAnsiTheme="minorHAnsi"/>
          <w:i/>
          <w:noProof/>
          <w:sz w:val="22"/>
          <w:szCs w:val="22"/>
        </w:rPr>
      </w:pPr>
      <w:hyperlink w:anchor="_Toc533534177" w:history="1">
        <w:r w:rsidR="007D011A" w:rsidRPr="007D011A">
          <w:rPr>
            <w:rStyle w:val="Hyperlink"/>
            <w:i/>
            <w:noProof/>
          </w:rPr>
          <w:t>Bảng 1.3.5: Các lệnh Memorry access</w:t>
        </w:r>
        <w:r w:rsidR="007D011A" w:rsidRPr="007D011A">
          <w:rPr>
            <w:i/>
            <w:noProof/>
            <w:webHidden/>
          </w:rPr>
          <w:tab/>
        </w:r>
        <w:r w:rsidR="007D011A" w:rsidRPr="007D011A">
          <w:rPr>
            <w:i/>
            <w:noProof/>
            <w:webHidden/>
          </w:rPr>
          <w:fldChar w:fldCharType="begin"/>
        </w:r>
        <w:r w:rsidR="007D011A" w:rsidRPr="007D011A">
          <w:rPr>
            <w:i/>
            <w:noProof/>
            <w:webHidden/>
          </w:rPr>
          <w:instrText xml:space="preserve"> PAGEREF _Toc533534177 \h </w:instrText>
        </w:r>
        <w:r w:rsidR="007D011A" w:rsidRPr="007D011A">
          <w:rPr>
            <w:i/>
            <w:noProof/>
            <w:webHidden/>
          </w:rPr>
        </w:r>
        <w:r w:rsidR="007D011A" w:rsidRPr="007D011A">
          <w:rPr>
            <w:i/>
            <w:noProof/>
            <w:webHidden/>
          </w:rPr>
          <w:fldChar w:fldCharType="separate"/>
        </w:r>
        <w:r w:rsidR="007D011A" w:rsidRPr="007D011A">
          <w:rPr>
            <w:i/>
            <w:noProof/>
            <w:webHidden/>
          </w:rPr>
          <w:t>12</w:t>
        </w:r>
        <w:r w:rsidR="007D011A" w:rsidRPr="007D011A">
          <w:rPr>
            <w:i/>
            <w:noProof/>
            <w:webHidden/>
          </w:rPr>
          <w:fldChar w:fldCharType="end"/>
        </w:r>
      </w:hyperlink>
    </w:p>
    <w:p w:rsidR="007D011A" w:rsidRPr="007D011A" w:rsidRDefault="00EF7B94">
      <w:pPr>
        <w:pStyle w:val="TableofFigures"/>
        <w:tabs>
          <w:tab w:val="right" w:leader="dot" w:pos="8963"/>
        </w:tabs>
        <w:rPr>
          <w:rFonts w:asciiTheme="minorHAnsi" w:eastAsiaTheme="minorEastAsia" w:hAnsiTheme="minorHAnsi"/>
          <w:i/>
          <w:noProof/>
          <w:sz w:val="22"/>
          <w:szCs w:val="22"/>
        </w:rPr>
      </w:pPr>
      <w:hyperlink w:anchor="_Toc533534178" w:history="1">
        <w:r w:rsidR="007D011A" w:rsidRPr="007D011A">
          <w:rPr>
            <w:rStyle w:val="Hyperlink"/>
            <w:i/>
            <w:noProof/>
          </w:rPr>
          <w:t>Bảng 1.3.6: Lệnh Arithmetic</w:t>
        </w:r>
        <w:r w:rsidR="007D011A" w:rsidRPr="007D011A">
          <w:rPr>
            <w:i/>
            <w:noProof/>
            <w:webHidden/>
          </w:rPr>
          <w:tab/>
        </w:r>
        <w:r w:rsidR="007D011A" w:rsidRPr="007D011A">
          <w:rPr>
            <w:i/>
            <w:noProof/>
            <w:webHidden/>
          </w:rPr>
          <w:fldChar w:fldCharType="begin"/>
        </w:r>
        <w:r w:rsidR="007D011A" w:rsidRPr="007D011A">
          <w:rPr>
            <w:i/>
            <w:noProof/>
            <w:webHidden/>
          </w:rPr>
          <w:instrText xml:space="preserve"> PAGEREF _Toc533534178 \h </w:instrText>
        </w:r>
        <w:r w:rsidR="007D011A" w:rsidRPr="007D011A">
          <w:rPr>
            <w:i/>
            <w:noProof/>
            <w:webHidden/>
          </w:rPr>
        </w:r>
        <w:r w:rsidR="007D011A" w:rsidRPr="007D011A">
          <w:rPr>
            <w:i/>
            <w:noProof/>
            <w:webHidden/>
          </w:rPr>
          <w:fldChar w:fldCharType="separate"/>
        </w:r>
        <w:r w:rsidR="007D011A" w:rsidRPr="007D011A">
          <w:rPr>
            <w:i/>
            <w:noProof/>
            <w:webHidden/>
          </w:rPr>
          <w:t>13</w:t>
        </w:r>
        <w:r w:rsidR="007D011A" w:rsidRPr="007D011A">
          <w:rPr>
            <w:i/>
            <w:noProof/>
            <w:webHidden/>
          </w:rPr>
          <w:fldChar w:fldCharType="end"/>
        </w:r>
      </w:hyperlink>
    </w:p>
    <w:p w:rsidR="007D011A" w:rsidRPr="007D011A" w:rsidRDefault="00EF7B94">
      <w:pPr>
        <w:pStyle w:val="TableofFigures"/>
        <w:tabs>
          <w:tab w:val="right" w:leader="dot" w:pos="8963"/>
        </w:tabs>
        <w:rPr>
          <w:rFonts w:asciiTheme="minorHAnsi" w:eastAsiaTheme="minorEastAsia" w:hAnsiTheme="minorHAnsi"/>
          <w:i/>
          <w:noProof/>
          <w:sz w:val="22"/>
          <w:szCs w:val="22"/>
        </w:rPr>
      </w:pPr>
      <w:hyperlink w:anchor="_Toc533534179" w:history="1">
        <w:r w:rsidR="007D011A" w:rsidRPr="007D011A">
          <w:rPr>
            <w:rStyle w:val="Hyperlink"/>
            <w:i/>
            <w:noProof/>
          </w:rPr>
          <w:t>Bảng 1.3.7: Các lệnh Arithmetic</w:t>
        </w:r>
        <w:r w:rsidR="007D011A" w:rsidRPr="007D011A">
          <w:rPr>
            <w:i/>
            <w:noProof/>
            <w:webHidden/>
          </w:rPr>
          <w:tab/>
        </w:r>
        <w:r w:rsidR="007D011A" w:rsidRPr="007D011A">
          <w:rPr>
            <w:i/>
            <w:noProof/>
            <w:webHidden/>
          </w:rPr>
          <w:fldChar w:fldCharType="begin"/>
        </w:r>
        <w:r w:rsidR="007D011A" w:rsidRPr="007D011A">
          <w:rPr>
            <w:i/>
            <w:noProof/>
            <w:webHidden/>
          </w:rPr>
          <w:instrText xml:space="preserve"> PAGEREF _Toc533534179 \h </w:instrText>
        </w:r>
        <w:r w:rsidR="007D011A" w:rsidRPr="007D011A">
          <w:rPr>
            <w:i/>
            <w:noProof/>
            <w:webHidden/>
          </w:rPr>
        </w:r>
        <w:r w:rsidR="007D011A" w:rsidRPr="007D011A">
          <w:rPr>
            <w:i/>
            <w:noProof/>
            <w:webHidden/>
          </w:rPr>
          <w:fldChar w:fldCharType="separate"/>
        </w:r>
        <w:r w:rsidR="007D011A" w:rsidRPr="007D011A">
          <w:rPr>
            <w:i/>
            <w:noProof/>
            <w:webHidden/>
          </w:rPr>
          <w:t>14</w:t>
        </w:r>
        <w:r w:rsidR="007D011A" w:rsidRPr="007D011A">
          <w:rPr>
            <w:i/>
            <w:noProof/>
            <w:webHidden/>
          </w:rPr>
          <w:fldChar w:fldCharType="end"/>
        </w:r>
      </w:hyperlink>
    </w:p>
    <w:p w:rsidR="007D011A" w:rsidRPr="007D011A" w:rsidRDefault="00EF7B94">
      <w:pPr>
        <w:pStyle w:val="TableofFigures"/>
        <w:tabs>
          <w:tab w:val="right" w:leader="dot" w:pos="8963"/>
        </w:tabs>
        <w:rPr>
          <w:rFonts w:asciiTheme="minorHAnsi" w:eastAsiaTheme="minorEastAsia" w:hAnsiTheme="minorHAnsi"/>
          <w:i/>
          <w:noProof/>
          <w:sz w:val="22"/>
          <w:szCs w:val="22"/>
        </w:rPr>
      </w:pPr>
      <w:hyperlink w:anchor="_Toc533534180" w:history="1">
        <w:r w:rsidR="007D011A" w:rsidRPr="007D011A">
          <w:rPr>
            <w:rStyle w:val="Hyperlink"/>
            <w:i/>
            <w:noProof/>
          </w:rPr>
          <w:t>Bảng 1.3.8: Lệnh Logic</w:t>
        </w:r>
        <w:r w:rsidR="007D011A" w:rsidRPr="007D011A">
          <w:rPr>
            <w:i/>
            <w:noProof/>
            <w:webHidden/>
          </w:rPr>
          <w:tab/>
        </w:r>
        <w:r w:rsidR="007D011A" w:rsidRPr="007D011A">
          <w:rPr>
            <w:i/>
            <w:noProof/>
            <w:webHidden/>
          </w:rPr>
          <w:fldChar w:fldCharType="begin"/>
        </w:r>
        <w:r w:rsidR="007D011A" w:rsidRPr="007D011A">
          <w:rPr>
            <w:i/>
            <w:noProof/>
            <w:webHidden/>
          </w:rPr>
          <w:instrText xml:space="preserve"> PAGEREF _Toc533534180 \h </w:instrText>
        </w:r>
        <w:r w:rsidR="007D011A" w:rsidRPr="007D011A">
          <w:rPr>
            <w:i/>
            <w:noProof/>
            <w:webHidden/>
          </w:rPr>
        </w:r>
        <w:r w:rsidR="007D011A" w:rsidRPr="007D011A">
          <w:rPr>
            <w:i/>
            <w:noProof/>
            <w:webHidden/>
          </w:rPr>
          <w:fldChar w:fldCharType="separate"/>
        </w:r>
        <w:r w:rsidR="007D011A" w:rsidRPr="007D011A">
          <w:rPr>
            <w:i/>
            <w:noProof/>
            <w:webHidden/>
          </w:rPr>
          <w:t>14</w:t>
        </w:r>
        <w:r w:rsidR="007D011A" w:rsidRPr="007D011A">
          <w:rPr>
            <w:i/>
            <w:noProof/>
            <w:webHidden/>
          </w:rPr>
          <w:fldChar w:fldCharType="end"/>
        </w:r>
      </w:hyperlink>
    </w:p>
    <w:p w:rsidR="007D011A" w:rsidRPr="007D011A" w:rsidRDefault="00EF7B94">
      <w:pPr>
        <w:pStyle w:val="TableofFigures"/>
        <w:tabs>
          <w:tab w:val="right" w:leader="dot" w:pos="8963"/>
        </w:tabs>
        <w:rPr>
          <w:rFonts w:asciiTheme="minorHAnsi" w:eastAsiaTheme="minorEastAsia" w:hAnsiTheme="minorHAnsi"/>
          <w:i/>
          <w:noProof/>
          <w:sz w:val="22"/>
          <w:szCs w:val="22"/>
        </w:rPr>
      </w:pPr>
      <w:hyperlink w:anchor="_Toc533534181" w:history="1">
        <w:r w:rsidR="007D011A" w:rsidRPr="007D011A">
          <w:rPr>
            <w:rStyle w:val="Hyperlink"/>
            <w:i/>
            <w:noProof/>
          </w:rPr>
          <w:t>Bảng 1.3.9: Các lệnh logic</w:t>
        </w:r>
        <w:r w:rsidR="007D011A" w:rsidRPr="007D011A">
          <w:rPr>
            <w:i/>
            <w:noProof/>
            <w:webHidden/>
          </w:rPr>
          <w:tab/>
        </w:r>
        <w:r w:rsidR="007D011A" w:rsidRPr="007D011A">
          <w:rPr>
            <w:i/>
            <w:noProof/>
            <w:webHidden/>
          </w:rPr>
          <w:fldChar w:fldCharType="begin"/>
        </w:r>
        <w:r w:rsidR="007D011A" w:rsidRPr="007D011A">
          <w:rPr>
            <w:i/>
            <w:noProof/>
            <w:webHidden/>
          </w:rPr>
          <w:instrText xml:space="preserve"> PAGEREF _Toc533534181 \h </w:instrText>
        </w:r>
        <w:r w:rsidR="007D011A" w:rsidRPr="007D011A">
          <w:rPr>
            <w:i/>
            <w:noProof/>
            <w:webHidden/>
          </w:rPr>
        </w:r>
        <w:r w:rsidR="007D011A" w:rsidRPr="007D011A">
          <w:rPr>
            <w:i/>
            <w:noProof/>
            <w:webHidden/>
          </w:rPr>
          <w:fldChar w:fldCharType="separate"/>
        </w:r>
        <w:r w:rsidR="007D011A" w:rsidRPr="007D011A">
          <w:rPr>
            <w:i/>
            <w:noProof/>
            <w:webHidden/>
          </w:rPr>
          <w:t>14</w:t>
        </w:r>
        <w:r w:rsidR="007D011A" w:rsidRPr="007D011A">
          <w:rPr>
            <w:i/>
            <w:noProof/>
            <w:webHidden/>
          </w:rPr>
          <w:fldChar w:fldCharType="end"/>
        </w:r>
      </w:hyperlink>
    </w:p>
    <w:p w:rsidR="007D011A" w:rsidRPr="007D011A" w:rsidRDefault="00EF7B94">
      <w:pPr>
        <w:pStyle w:val="TableofFigures"/>
        <w:tabs>
          <w:tab w:val="right" w:leader="dot" w:pos="8963"/>
        </w:tabs>
        <w:rPr>
          <w:rFonts w:asciiTheme="minorHAnsi" w:eastAsiaTheme="minorEastAsia" w:hAnsiTheme="minorHAnsi"/>
          <w:i/>
          <w:noProof/>
          <w:sz w:val="22"/>
          <w:szCs w:val="22"/>
        </w:rPr>
      </w:pPr>
      <w:hyperlink w:anchor="_Toc533534182" w:history="1">
        <w:r w:rsidR="007D011A" w:rsidRPr="007D011A">
          <w:rPr>
            <w:rStyle w:val="Hyperlink"/>
            <w:i/>
            <w:noProof/>
          </w:rPr>
          <w:t>Bảng 1.3.10: Mã Flow control</w:t>
        </w:r>
        <w:r w:rsidR="007D011A" w:rsidRPr="007D011A">
          <w:rPr>
            <w:i/>
            <w:noProof/>
            <w:webHidden/>
          </w:rPr>
          <w:tab/>
        </w:r>
        <w:r w:rsidR="007D011A" w:rsidRPr="007D011A">
          <w:rPr>
            <w:i/>
            <w:noProof/>
            <w:webHidden/>
          </w:rPr>
          <w:fldChar w:fldCharType="begin"/>
        </w:r>
        <w:r w:rsidR="007D011A" w:rsidRPr="007D011A">
          <w:rPr>
            <w:i/>
            <w:noProof/>
            <w:webHidden/>
          </w:rPr>
          <w:instrText xml:space="preserve"> PAGEREF _Toc533534182 \h </w:instrText>
        </w:r>
        <w:r w:rsidR="007D011A" w:rsidRPr="007D011A">
          <w:rPr>
            <w:i/>
            <w:noProof/>
            <w:webHidden/>
          </w:rPr>
        </w:r>
        <w:r w:rsidR="007D011A" w:rsidRPr="007D011A">
          <w:rPr>
            <w:i/>
            <w:noProof/>
            <w:webHidden/>
          </w:rPr>
          <w:fldChar w:fldCharType="separate"/>
        </w:r>
        <w:r w:rsidR="007D011A" w:rsidRPr="007D011A">
          <w:rPr>
            <w:i/>
            <w:noProof/>
            <w:webHidden/>
          </w:rPr>
          <w:t>16</w:t>
        </w:r>
        <w:r w:rsidR="007D011A" w:rsidRPr="007D011A">
          <w:rPr>
            <w:i/>
            <w:noProof/>
            <w:webHidden/>
          </w:rPr>
          <w:fldChar w:fldCharType="end"/>
        </w:r>
      </w:hyperlink>
    </w:p>
    <w:p w:rsidR="007D011A" w:rsidRPr="007D011A" w:rsidRDefault="00EF7B94">
      <w:pPr>
        <w:pStyle w:val="TableofFigures"/>
        <w:tabs>
          <w:tab w:val="right" w:leader="dot" w:pos="8963"/>
        </w:tabs>
        <w:rPr>
          <w:rFonts w:asciiTheme="minorHAnsi" w:eastAsiaTheme="minorEastAsia" w:hAnsiTheme="minorHAnsi"/>
          <w:i/>
          <w:noProof/>
          <w:sz w:val="22"/>
          <w:szCs w:val="22"/>
        </w:rPr>
      </w:pPr>
      <w:hyperlink w:anchor="_Toc533534183" w:history="1">
        <w:r w:rsidR="007D011A" w:rsidRPr="007D011A">
          <w:rPr>
            <w:rStyle w:val="Hyperlink"/>
            <w:i/>
            <w:noProof/>
          </w:rPr>
          <w:t>Bảng 1.3.11: Các lệnh Flow control</w:t>
        </w:r>
        <w:r w:rsidR="007D011A" w:rsidRPr="007D011A">
          <w:rPr>
            <w:i/>
            <w:noProof/>
            <w:webHidden/>
          </w:rPr>
          <w:tab/>
        </w:r>
        <w:r w:rsidR="007D011A" w:rsidRPr="007D011A">
          <w:rPr>
            <w:i/>
            <w:noProof/>
            <w:webHidden/>
          </w:rPr>
          <w:fldChar w:fldCharType="begin"/>
        </w:r>
        <w:r w:rsidR="007D011A" w:rsidRPr="007D011A">
          <w:rPr>
            <w:i/>
            <w:noProof/>
            <w:webHidden/>
          </w:rPr>
          <w:instrText xml:space="preserve"> PAGEREF _Toc533534183 \h </w:instrText>
        </w:r>
        <w:r w:rsidR="007D011A" w:rsidRPr="007D011A">
          <w:rPr>
            <w:i/>
            <w:noProof/>
            <w:webHidden/>
          </w:rPr>
        </w:r>
        <w:r w:rsidR="007D011A" w:rsidRPr="007D011A">
          <w:rPr>
            <w:i/>
            <w:noProof/>
            <w:webHidden/>
          </w:rPr>
          <w:fldChar w:fldCharType="separate"/>
        </w:r>
        <w:r w:rsidR="007D011A" w:rsidRPr="007D011A">
          <w:rPr>
            <w:i/>
            <w:noProof/>
            <w:webHidden/>
          </w:rPr>
          <w:t>16</w:t>
        </w:r>
        <w:r w:rsidR="007D011A" w:rsidRPr="007D011A">
          <w:rPr>
            <w:i/>
            <w:noProof/>
            <w:webHidden/>
          </w:rPr>
          <w:fldChar w:fldCharType="end"/>
        </w:r>
      </w:hyperlink>
    </w:p>
    <w:p w:rsidR="007D011A" w:rsidRPr="007D011A" w:rsidRDefault="00EF7B94">
      <w:pPr>
        <w:pStyle w:val="TableofFigures"/>
        <w:tabs>
          <w:tab w:val="right" w:leader="dot" w:pos="8963"/>
        </w:tabs>
        <w:rPr>
          <w:rFonts w:asciiTheme="minorHAnsi" w:eastAsiaTheme="minorEastAsia" w:hAnsiTheme="minorHAnsi"/>
          <w:i/>
          <w:noProof/>
          <w:sz w:val="22"/>
          <w:szCs w:val="22"/>
        </w:rPr>
      </w:pPr>
      <w:hyperlink w:anchor="_Toc533534184" w:history="1">
        <w:r w:rsidR="007D011A" w:rsidRPr="007D011A">
          <w:rPr>
            <w:rStyle w:val="Hyperlink"/>
            <w:i/>
            <w:noProof/>
          </w:rPr>
          <w:t>Bảng 1.4.1: Bảng nguồn lực dự án</w:t>
        </w:r>
        <w:r w:rsidR="007D011A" w:rsidRPr="007D011A">
          <w:rPr>
            <w:i/>
            <w:noProof/>
            <w:webHidden/>
          </w:rPr>
          <w:tab/>
        </w:r>
        <w:r w:rsidR="007D011A" w:rsidRPr="007D011A">
          <w:rPr>
            <w:i/>
            <w:noProof/>
            <w:webHidden/>
          </w:rPr>
          <w:fldChar w:fldCharType="begin"/>
        </w:r>
        <w:r w:rsidR="007D011A" w:rsidRPr="007D011A">
          <w:rPr>
            <w:i/>
            <w:noProof/>
            <w:webHidden/>
          </w:rPr>
          <w:instrText xml:space="preserve"> PAGEREF _Toc533534184 \h </w:instrText>
        </w:r>
        <w:r w:rsidR="007D011A" w:rsidRPr="007D011A">
          <w:rPr>
            <w:i/>
            <w:noProof/>
            <w:webHidden/>
          </w:rPr>
        </w:r>
        <w:r w:rsidR="007D011A" w:rsidRPr="007D011A">
          <w:rPr>
            <w:i/>
            <w:noProof/>
            <w:webHidden/>
          </w:rPr>
          <w:fldChar w:fldCharType="separate"/>
        </w:r>
        <w:r w:rsidR="007D011A" w:rsidRPr="007D011A">
          <w:rPr>
            <w:i/>
            <w:noProof/>
            <w:webHidden/>
          </w:rPr>
          <w:t>17</w:t>
        </w:r>
        <w:r w:rsidR="007D011A" w:rsidRPr="007D011A">
          <w:rPr>
            <w:i/>
            <w:noProof/>
            <w:webHidden/>
          </w:rPr>
          <w:fldChar w:fldCharType="end"/>
        </w:r>
      </w:hyperlink>
    </w:p>
    <w:p w:rsidR="007D011A" w:rsidRDefault="00EF7B94">
      <w:pPr>
        <w:pStyle w:val="TableofFigures"/>
        <w:tabs>
          <w:tab w:val="right" w:leader="dot" w:pos="8963"/>
        </w:tabs>
        <w:rPr>
          <w:rFonts w:asciiTheme="minorHAnsi" w:eastAsiaTheme="minorEastAsia" w:hAnsiTheme="minorHAnsi"/>
          <w:noProof/>
          <w:sz w:val="22"/>
          <w:szCs w:val="22"/>
        </w:rPr>
      </w:pPr>
      <w:hyperlink w:anchor="_Toc533534185" w:history="1">
        <w:r w:rsidR="007D011A" w:rsidRPr="007D011A">
          <w:rPr>
            <w:rStyle w:val="Hyperlink"/>
            <w:i/>
            <w:noProof/>
          </w:rPr>
          <w:t>Bảng 2.2.1:  Chức năng các khối</w:t>
        </w:r>
        <w:r w:rsidR="007D011A" w:rsidRPr="007D011A">
          <w:rPr>
            <w:i/>
            <w:noProof/>
            <w:webHidden/>
          </w:rPr>
          <w:tab/>
        </w:r>
        <w:r w:rsidR="007D011A" w:rsidRPr="007D011A">
          <w:rPr>
            <w:i/>
            <w:noProof/>
            <w:webHidden/>
          </w:rPr>
          <w:fldChar w:fldCharType="begin"/>
        </w:r>
        <w:r w:rsidR="007D011A" w:rsidRPr="007D011A">
          <w:rPr>
            <w:i/>
            <w:noProof/>
            <w:webHidden/>
          </w:rPr>
          <w:instrText xml:space="preserve"> PAGEREF _Toc533534185 \h </w:instrText>
        </w:r>
        <w:r w:rsidR="007D011A" w:rsidRPr="007D011A">
          <w:rPr>
            <w:i/>
            <w:noProof/>
            <w:webHidden/>
          </w:rPr>
        </w:r>
        <w:r w:rsidR="007D011A" w:rsidRPr="007D011A">
          <w:rPr>
            <w:i/>
            <w:noProof/>
            <w:webHidden/>
          </w:rPr>
          <w:fldChar w:fldCharType="separate"/>
        </w:r>
        <w:r w:rsidR="007D011A" w:rsidRPr="007D011A">
          <w:rPr>
            <w:i/>
            <w:noProof/>
            <w:webHidden/>
          </w:rPr>
          <w:t>24</w:t>
        </w:r>
        <w:r w:rsidR="007D011A" w:rsidRPr="007D011A">
          <w:rPr>
            <w:i/>
            <w:noProof/>
            <w:webHidden/>
          </w:rPr>
          <w:fldChar w:fldCharType="end"/>
        </w:r>
      </w:hyperlink>
    </w:p>
    <w:p w:rsidR="00C11CE2" w:rsidRPr="00480CA7" w:rsidRDefault="00C11CE2" w:rsidP="00501302">
      <w:pPr>
        <w:rPr>
          <w:i/>
        </w:rPr>
      </w:pPr>
      <w:r w:rsidRPr="0014372F">
        <w:rPr>
          <w:i/>
        </w:rPr>
        <w:fldChar w:fldCharType="end"/>
      </w:r>
    </w:p>
    <w:p w:rsidR="00501302" w:rsidRDefault="00501302">
      <w:pPr>
        <w:ind w:firstLine="0"/>
      </w:pPr>
      <w:r>
        <w:br w:type="page"/>
      </w:r>
    </w:p>
    <w:p w:rsidR="00D53B52" w:rsidRPr="00236B68" w:rsidRDefault="00D53B52" w:rsidP="00480CA7">
      <w:pPr>
        <w:jc w:val="center"/>
        <w:rPr>
          <w:b/>
          <w:sz w:val="44"/>
        </w:rPr>
      </w:pPr>
      <w:r w:rsidRPr="00236B68">
        <w:rPr>
          <w:b/>
          <w:sz w:val="44"/>
        </w:rPr>
        <w:lastRenderedPageBreak/>
        <w:t>Lời nói đầu</w:t>
      </w:r>
    </w:p>
    <w:p w:rsidR="004D6D77" w:rsidRPr="00C2204C" w:rsidRDefault="004D6D77" w:rsidP="00236B68">
      <w:pPr>
        <w:ind w:firstLine="540"/>
      </w:pPr>
      <w:r w:rsidRPr="00C2204C">
        <w:t>Cuộc sống ngày càng phát triể</w:t>
      </w:r>
      <w:r w:rsidR="0073515C">
        <w:t>n, đ</w:t>
      </w:r>
      <w:r w:rsidRPr="00C2204C">
        <w:t>iện tử đã trở thành một phần không thể thiếu đối với xã hội loài người. Những sản phẩm điện tử có mặt ở khắp mọi nơi với những máy móc từ đơn giản như đèn điện đến phức tạp, tinh vi như điện thoại di động, máy tính tạo nên những giá trị vật chất cho con người đến những con chip có thể điều khiển cả một hệ thống.</w:t>
      </w:r>
    </w:p>
    <w:p w:rsidR="004D6D77" w:rsidRPr="00C2204C" w:rsidRDefault="004D6D77" w:rsidP="00236B68">
      <w:pPr>
        <w:ind w:firstLine="540"/>
      </w:pPr>
      <w:r w:rsidRPr="00C2204C">
        <w:t>Đặc biệt đối với ngành thiết kế chip đang phát triển và là 1 phần không thế thiếu trong các sản phẩm điện tử ngày nay. Vì vậy, nhóm em đã quyết định chọn đề tài thiết kế MCU 8 bit để thực hiện các phép tính đơn giản và tiếp cận với công nghệ thiết kế IC.</w:t>
      </w:r>
    </w:p>
    <w:p w:rsidR="004D6D77" w:rsidRPr="00C2204C" w:rsidRDefault="004D6D77" w:rsidP="00236B68">
      <w:pPr>
        <w:ind w:firstLine="540"/>
      </w:pPr>
      <w:r w:rsidRPr="00C2204C">
        <w:t>Nhóm em xin gửi lời chân thành đến anh Trần Văn Long và thầy Nguyễn Vũ Thắng đã hướng dẫn tận tình trong suốt quá trình học tập giúp chúng em hoàn thành đề tài này.</w:t>
      </w:r>
    </w:p>
    <w:p w:rsidR="004D6D77" w:rsidRPr="00C2204C" w:rsidRDefault="004D6D77" w:rsidP="00236B68">
      <w:pPr>
        <w:ind w:firstLine="540"/>
      </w:pPr>
      <w:r w:rsidRPr="00C2204C">
        <w:t xml:space="preserve">Chúng em xin chân thành cảm ơn </w:t>
      </w:r>
      <w:r w:rsidR="00236B68" w:rsidRPr="00C2204C">
        <w:t>anh Trần Văn Long và thầy Nguyễn Vũ Thắng</w:t>
      </w:r>
      <w:r w:rsidRPr="00C2204C">
        <w:t>!</w:t>
      </w:r>
    </w:p>
    <w:p w:rsidR="00D53B52" w:rsidRPr="00D53B52" w:rsidRDefault="00D53B52" w:rsidP="00D53B52"/>
    <w:p w:rsidR="00D53B52" w:rsidRDefault="00D53B52">
      <w:pPr>
        <w:ind w:firstLine="0"/>
        <w:rPr>
          <w:rFonts w:eastAsiaTheme="majorEastAsia" w:cstheme="majorBidi"/>
          <w:b/>
          <w:color w:val="000000" w:themeColor="text1"/>
          <w:sz w:val="48"/>
          <w:szCs w:val="32"/>
        </w:rPr>
      </w:pPr>
      <w:r>
        <w:br w:type="page"/>
      </w:r>
    </w:p>
    <w:p w:rsidR="0098716A" w:rsidRPr="006B41C0" w:rsidRDefault="009A6F3D" w:rsidP="00AB6601">
      <w:pPr>
        <w:pStyle w:val="Heading1"/>
      </w:pPr>
      <w:bookmarkStart w:id="0" w:name="_Toc533534086"/>
      <w:r w:rsidRPr="006B41C0">
        <w:lastRenderedPageBreak/>
        <w:t>Phân tích</w:t>
      </w:r>
      <w:r w:rsidR="007B0DE5" w:rsidRPr="006B41C0">
        <w:t xml:space="preserve"> </w:t>
      </w:r>
      <w:r w:rsidR="002F7891">
        <w:t>đề</w:t>
      </w:r>
      <w:r w:rsidR="00A8554D">
        <w:t xml:space="preserve"> tài</w:t>
      </w:r>
      <w:bookmarkEnd w:id="0"/>
    </w:p>
    <w:p w:rsidR="00483483" w:rsidRDefault="00483483" w:rsidP="00ED096E">
      <w:pPr>
        <w:pStyle w:val="Heading2"/>
      </w:pPr>
      <w:bookmarkStart w:id="1" w:name="_Toc533534087"/>
      <w:r w:rsidRPr="00483483">
        <w:t>Phân tích yêu cầ</w:t>
      </w:r>
      <w:r w:rsidR="003B477D">
        <w:t>u</w:t>
      </w:r>
      <w:bookmarkEnd w:id="1"/>
    </w:p>
    <w:p w:rsidR="00641B2C" w:rsidRPr="0098758E" w:rsidRDefault="00641B2C" w:rsidP="004D08B9">
      <w:pPr>
        <w:pStyle w:val="ListParagraph"/>
        <w:numPr>
          <w:ilvl w:val="0"/>
          <w:numId w:val="4"/>
        </w:numPr>
        <w:ind w:left="0" w:firstLine="0"/>
      </w:pPr>
      <w:r w:rsidRPr="0098758E">
        <w:t>Tên dự án</w:t>
      </w:r>
      <w:r w:rsidR="006907FF" w:rsidRPr="0098758E">
        <w:t>: thiết kế MCU 8bit</w:t>
      </w:r>
    </w:p>
    <w:p w:rsidR="00A30AC3" w:rsidRPr="0098758E" w:rsidRDefault="00C50F15" w:rsidP="004D08B9">
      <w:pPr>
        <w:pStyle w:val="ListParagraph"/>
        <w:numPr>
          <w:ilvl w:val="0"/>
          <w:numId w:val="2"/>
        </w:numPr>
      </w:pPr>
      <w:r w:rsidRPr="0098758E">
        <w:t>Thiết kế MCU 8bit thực hiện các nhiệm vụ đơn giải như cộng, trừ, nhân, dịch…</w:t>
      </w:r>
    </w:p>
    <w:p w:rsidR="009115D3" w:rsidRPr="0098758E" w:rsidRDefault="00FA5C21" w:rsidP="004D08B9">
      <w:pPr>
        <w:pStyle w:val="ListParagraph"/>
        <w:numPr>
          <w:ilvl w:val="0"/>
          <w:numId w:val="2"/>
        </w:numPr>
      </w:pPr>
      <w:r w:rsidRPr="0098758E">
        <w:t>Có đầu vào</w:t>
      </w:r>
      <w:r w:rsidR="00180B46" w:rsidRPr="0098758E">
        <w:t xml:space="preserve"> trao đổi tính toán dữ liệu vào RAM và ROM</w:t>
      </w:r>
      <w:r w:rsidR="00E9516F" w:rsidRPr="0098758E">
        <w:t>.</w:t>
      </w:r>
    </w:p>
    <w:p w:rsidR="006B5C10" w:rsidRDefault="00B3429C" w:rsidP="006B5C10">
      <w:pPr>
        <w:keepNext/>
      </w:pPr>
      <w:r>
        <w:rPr>
          <w:noProof/>
        </w:rPr>
        <w:drawing>
          <wp:inline distT="0" distB="0" distL="0" distR="0" wp14:anchorId="09C8445D" wp14:editId="62F355C3">
            <wp:extent cx="5391902" cy="333421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5A04263.tmp"/>
                    <pic:cNvPicPr/>
                  </pic:nvPicPr>
                  <pic:blipFill>
                    <a:blip r:embed="rId12">
                      <a:extLst>
                        <a:ext uri="{28A0092B-C50C-407E-A947-70E740481C1C}">
                          <a14:useLocalDpi xmlns:a14="http://schemas.microsoft.com/office/drawing/2010/main" val="0"/>
                        </a:ext>
                      </a:extLst>
                    </a:blip>
                    <a:stretch>
                      <a:fillRect/>
                    </a:stretch>
                  </pic:blipFill>
                  <pic:spPr>
                    <a:xfrm>
                      <a:off x="0" y="0"/>
                      <a:ext cx="5391902" cy="3334215"/>
                    </a:xfrm>
                    <a:prstGeom prst="rect">
                      <a:avLst/>
                    </a:prstGeom>
                  </pic:spPr>
                </pic:pic>
              </a:graphicData>
            </a:graphic>
          </wp:inline>
        </w:drawing>
      </w:r>
    </w:p>
    <w:p w:rsidR="00B3429C" w:rsidRDefault="006B5C10" w:rsidP="00EC1213">
      <w:pPr>
        <w:pStyle w:val="Hinh"/>
      </w:pPr>
      <w:bookmarkStart w:id="2" w:name="_Toc533534121"/>
      <w:r>
        <w:t xml:space="preserve">Hình </w:t>
      </w:r>
      <w:fldSimple w:instr=" STYLEREF 2 \s ">
        <w:r w:rsidR="00E612DF">
          <w:rPr>
            <w:noProof/>
          </w:rPr>
          <w:t>1.1</w:t>
        </w:r>
      </w:fldSimple>
      <w:r w:rsidR="00E612DF">
        <w:t>.</w:t>
      </w:r>
      <w:fldSimple w:instr=" SEQ Hình \* ARABIC \s 2 ">
        <w:r w:rsidR="00E612DF">
          <w:rPr>
            <w:noProof/>
          </w:rPr>
          <w:t>1</w:t>
        </w:r>
      </w:fldSimple>
      <w:r>
        <w:t>: Sơ đồ kết nối MCU</w:t>
      </w:r>
      <w:bookmarkEnd w:id="2"/>
      <w:r>
        <w:t xml:space="preserve"> </w:t>
      </w:r>
    </w:p>
    <w:p w:rsidR="00BF634F" w:rsidRPr="0098758E" w:rsidRDefault="00F06B5C" w:rsidP="00236B68">
      <w:r w:rsidRPr="0098758E">
        <w:t>M</w:t>
      </w:r>
      <w:r w:rsidR="007C2093" w:rsidRPr="0098758E">
        <w:t>ục tiêu thiết kế MCU 8bit: xây dựng một vi xử lý có thể thực hiệ</w:t>
      </w:r>
      <w:r w:rsidR="00BC0148" w:rsidRPr="0098758E">
        <w:t>n công việc trao đổi dữ liệu đọc ghi với các thiết bị Ram và Rom, điều khiển thiết bị ngoại ngoại vi và có thể lập trình trương trình từ trên máy tính PC gửi xuống để thực hiện một tác vụ như cộng, trừ, nhân số học hoặc logic mà người dùng yêu cầu.</w:t>
      </w:r>
    </w:p>
    <w:p w:rsidR="007C2093" w:rsidRDefault="00BF634F" w:rsidP="00BF634F">
      <w:r>
        <w:br w:type="page"/>
      </w:r>
    </w:p>
    <w:p w:rsidR="006B5C10" w:rsidRPr="00722C1A" w:rsidRDefault="00505B26" w:rsidP="00ED772E">
      <w:pPr>
        <w:rPr>
          <w:b/>
        </w:rPr>
      </w:pPr>
      <w:r w:rsidRPr="00722C1A">
        <w:rPr>
          <w:b/>
        </w:rPr>
        <w:lastRenderedPageBreak/>
        <w:t>T</w:t>
      </w:r>
      <w:r w:rsidR="008325DF" w:rsidRPr="00722C1A">
        <w:rPr>
          <w:b/>
        </w:rPr>
        <w:t>hành lập nhóm:</w:t>
      </w:r>
    </w:p>
    <w:p w:rsidR="004E6BE2" w:rsidRPr="00F6449F" w:rsidRDefault="004E6BE2" w:rsidP="004E6BE2">
      <w:pPr>
        <w:jc w:val="center"/>
        <w:rPr>
          <w:i/>
        </w:rPr>
      </w:pPr>
      <w:bookmarkStart w:id="3" w:name="_Toc533534172"/>
      <w:r w:rsidRPr="00F6449F">
        <w:rPr>
          <w:i/>
        </w:rPr>
        <w:t xml:space="preserve">Bảng </w:t>
      </w:r>
      <w:r w:rsidR="00105F91">
        <w:rPr>
          <w:i/>
        </w:rPr>
        <w:fldChar w:fldCharType="begin"/>
      </w:r>
      <w:r w:rsidR="00105F91">
        <w:rPr>
          <w:i/>
        </w:rPr>
        <w:instrText xml:space="preserve"> STYLEREF 2 \s </w:instrText>
      </w:r>
      <w:r w:rsidR="00105F91">
        <w:rPr>
          <w:i/>
        </w:rPr>
        <w:fldChar w:fldCharType="separate"/>
      </w:r>
      <w:r w:rsidR="00105F91">
        <w:rPr>
          <w:i/>
          <w:noProof/>
        </w:rPr>
        <w:t>1.1</w:t>
      </w:r>
      <w:r w:rsidR="00105F91">
        <w:rPr>
          <w:i/>
        </w:rPr>
        <w:fldChar w:fldCharType="end"/>
      </w:r>
      <w:r w:rsidR="00105F91">
        <w:rPr>
          <w:i/>
        </w:rPr>
        <w:t>.</w:t>
      </w:r>
      <w:r w:rsidR="00105F91">
        <w:rPr>
          <w:i/>
        </w:rPr>
        <w:fldChar w:fldCharType="begin"/>
      </w:r>
      <w:r w:rsidR="00105F91">
        <w:rPr>
          <w:i/>
        </w:rPr>
        <w:instrText xml:space="preserve"> SEQ Bảng \* ARABIC \s 2 </w:instrText>
      </w:r>
      <w:r w:rsidR="00105F91">
        <w:rPr>
          <w:i/>
        </w:rPr>
        <w:fldChar w:fldCharType="separate"/>
      </w:r>
      <w:r w:rsidR="00105F91">
        <w:rPr>
          <w:i/>
          <w:noProof/>
        </w:rPr>
        <w:t>1</w:t>
      </w:r>
      <w:r w:rsidR="00105F91">
        <w:rPr>
          <w:i/>
        </w:rPr>
        <w:fldChar w:fldCharType="end"/>
      </w:r>
      <w:r w:rsidRPr="00F6449F">
        <w:rPr>
          <w:i/>
        </w:rPr>
        <w:t>: Thành lập nhóm</w:t>
      </w:r>
      <w:bookmarkEnd w:id="3"/>
    </w:p>
    <w:tbl>
      <w:tblPr>
        <w:tblStyle w:val="TableGrid"/>
        <w:tblW w:w="8995" w:type="dxa"/>
        <w:tblLook w:val="04A0" w:firstRow="1" w:lastRow="0" w:firstColumn="1" w:lastColumn="0" w:noHBand="0" w:noVBand="1"/>
      </w:tblPr>
      <w:tblGrid>
        <w:gridCol w:w="3114"/>
        <w:gridCol w:w="5881"/>
      </w:tblGrid>
      <w:tr w:rsidR="008325DF" w:rsidTr="00EB055C">
        <w:tc>
          <w:tcPr>
            <w:tcW w:w="3114" w:type="dxa"/>
          </w:tcPr>
          <w:p w:rsidR="008325DF" w:rsidRPr="008325DF" w:rsidRDefault="008325DF" w:rsidP="00ED096E">
            <w:pPr>
              <w:spacing w:before="120" w:after="120" w:line="360" w:lineRule="auto"/>
              <w:ind w:firstLine="0"/>
              <w:jc w:val="center"/>
              <w:rPr>
                <w:rFonts w:ascii="Times New Roman" w:hAnsi="Times New Roman" w:cs="Times New Roman"/>
                <w:sz w:val="26"/>
                <w:lang w:val="en-US"/>
              </w:rPr>
            </w:pPr>
            <w:r w:rsidRPr="008325DF">
              <w:rPr>
                <w:rFonts w:ascii="Times New Roman" w:hAnsi="Times New Roman" w:cs="Times New Roman"/>
                <w:sz w:val="26"/>
                <w:lang w:val="en-US"/>
              </w:rPr>
              <w:t>Tên thành viên</w:t>
            </w:r>
          </w:p>
        </w:tc>
        <w:tc>
          <w:tcPr>
            <w:tcW w:w="5881" w:type="dxa"/>
          </w:tcPr>
          <w:p w:rsidR="008325DF" w:rsidRPr="009505A5" w:rsidRDefault="009505A5" w:rsidP="00ED096E">
            <w:pPr>
              <w:spacing w:before="120" w:after="120" w:line="360" w:lineRule="auto"/>
              <w:ind w:firstLine="0"/>
              <w:jc w:val="center"/>
              <w:rPr>
                <w:rFonts w:ascii="Times New Roman" w:hAnsi="Times New Roman" w:cs="Times New Roman"/>
                <w:sz w:val="26"/>
                <w:lang w:val="en-US"/>
              </w:rPr>
            </w:pPr>
            <w:r>
              <w:rPr>
                <w:rFonts w:ascii="Times New Roman" w:hAnsi="Times New Roman" w:cs="Times New Roman"/>
                <w:sz w:val="26"/>
                <w:lang w:val="en-US"/>
              </w:rPr>
              <w:t>Vai trò</w:t>
            </w:r>
          </w:p>
        </w:tc>
      </w:tr>
      <w:tr w:rsidR="008325DF" w:rsidTr="00EB055C">
        <w:tc>
          <w:tcPr>
            <w:tcW w:w="3114" w:type="dxa"/>
          </w:tcPr>
          <w:p w:rsidR="008325DF" w:rsidRPr="00581363" w:rsidRDefault="00581363" w:rsidP="00ED096E">
            <w:pPr>
              <w:spacing w:before="120" w:after="120" w:line="360" w:lineRule="auto"/>
              <w:ind w:firstLine="0"/>
              <w:jc w:val="center"/>
              <w:rPr>
                <w:rFonts w:ascii="Times New Roman" w:hAnsi="Times New Roman" w:cs="Times New Roman"/>
                <w:sz w:val="26"/>
                <w:lang w:val="en-US"/>
              </w:rPr>
            </w:pPr>
            <w:r>
              <w:rPr>
                <w:rFonts w:ascii="Times New Roman" w:hAnsi="Times New Roman" w:cs="Times New Roman"/>
                <w:sz w:val="26"/>
                <w:lang w:val="en-US"/>
              </w:rPr>
              <w:t>Nguyễn Văn Chuyên</w:t>
            </w:r>
          </w:p>
        </w:tc>
        <w:tc>
          <w:tcPr>
            <w:tcW w:w="5881" w:type="dxa"/>
          </w:tcPr>
          <w:p w:rsidR="008325DF" w:rsidRPr="00692BCE" w:rsidRDefault="00692BCE" w:rsidP="00ED096E">
            <w:pPr>
              <w:spacing w:before="120" w:after="120" w:line="360" w:lineRule="auto"/>
              <w:ind w:firstLine="0"/>
              <w:jc w:val="left"/>
              <w:rPr>
                <w:rFonts w:ascii="Times New Roman" w:hAnsi="Times New Roman" w:cs="Times New Roman"/>
                <w:sz w:val="26"/>
                <w:lang w:val="en-US"/>
              </w:rPr>
            </w:pPr>
            <w:r>
              <w:rPr>
                <w:rFonts w:ascii="Times New Roman" w:hAnsi="Times New Roman" w:cs="Times New Roman"/>
                <w:sz w:val="26"/>
                <w:lang w:val="en-US"/>
              </w:rPr>
              <w:t>Trưởng nhóm: Kiểm soát, thiết kế dự án</w:t>
            </w:r>
          </w:p>
        </w:tc>
      </w:tr>
      <w:tr w:rsidR="008325DF" w:rsidTr="00EB055C">
        <w:tc>
          <w:tcPr>
            <w:tcW w:w="3114" w:type="dxa"/>
          </w:tcPr>
          <w:p w:rsidR="008325DF" w:rsidRPr="00917A0D" w:rsidRDefault="00917A0D" w:rsidP="00ED096E">
            <w:pPr>
              <w:spacing w:before="120" w:after="120" w:line="360" w:lineRule="auto"/>
              <w:ind w:firstLine="0"/>
              <w:jc w:val="center"/>
              <w:rPr>
                <w:rFonts w:ascii="Times New Roman" w:hAnsi="Times New Roman" w:cs="Times New Roman"/>
                <w:sz w:val="26"/>
                <w:lang w:val="en-US"/>
              </w:rPr>
            </w:pPr>
            <w:r>
              <w:rPr>
                <w:rFonts w:ascii="Times New Roman" w:hAnsi="Times New Roman" w:cs="Times New Roman"/>
                <w:sz w:val="26"/>
                <w:lang w:val="en-US"/>
              </w:rPr>
              <w:t>Lê Tiến Đạt</w:t>
            </w:r>
          </w:p>
        </w:tc>
        <w:tc>
          <w:tcPr>
            <w:tcW w:w="5881" w:type="dxa"/>
          </w:tcPr>
          <w:p w:rsidR="008325DF" w:rsidRPr="00692BCE" w:rsidRDefault="00692BCE" w:rsidP="00ED096E">
            <w:pPr>
              <w:spacing w:before="120" w:after="120" w:line="360" w:lineRule="auto"/>
              <w:ind w:firstLine="0"/>
              <w:jc w:val="left"/>
              <w:rPr>
                <w:rFonts w:ascii="Times New Roman" w:hAnsi="Times New Roman" w:cs="Times New Roman"/>
                <w:sz w:val="26"/>
                <w:lang w:val="en-US"/>
              </w:rPr>
            </w:pPr>
            <w:r>
              <w:rPr>
                <w:rFonts w:ascii="Times New Roman" w:hAnsi="Times New Roman" w:cs="Times New Roman"/>
                <w:sz w:val="26"/>
                <w:lang w:val="en-US"/>
              </w:rPr>
              <w:t>Thành viên: Phân tích ,thiết kế</w:t>
            </w:r>
          </w:p>
        </w:tc>
      </w:tr>
      <w:tr w:rsidR="008325DF" w:rsidTr="00EB055C">
        <w:trPr>
          <w:trHeight w:val="70"/>
        </w:trPr>
        <w:tc>
          <w:tcPr>
            <w:tcW w:w="3114" w:type="dxa"/>
          </w:tcPr>
          <w:p w:rsidR="008325DF" w:rsidRPr="00917A0D" w:rsidRDefault="00917A0D" w:rsidP="00ED096E">
            <w:pPr>
              <w:spacing w:before="120" w:after="120" w:line="360" w:lineRule="auto"/>
              <w:ind w:firstLine="0"/>
              <w:jc w:val="center"/>
              <w:rPr>
                <w:rFonts w:ascii="Times New Roman" w:hAnsi="Times New Roman" w:cs="Times New Roman"/>
                <w:sz w:val="26"/>
                <w:lang w:val="en-US"/>
              </w:rPr>
            </w:pPr>
            <w:r>
              <w:rPr>
                <w:rFonts w:ascii="Times New Roman" w:hAnsi="Times New Roman" w:cs="Times New Roman"/>
                <w:sz w:val="26"/>
                <w:lang w:val="en-US"/>
              </w:rPr>
              <w:t>Vũ Đình Nam</w:t>
            </w:r>
          </w:p>
        </w:tc>
        <w:tc>
          <w:tcPr>
            <w:tcW w:w="5881" w:type="dxa"/>
          </w:tcPr>
          <w:p w:rsidR="008325DF" w:rsidRPr="00692BCE" w:rsidRDefault="00692BCE" w:rsidP="00ED096E">
            <w:pPr>
              <w:keepNext/>
              <w:spacing w:before="120" w:after="120" w:line="360" w:lineRule="auto"/>
              <w:ind w:firstLine="0"/>
              <w:jc w:val="left"/>
              <w:rPr>
                <w:rFonts w:ascii="Times New Roman" w:hAnsi="Times New Roman" w:cs="Times New Roman"/>
                <w:sz w:val="26"/>
                <w:lang w:val="en-US"/>
              </w:rPr>
            </w:pPr>
            <w:r>
              <w:rPr>
                <w:rFonts w:ascii="Times New Roman" w:hAnsi="Times New Roman" w:cs="Times New Roman"/>
                <w:sz w:val="26"/>
                <w:lang w:val="en-US"/>
              </w:rPr>
              <w:t>Thành viên: Thiết kế, coder</w:t>
            </w:r>
          </w:p>
        </w:tc>
      </w:tr>
    </w:tbl>
    <w:p w:rsidR="00D53B52" w:rsidRPr="00ED096E" w:rsidRDefault="00E525F0" w:rsidP="00ED096E">
      <w:pPr>
        <w:pStyle w:val="Heading2"/>
      </w:pPr>
      <w:bookmarkStart w:id="4" w:name="_Toc533534088"/>
      <w:r w:rsidRPr="00ED096E">
        <w:t>P</w:t>
      </w:r>
      <w:r w:rsidR="003B477D" w:rsidRPr="00ED096E">
        <w:t xml:space="preserve">hân tích </w:t>
      </w:r>
      <w:r w:rsidR="00A53AAD" w:rsidRPr="00ED096E">
        <w:t xml:space="preserve">tính </w:t>
      </w:r>
      <w:r w:rsidR="003B477D" w:rsidRPr="00ED096E">
        <w:t>khả thi thực hiện</w:t>
      </w:r>
      <w:bookmarkEnd w:id="4"/>
    </w:p>
    <w:p w:rsidR="00751DB0" w:rsidRPr="004E2E39" w:rsidRDefault="00751DB0" w:rsidP="00751DB0">
      <w:r w:rsidRPr="004E2E39">
        <w:t>Chỉ ra các điểm khả thi về ba điểm chính một là về kỹ thuật, hai là về mặt kinh tế và ba là về mặt tổ chức.</w:t>
      </w:r>
    </w:p>
    <w:p w:rsidR="00D53B52" w:rsidRPr="004E2E39" w:rsidRDefault="00751DB0" w:rsidP="00954FB5">
      <w:pPr>
        <w:pStyle w:val="Heading4"/>
      </w:pPr>
      <w:r w:rsidRPr="004E2E39">
        <w:t>Khả</w:t>
      </w:r>
      <w:r w:rsidR="00D451FD" w:rsidRPr="004E2E39">
        <w:t xml:space="preserve"> thi về</w:t>
      </w:r>
      <w:r w:rsidRPr="004E2E39">
        <w:t xml:space="preserve"> mặt kỹ thuật</w:t>
      </w:r>
    </w:p>
    <w:p w:rsidR="00751DB0" w:rsidRPr="004E2E39" w:rsidRDefault="00751DB0" w:rsidP="00751DB0">
      <w:r w:rsidRPr="004E2E39">
        <w:t>Thiết kế các khối của một MCU 8bit, thực hiện thực thi mạch RLT. Để làm được có thể dùng công cụ Word để mô tả dự án, dùng Visio thực hiện vẽ các khối của, dùng ngôn ngữ verilog viết trên Quartus II, dùng ModelSim để thực hiện việc kiểm tra đánh giá và dùng kit DE2 để thực hiện việc chạy dự án trên đó.</w:t>
      </w:r>
    </w:p>
    <w:p w:rsidR="00751DB0" w:rsidRPr="004E2E39" w:rsidRDefault="002118BC" w:rsidP="00954FB5">
      <w:pPr>
        <w:pStyle w:val="Heading4"/>
      </w:pPr>
      <w:r w:rsidRPr="004E2E39">
        <w:t xml:space="preserve"> </w:t>
      </w:r>
      <w:r w:rsidR="00751DB0" w:rsidRPr="004E2E39">
        <w:t>Khả thi về mặt kinh tế</w:t>
      </w:r>
    </w:p>
    <w:p w:rsidR="00751DB0" w:rsidRPr="004E2E39" w:rsidRDefault="00751DB0" w:rsidP="00751DB0">
      <w:r w:rsidRPr="004E2E39">
        <w:t>Chi phí dự kiến phát triển phần mền.</w:t>
      </w:r>
    </w:p>
    <w:p w:rsidR="00751DB0" w:rsidRPr="004E2E39" w:rsidRDefault="00751DB0" w:rsidP="004D08B9">
      <w:pPr>
        <w:pStyle w:val="ListParagraph"/>
        <w:numPr>
          <w:ilvl w:val="0"/>
          <w:numId w:val="5"/>
        </w:numPr>
      </w:pPr>
      <w:r w:rsidRPr="004E2E39">
        <w:t>Chi phí phân tích và thiết kế: 3.300.000 VNĐ.</w:t>
      </w:r>
    </w:p>
    <w:p w:rsidR="00751DB0" w:rsidRPr="004E2E39" w:rsidRDefault="00751DB0" w:rsidP="004D08B9">
      <w:pPr>
        <w:pStyle w:val="ListParagraph"/>
        <w:numPr>
          <w:ilvl w:val="0"/>
          <w:numId w:val="5"/>
        </w:numPr>
      </w:pPr>
      <w:r w:rsidRPr="004E2E39">
        <w:t>Chi phí triển khai phần cứng: 8.000.000 VNĐ.</w:t>
      </w:r>
    </w:p>
    <w:p w:rsidR="00751DB0" w:rsidRPr="004E2E39" w:rsidRDefault="00751DB0" w:rsidP="004D08B9">
      <w:pPr>
        <w:pStyle w:val="ListParagraph"/>
        <w:numPr>
          <w:ilvl w:val="0"/>
          <w:numId w:val="5"/>
        </w:numPr>
      </w:pPr>
      <w:r w:rsidRPr="004E2E39">
        <w:t>Chi phí bản quyền phần mền: 6.000.000 VN</w:t>
      </w:r>
      <w:r w:rsidR="002C7D31" w:rsidRPr="004E2E39">
        <w:t>Đ.</w:t>
      </w:r>
    </w:p>
    <w:p w:rsidR="002C7D31" w:rsidRPr="004E2E39" w:rsidRDefault="002C7D31" w:rsidP="002C7D31">
      <w:r w:rsidRPr="004E2E39">
        <w:t>Chi phí hoạt động</w:t>
      </w:r>
    </w:p>
    <w:p w:rsidR="002C7D31" w:rsidRPr="004E2E39" w:rsidRDefault="002C7D31" w:rsidP="004D08B9">
      <w:pPr>
        <w:pStyle w:val="ListParagraph"/>
        <w:numPr>
          <w:ilvl w:val="0"/>
          <w:numId w:val="6"/>
        </w:numPr>
      </w:pPr>
      <w:r w:rsidRPr="004E2E39">
        <w:t>Hệ thống chạy trên mạch nên cần điện năng và tổn hao trong quá trình sửa dụng chi phí trung bình vào khoảng: 300.000 VNĐ.</w:t>
      </w:r>
    </w:p>
    <w:p w:rsidR="002C7D31" w:rsidRPr="004E2E39" w:rsidRDefault="002C7D31" w:rsidP="004D08B9">
      <w:pPr>
        <w:pStyle w:val="ListParagraph"/>
        <w:numPr>
          <w:ilvl w:val="0"/>
          <w:numId w:val="6"/>
        </w:numPr>
      </w:pPr>
      <w:r w:rsidRPr="004E2E39">
        <w:t>Chi phí nâng cấp có thuê nhân công: 6.000.000 VNĐ.</w:t>
      </w:r>
    </w:p>
    <w:p w:rsidR="00E04716" w:rsidRPr="004E2E39" w:rsidRDefault="00E04716" w:rsidP="00954FB5">
      <w:pPr>
        <w:pStyle w:val="Heading4"/>
      </w:pPr>
      <w:r w:rsidRPr="004E2E39">
        <w:lastRenderedPageBreak/>
        <w:t>Khả thi về mặt kỹ thuật</w:t>
      </w:r>
    </w:p>
    <w:p w:rsidR="00952C94" w:rsidRPr="004E2E39" w:rsidRDefault="0042308F" w:rsidP="00E04716">
      <w:r w:rsidRPr="004E2E39">
        <w:tab/>
      </w:r>
      <w:r w:rsidR="00E525F0" w:rsidRPr="004E2E39">
        <w:t>Thiết kế các khối của mộ</w:t>
      </w:r>
      <w:r w:rsidR="005238CE" w:rsidRPr="004E2E39">
        <w:t>t MCU 8bit,</w:t>
      </w:r>
      <w:r w:rsidR="00E525F0" w:rsidRPr="004E2E39">
        <w:t xml:space="preserve"> thực hiện thực thi mạch RLT. Để làm được có thể dùng công cụ Word để mô tả </w:t>
      </w:r>
      <w:r w:rsidR="005238CE" w:rsidRPr="004E2E39">
        <w:t>dự án, dùng Visio thực hiện vẽ</w:t>
      </w:r>
      <w:r w:rsidR="00E525F0" w:rsidRPr="004E2E39">
        <w:t xml:space="preserve"> </w:t>
      </w:r>
      <w:r w:rsidR="005238CE" w:rsidRPr="004E2E39">
        <w:t>các khối của, dùng ngôn ngữ</w:t>
      </w:r>
      <w:r w:rsidR="00B02F92" w:rsidRPr="004E2E39">
        <w:t xml:space="preserve"> verilog viết trên Quartus II, dùng ModelSim để thực hiện việc kiểm tra đánh giá và dùng kit DE2 để thực hiện việc chạ</w:t>
      </w:r>
      <w:r w:rsidR="00952C94" w:rsidRPr="004E2E39">
        <w:t>y dự án trên đó.</w:t>
      </w:r>
    </w:p>
    <w:p w:rsidR="00483483" w:rsidRPr="004E2E39" w:rsidRDefault="005E0CD6" w:rsidP="00ED096E">
      <w:pPr>
        <w:pStyle w:val="Heading2"/>
      </w:pPr>
      <w:bookmarkStart w:id="5" w:name="_Toc533534089"/>
      <w:r w:rsidRPr="004E2E39">
        <w:t>M</w:t>
      </w:r>
      <w:r w:rsidR="006377E0" w:rsidRPr="004E2E39">
        <w:t>ô tả thiết kế</w:t>
      </w:r>
      <w:bookmarkEnd w:id="5"/>
    </w:p>
    <w:p w:rsidR="00EA0E6B" w:rsidRDefault="00EA0E6B" w:rsidP="00BF5C97">
      <w:pPr>
        <w:ind w:firstLine="720"/>
      </w:pPr>
      <w:r w:rsidRPr="004E2E39">
        <w:t>Đây là tài liệu cung cấp chi tiết về mô tả thiết kế của module. Sơ đồ thiết kế, các khối tín hiệu được hiển thị bên trong của từng khối tổng cũng như thiết kế tín hiệu của từng khối chi tiết.</w:t>
      </w:r>
    </w:p>
    <w:p w:rsidR="00EA0E6B" w:rsidRDefault="00EA0E6B" w:rsidP="00491F86">
      <w:pPr>
        <w:pStyle w:val="Heading3"/>
      </w:pPr>
      <w:r>
        <w:t xml:space="preserve"> </w:t>
      </w:r>
      <w:bookmarkStart w:id="6" w:name="_Toc533534090"/>
      <w:r w:rsidR="00BF5C97">
        <w:t>Mô tả</w:t>
      </w:r>
      <w:r w:rsidR="00DF5B84">
        <w:t xml:space="preserve"> MCU 8bit</w:t>
      </w:r>
      <w:bookmarkEnd w:id="6"/>
    </w:p>
    <w:p w:rsidR="00A6066A" w:rsidRDefault="00A6066A" w:rsidP="00623B59">
      <w:r>
        <w:t>MCU 8</w:t>
      </w:r>
      <w:r w:rsidR="00E801A6">
        <w:t>bit phù hợp, có khả năng đầy đủ của một vi điều khiển 8bit theo cấu trúc RISC được mô tả</w:t>
      </w:r>
      <w:r w:rsidR="00165B77">
        <w:t xml:space="preserve"> bằng ngôn ngữ 100% bằng ngôn ngữ verilog</w:t>
      </w:r>
      <w:r w:rsidR="00DD3706">
        <w:t>.</w:t>
      </w:r>
      <w:r w:rsidR="002F6E27">
        <w:t xml:space="preserve"> Mã code được mô phỏng các tín hiệu vào ra thể hiện trên màn hình wave trong modelsim. MCU 8bit có thể chạy các lệnh cơ bản của một MCU 8bit được mô tả như bên dưới. Lệnh được lưu trữ trong khối lưu trữ lệnh intruction có kích thước 256 khối, mỗi khối có độ dộng 18bit, và RAM có độ dài gồm 16 thanh ghi, mỗi thanh ghi có độ dộng 8bit. Mỗi xung lệnh được chạy thông qua 9 xung CLK.</w:t>
      </w:r>
    </w:p>
    <w:p w:rsidR="002F6E27" w:rsidRDefault="002F6E27" w:rsidP="00623B59">
      <w:r>
        <w:t>Đặng điểm MCU 8bit.</w:t>
      </w:r>
    </w:p>
    <w:p w:rsidR="002F6E27" w:rsidRDefault="00F24790" w:rsidP="002F6E27">
      <w:pPr>
        <w:pStyle w:val="ListParagraph"/>
        <w:numPr>
          <w:ilvl w:val="0"/>
          <w:numId w:val="21"/>
        </w:numPr>
      </w:pPr>
      <w:r>
        <w:t>8bit ALU</w:t>
      </w:r>
    </w:p>
    <w:p w:rsidR="00F24790" w:rsidRDefault="00F24790" w:rsidP="002F6E27">
      <w:pPr>
        <w:pStyle w:val="ListParagraph"/>
        <w:numPr>
          <w:ilvl w:val="0"/>
          <w:numId w:val="21"/>
        </w:numPr>
      </w:pPr>
      <w:r>
        <w:t>16x8</w:t>
      </w:r>
      <w:r w:rsidR="008743D3">
        <w:t xml:space="preserve"> cho kích thước thanh ghi</w:t>
      </w:r>
    </w:p>
    <w:p w:rsidR="008743D3" w:rsidRDefault="008743D3" w:rsidP="002F6E27">
      <w:pPr>
        <w:pStyle w:val="ListParagraph"/>
        <w:numPr>
          <w:ilvl w:val="0"/>
          <w:numId w:val="21"/>
        </w:numPr>
      </w:pPr>
      <w:r>
        <w:t>8x8 cho kích thước RAM</w:t>
      </w:r>
    </w:p>
    <w:p w:rsidR="008743D3" w:rsidRDefault="008743D3" w:rsidP="002F6E27">
      <w:pPr>
        <w:pStyle w:val="ListParagraph"/>
        <w:numPr>
          <w:ilvl w:val="0"/>
          <w:numId w:val="21"/>
        </w:numPr>
      </w:pPr>
      <w:r>
        <w:t>Chín CLK/ Lệnh</w:t>
      </w:r>
    </w:p>
    <w:p w:rsidR="008743D3" w:rsidRDefault="008743D3" w:rsidP="002F6E27">
      <w:pPr>
        <w:pStyle w:val="ListParagraph"/>
        <w:numPr>
          <w:ilvl w:val="0"/>
          <w:numId w:val="21"/>
        </w:numPr>
      </w:pPr>
      <w:r>
        <w:t>Có các cờ nhớ, cờ tràn, cờ âm có độ dài 1bit</w:t>
      </w:r>
    </w:p>
    <w:p w:rsidR="008743D3" w:rsidRDefault="008743D3" w:rsidP="002F6E27">
      <w:pPr>
        <w:pStyle w:val="ListParagraph"/>
        <w:numPr>
          <w:ilvl w:val="0"/>
          <w:numId w:val="21"/>
        </w:numPr>
      </w:pPr>
      <w:r>
        <w:t>8bit địa chỉ</w:t>
      </w:r>
      <w:r w:rsidR="002E1515">
        <w:t xml:space="preserve"> cổng.</w:t>
      </w:r>
    </w:p>
    <w:p w:rsidR="00C171BB" w:rsidRPr="00E612DF" w:rsidRDefault="00C171BB" w:rsidP="00E612DF">
      <w:pPr>
        <w:pStyle w:val="Heading30"/>
      </w:pPr>
      <w:bookmarkStart w:id="7" w:name="_Toc533534091"/>
      <w:r w:rsidRPr="00E612DF">
        <w:lastRenderedPageBreak/>
        <w:t xml:space="preserve">Mô tả </w:t>
      </w:r>
      <w:r w:rsidR="00CC441A" w:rsidRPr="00E612DF">
        <w:t xml:space="preserve">kết nối </w:t>
      </w:r>
      <w:r w:rsidRPr="00E612DF">
        <w:t>MCU 8bit</w:t>
      </w:r>
      <w:bookmarkEnd w:id="7"/>
    </w:p>
    <w:p w:rsidR="00E612DF" w:rsidRDefault="00C735CD" w:rsidP="00E612DF">
      <w:pPr>
        <w:keepNext/>
        <w:jc w:val="center"/>
      </w:pPr>
      <w:r>
        <w:object w:dxaOrig="9930" w:dyaOrig="69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5.15pt;height:282.65pt" o:ole="">
            <v:imagedata r:id="rId13" o:title=""/>
          </v:shape>
          <o:OLEObject Type="Embed" ProgID="Visio.Drawing.15" ShapeID="_x0000_i1025" DrawAspect="Content" ObjectID="_1607359989" r:id="rId14"/>
        </w:object>
      </w:r>
    </w:p>
    <w:p w:rsidR="00C171BB" w:rsidRDefault="00E612DF" w:rsidP="00E612DF">
      <w:pPr>
        <w:pStyle w:val="Caption"/>
      </w:pPr>
      <w:bookmarkStart w:id="8" w:name="_Toc533534122"/>
      <w:r>
        <w:t xml:space="preserve">Hình </w:t>
      </w:r>
      <w:r>
        <w:fldChar w:fldCharType="begin"/>
      </w:r>
      <w:r>
        <w:instrText xml:space="preserve"> STYLEREF 2 \s </w:instrText>
      </w:r>
      <w:r>
        <w:fldChar w:fldCharType="separate"/>
      </w:r>
      <w:r>
        <w:t>1.3</w:t>
      </w:r>
      <w:r>
        <w:fldChar w:fldCharType="end"/>
      </w:r>
      <w:r>
        <w:t>.</w:t>
      </w:r>
      <w:r>
        <w:fldChar w:fldCharType="begin"/>
      </w:r>
      <w:r>
        <w:instrText xml:space="preserve"> SEQ Hình \* ARABIC \s 2 </w:instrText>
      </w:r>
      <w:r>
        <w:fldChar w:fldCharType="separate"/>
      </w:r>
      <w:r>
        <w:t>1</w:t>
      </w:r>
      <w:r>
        <w:fldChar w:fldCharType="end"/>
      </w:r>
      <w:r w:rsidR="00105F91">
        <w:t xml:space="preserve">: </w:t>
      </w:r>
      <w:r>
        <w:t>M</w:t>
      </w:r>
      <w:r w:rsidR="006B62CB" w:rsidRPr="00E612DF">
        <w:t>ô tả MCU</w:t>
      </w:r>
      <w:r w:rsidR="00270CE7" w:rsidRPr="00E612DF">
        <w:t xml:space="preserve"> vào ra</w:t>
      </w:r>
      <w:bookmarkEnd w:id="8"/>
    </w:p>
    <w:p w:rsidR="00C42C8B" w:rsidRDefault="0014708D" w:rsidP="00C171BB">
      <w:r>
        <w:tab/>
      </w:r>
    </w:p>
    <w:p w:rsidR="00105F91" w:rsidRDefault="00105F91" w:rsidP="00105F91">
      <w:pPr>
        <w:jc w:val="center"/>
      </w:pPr>
      <w:bookmarkStart w:id="9" w:name="_Toc533534173"/>
      <w:r>
        <w:t xml:space="preserve">Bảng </w:t>
      </w:r>
      <w:fldSimple w:instr=" STYLEREF 2 \s ">
        <w:r>
          <w:rPr>
            <w:noProof/>
          </w:rPr>
          <w:t>1.3</w:t>
        </w:r>
      </w:fldSimple>
      <w:r>
        <w:t>.</w:t>
      </w:r>
      <w:fldSimple w:instr=" SEQ Bảng \* ARABIC \s 2 ">
        <w:r>
          <w:rPr>
            <w:noProof/>
          </w:rPr>
          <w:t>1</w:t>
        </w:r>
      </w:fldSimple>
      <w:r>
        <w:t xml:space="preserve">: </w:t>
      </w:r>
      <w:r w:rsidRPr="00105F91">
        <w:t>mô tả các tín hiệu củ</w:t>
      </w:r>
      <w:r w:rsidR="00930157">
        <w:t>a MCU 8bit</w:t>
      </w:r>
      <w:bookmarkEnd w:id="9"/>
    </w:p>
    <w:tbl>
      <w:tblPr>
        <w:tblStyle w:val="TableGrid"/>
        <w:tblW w:w="0" w:type="auto"/>
        <w:tblLook w:val="04A0" w:firstRow="1" w:lastRow="0" w:firstColumn="1" w:lastColumn="0" w:noHBand="0" w:noVBand="1"/>
      </w:tblPr>
      <w:tblGrid>
        <w:gridCol w:w="1935"/>
        <w:gridCol w:w="1604"/>
        <w:gridCol w:w="5424"/>
      </w:tblGrid>
      <w:tr w:rsidR="002F5DA4" w:rsidRPr="00F937E6" w:rsidTr="0011566D">
        <w:tc>
          <w:tcPr>
            <w:tcW w:w="1935" w:type="dxa"/>
            <w:shd w:val="clear" w:color="auto" w:fill="DEEAF6" w:themeFill="accent1" w:themeFillTint="33"/>
          </w:tcPr>
          <w:p w:rsidR="002F5DA4" w:rsidRPr="00747396" w:rsidRDefault="00AB04BF" w:rsidP="00AB04BF">
            <w:pPr>
              <w:spacing w:after="120" w:line="360" w:lineRule="auto"/>
              <w:ind w:firstLine="0"/>
              <w:jc w:val="center"/>
              <w:rPr>
                <w:rFonts w:ascii="Times New Roman" w:hAnsi="Times New Roman"/>
                <w:b/>
                <w:i/>
                <w:sz w:val="28"/>
                <w:szCs w:val="28"/>
                <w:lang w:val="en-US"/>
              </w:rPr>
            </w:pPr>
            <w:r w:rsidRPr="00747396">
              <w:rPr>
                <w:rFonts w:ascii="Times New Roman" w:hAnsi="Times New Roman"/>
                <w:b/>
                <w:i/>
                <w:sz w:val="28"/>
                <w:szCs w:val="28"/>
                <w:lang w:val="en-US"/>
              </w:rPr>
              <w:t>Tín hiệu</w:t>
            </w:r>
          </w:p>
        </w:tc>
        <w:tc>
          <w:tcPr>
            <w:tcW w:w="1604" w:type="dxa"/>
            <w:shd w:val="clear" w:color="auto" w:fill="DEEAF6" w:themeFill="accent1" w:themeFillTint="33"/>
          </w:tcPr>
          <w:p w:rsidR="002F5DA4" w:rsidRPr="00747396" w:rsidRDefault="00AB04BF" w:rsidP="00AB04BF">
            <w:pPr>
              <w:spacing w:after="120" w:line="360" w:lineRule="auto"/>
              <w:ind w:firstLine="0"/>
              <w:jc w:val="center"/>
              <w:rPr>
                <w:rFonts w:ascii="Times New Roman" w:hAnsi="Times New Roman"/>
                <w:b/>
                <w:i/>
                <w:sz w:val="28"/>
                <w:szCs w:val="28"/>
                <w:lang w:val="en-US"/>
              </w:rPr>
            </w:pPr>
            <w:r w:rsidRPr="00747396">
              <w:rPr>
                <w:rFonts w:ascii="Times New Roman" w:hAnsi="Times New Roman"/>
                <w:b/>
                <w:i/>
                <w:sz w:val="28"/>
                <w:szCs w:val="28"/>
                <w:lang w:val="en-US"/>
              </w:rPr>
              <w:t>Vào/ra</w:t>
            </w:r>
          </w:p>
        </w:tc>
        <w:tc>
          <w:tcPr>
            <w:tcW w:w="5424" w:type="dxa"/>
            <w:shd w:val="clear" w:color="auto" w:fill="DEEAF6" w:themeFill="accent1" w:themeFillTint="33"/>
          </w:tcPr>
          <w:p w:rsidR="002F5DA4" w:rsidRPr="00747396" w:rsidRDefault="00AB04BF" w:rsidP="00AB04BF">
            <w:pPr>
              <w:spacing w:after="120" w:line="360" w:lineRule="auto"/>
              <w:ind w:firstLine="0"/>
              <w:jc w:val="center"/>
              <w:rPr>
                <w:rFonts w:ascii="Times New Roman" w:hAnsi="Times New Roman"/>
                <w:b/>
                <w:i/>
                <w:sz w:val="28"/>
                <w:szCs w:val="28"/>
                <w:lang w:val="en-US"/>
              </w:rPr>
            </w:pPr>
            <w:r w:rsidRPr="00747396">
              <w:rPr>
                <w:rFonts w:ascii="Times New Roman" w:hAnsi="Times New Roman"/>
                <w:b/>
                <w:i/>
                <w:sz w:val="28"/>
                <w:szCs w:val="28"/>
                <w:lang w:val="en-US"/>
              </w:rPr>
              <w:t>Mô tả</w:t>
            </w:r>
          </w:p>
        </w:tc>
      </w:tr>
      <w:tr w:rsidR="002F5DA4" w:rsidRPr="00F937E6" w:rsidTr="0011566D">
        <w:tc>
          <w:tcPr>
            <w:tcW w:w="1935" w:type="dxa"/>
          </w:tcPr>
          <w:p w:rsidR="002F5DA4" w:rsidRPr="00FE7B3D" w:rsidRDefault="00747396" w:rsidP="00747396">
            <w:pPr>
              <w:spacing w:after="120" w:line="360" w:lineRule="auto"/>
              <w:ind w:firstLine="0"/>
              <w:jc w:val="center"/>
              <w:rPr>
                <w:rFonts w:ascii="Times New Roman" w:hAnsi="Times New Roman"/>
                <w:b/>
                <w:sz w:val="26"/>
                <w:lang w:val="en-US"/>
              </w:rPr>
            </w:pPr>
            <w:r w:rsidRPr="00FE7B3D">
              <w:rPr>
                <w:rFonts w:ascii="Times New Roman" w:hAnsi="Times New Roman"/>
                <w:b/>
                <w:sz w:val="26"/>
                <w:lang w:val="en-US"/>
              </w:rPr>
              <w:t>CLK</w:t>
            </w:r>
          </w:p>
        </w:tc>
        <w:tc>
          <w:tcPr>
            <w:tcW w:w="1604" w:type="dxa"/>
          </w:tcPr>
          <w:p w:rsidR="002F5DA4" w:rsidRPr="00747396" w:rsidRDefault="00747396" w:rsidP="00747396">
            <w:pPr>
              <w:spacing w:after="120" w:line="360" w:lineRule="auto"/>
              <w:ind w:firstLine="0"/>
              <w:jc w:val="center"/>
              <w:rPr>
                <w:rFonts w:ascii="Times New Roman" w:hAnsi="Times New Roman"/>
                <w:sz w:val="26"/>
                <w:lang w:val="en-US"/>
              </w:rPr>
            </w:pPr>
            <w:r>
              <w:rPr>
                <w:rFonts w:ascii="Times New Roman" w:hAnsi="Times New Roman"/>
                <w:sz w:val="26"/>
                <w:lang w:val="en-US"/>
              </w:rPr>
              <w:t>Vào</w:t>
            </w:r>
          </w:p>
        </w:tc>
        <w:tc>
          <w:tcPr>
            <w:tcW w:w="5424" w:type="dxa"/>
          </w:tcPr>
          <w:p w:rsidR="002F5DA4" w:rsidRPr="00FE7B3D" w:rsidRDefault="00FE7B3D" w:rsidP="00F937E6">
            <w:pPr>
              <w:spacing w:after="120" w:line="360" w:lineRule="auto"/>
              <w:ind w:firstLine="0"/>
              <w:rPr>
                <w:rFonts w:ascii="Times New Roman" w:hAnsi="Times New Roman"/>
                <w:sz w:val="26"/>
                <w:lang w:val="en-US"/>
              </w:rPr>
            </w:pPr>
            <w:r w:rsidRPr="00FE7B3D">
              <w:rPr>
                <w:rFonts w:ascii="Times New Roman" w:hAnsi="Times New Roman"/>
                <w:b/>
                <w:i/>
                <w:sz w:val="26"/>
                <w:lang w:val="en-US"/>
              </w:rPr>
              <w:t>Clock</w:t>
            </w:r>
            <w:r>
              <w:rPr>
                <w:rFonts w:ascii="Times New Roman" w:hAnsi="Times New Roman"/>
                <w:sz w:val="26"/>
                <w:lang w:val="en-US"/>
              </w:rPr>
              <w:t>: tín hiệu cấp clock cho MCU 8Bit hoạt động</w:t>
            </w:r>
          </w:p>
        </w:tc>
      </w:tr>
      <w:tr w:rsidR="002F5DA4" w:rsidRPr="00F937E6" w:rsidTr="0011566D">
        <w:tc>
          <w:tcPr>
            <w:tcW w:w="1935" w:type="dxa"/>
          </w:tcPr>
          <w:p w:rsidR="002F5DA4" w:rsidRPr="00FE7B3D" w:rsidRDefault="00FE7B3D" w:rsidP="00747396">
            <w:pPr>
              <w:spacing w:after="120" w:line="360" w:lineRule="auto"/>
              <w:ind w:firstLine="0"/>
              <w:jc w:val="center"/>
              <w:rPr>
                <w:rFonts w:ascii="Times New Roman" w:hAnsi="Times New Roman"/>
                <w:b/>
                <w:sz w:val="26"/>
                <w:lang w:val="en-US"/>
              </w:rPr>
            </w:pPr>
            <w:r w:rsidRPr="00FE7B3D">
              <w:rPr>
                <w:rFonts w:ascii="Times New Roman" w:hAnsi="Times New Roman"/>
                <w:b/>
                <w:sz w:val="26"/>
                <w:lang w:val="en-US"/>
              </w:rPr>
              <w:t>R</w:t>
            </w:r>
            <w:r w:rsidR="000975D6" w:rsidRPr="00FE7B3D">
              <w:rPr>
                <w:rFonts w:ascii="Times New Roman" w:hAnsi="Times New Roman"/>
                <w:b/>
                <w:sz w:val="26"/>
                <w:lang w:val="en-US"/>
              </w:rPr>
              <w:t>eset</w:t>
            </w:r>
            <w:r>
              <w:rPr>
                <w:rFonts w:ascii="Times New Roman" w:hAnsi="Times New Roman"/>
                <w:b/>
                <w:sz w:val="26"/>
                <w:lang w:val="en-US"/>
              </w:rPr>
              <w:t xml:space="preserve"> </w:t>
            </w:r>
          </w:p>
        </w:tc>
        <w:tc>
          <w:tcPr>
            <w:tcW w:w="1604" w:type="dxa"/>
          </w:tcPr>
          <w:p w:rsidR="002F5DA4" w:rsidRPr="000975D6" w:rsidRDefault="000975D6" w:rsidP="00747396">
            <w:pPr>
              <w:spacing w:after="120" w:line="360" w:lineRule="auto"/>
              <w:ind w:firstLine="0"/>
              <w:jc w:val="center"/>
              <w:rPr>
                <w:rFonts w:ascii="Times New Roman" w:hAnsi="Times New Roman"/>
                <w:sz w:val="26"/>
                <w:lang w:val="en-US"/>
              </w:rPr>
            </w:pPr>
            <w:r>
              <w:rPr>
                <w:rFonts w:ascii="Times New Roman" w:hAnsi="Times New Roman"/>
                <w:sz w:val="26"/>
                <w:lang w:val="en-US"/>
              </w:rPr>
              <w:t xml:space="preserve">Vào </w:t>
            </w:r>
          </w:p>
        </w:tc>
        <w:tc>
          <w:tcPr>
            <w:tcW w:w="5424" w:type="dxa"/>
          </w:tcPr>
          <w:p w:rsidR="002F5DA4" w:rsidRPr="00FE7B3D" w:rsidRDefault="00FE7B3D" w:rsidP="00F937E6">
            <w:pPr>
              <w:spacing w:after="120" w:line="360" w:lineRule="auto"/>
              <w:ind w:firstLine="0"/>
              <w:rPr>
                <w:rFonts w:ascii="Times New Roman" w:hAnsi="Times New Roman"/>
                <w:sz w:val="26"/>
                <w:lang w:val="en-US"/>
              </w:rPr>
            </w:pPr>
            <w:r w:rsidRPr="00FE7B3D">
              <w:rPr>
                <w:rFonts w:ascii="Times New Roman" w:hAnsi="Times New Roman"/>
                <w:b/>
                <w:i/>
                <w:sz w:val="26"/>
                <w:lang w:val="en-US"/>
              </w:rPr>
              <w:t>Reset</w:t>
            </w:r>
            <w:r>
              <w:rPr>
                <w:rFonts w:ascii="Times New Roman" w:hAnsi="Times New Roman"/>
                <w:sz w:val="26"/>
                <w:lang w:val="en-US"/>
              </w:rPr>
              <w:t>: khi có tín hiệu tất cả các địa chỉ MCU 8bit trờ về không.</w:t>
            </w:r>
          </w:p>
        </w:tc>
      </w:tr>
      <w:tr w:rsidR="002F5DA4" w:rsidRPr="00F937E6" w:rsidTr="0011566D">
        <w:tc>
          <w:tcPr>
            <w:tcW w:w="1935" w:type="dxa"/>
          </w:tcPr>
          <w:p w:rsidR="002F5DA4" w:rsidRPr="00FE7B3D" w:rsidRDefault="000975D6" w:rsidP="00747396">
            <w:pPr>
              <w:spacing w:after="120" w:line="360" w:lineRule="auto"/>
              <w:ind w:firstLine="0"/>
              <w:jc w:val="center"/>
              <w:rPr>
                <w:rFonts w:ascii="Times New Roman" w:hAnsi="Times New Roman"/>
                <w:b/>
                <w:sz w:val="26"/>
                <w:lang w:val="en-US"/>
              </w:rPr>
            </w:pPr>
            <w:r w:rsidRPr="00FE7B3D">
              <w:rPr>
                <w:rFonts w:ascii="Times New Roman" w:hAnsi="Times New Roman"/>
                <w:b/>
                <w:sz w:val="26"/>
                <w:lang w:val="en-US"/>
              </w:rPr>
              <w:t>Data_in[7:0]</w:t>
            </w:r>
          </w:p>
        </w:tc>
        <w:tc>
          <w:tcPr>
            <w:tcW w:w="1604" w:type="dxa"/>
          </w:tcPr>
          <w:p w:rsidR="002F5DA4" w:rsidRPr="000975D6" w:rsidRDefault="000975D6" w:rsidP="00747396">
            <w:pPr>
              <w:spacing w:after="120" w:line="360" w:lineRule="auto"/>
              <w:ind w:firstLine="0"/>
              <w:jc w:val="center"/>
              <w:rPr>
                <w:rFonts w:ascii="Times New Roman" w:hAnsi="Times New Roman"/>
                <w:sz w:val="26"/>
                <w:lang w:val="en-US"/>
              </w:rPr>
            </w:pPr>
            <w:r>
              <w:rPr>
                <w:rFonts w:ascii="Times New Roman" w:hAnsi="Times New Roman"/>
                <w:sz w:val="26"/>
                <w:lang w:val="en-US"/>
              </w:rPr>
              <w:t>vào</w:t>
            </w:r>
          </w:p>
        </w:tc>
        <w:tc>
          <w:tcPr>
            <w:tcW w:w="5424" w:type="dxa"/>
          </w:tcPr>
          <w:p w:rsidR="002F5DA4" w:rsidRPr="00DA3A7F" w:rsidRDefault="00DA3A7F" w:rsidP="00F937E6">
            <w:pPr>
              <w:spacing w:after="120" w:line="360" w:lineRule="auto"/>
              <w:ind w:firstLine="0"/>
              <w:rPr>
                <w:rFonts w:ascii="Times New Roman" w:hAnsi="Times New Roman"/>
                <w:sz w:val="26"/>
                <w:lang w:val="en-US"/>
              </w:rPr>
            </w:pPr>
            <w:r w:rsidRPr="00DA3A7F">
              <w:rPr>
                <w:rFonts w:ascii="Times New Roman" w:hAnsi="Times New Roman"/>
                <w:b/>
                <w:i/>
                <w:sz w:val="26"/>
                <w:lang w:val="en-US"/>
              </w:rPr>
              <w:t>Data input</w:t>
            </w:r>
            <w:r>
              <w:rPr>
                <w:rFonts w:ascii="Times New Roman" w:hAnsi="Times New Roman"/>
                <w:sz w:val="26"/>
                <w:lang w:val="en-US"/>
              </w:rPr>
              <w:t xml:space="preserve">: </w:t>
            </w:r>
            <w:r w:rsidR="000F194B">
              <w:rPr>
                <w:rFonts w:ascii="Times New Roman" w:hAnsi="Times New Roman"/>
                <w:sz w:val="26"/>
                <w:lang w:val="en-US"/>
              </w:rPr>
              <w:t>tín hiệu cấp dữ liệu cho MCU hoạt động khi có xung CLK xườn lên vào.</w:t>
            </w:r>
          </w:p>
        </w:tc>
      </w:tr>
      <w:tr w:rsidR="000975D6" w:rsidRPr="00F937E6" w:rsidTr="0011566D">
        <w:tc>
          <w:tcPr>
            <w:tcW w:w="1935" w:type="dxa"/>
          </w:tcPr>
          <w:p w:rsidR="000975D6" w:rsidRPr="00FE7B3D" w:rsidRDefault="004C3DEC" w:rsidP="000975D6">
            <w:pPr>
              <w:spacing w:after="120" w:line="360" w:lineRule="auto"/>
              <w:ind w:firstLine="0"/>
              <w:jc w:val="center"/>
              <w:rPr>
                <w:rFonts w:ascii="Times New Roman" w:hAnsi="Times New Roman" w:cs="Times New Roman"/>
                <w:b/>
                <w:sz w:val="26"/>
                <w:lang w:val="en-US"/>
              </w:rPr>
            </w:pPr>
            <w:r w:rsidRPr="00FE7B3D">
              <w:rPr>
                <w:rFonts w:ascii="Times New Roman" w:hAnsi="Times New Roman" w:cs="Times New Roman"/>
                <w:b/>
                <w:sz w:val="26"/>
                <w:lang w:val="en-US"/>
              </w:rPr>
              <w:t>Data_out[7:0]</w:t>
            </w:r>
          </w:p>
        </w:tc>
        <w:tc>
          <w:tcPr>
            <w:tcW w:w="1604" w:type="dxa"/>
          </w:tcPr>
          <w:p w:rsidR="000975D6" w:rsidRPr="00FE7B3D" w:rsidRDefault="00FE7B3D" w:rsidP="000975D6">
            <w:pPr>
              <w:spacing w:after="120" w:line="360" w:lineRule="auto"/>
              <w:ind w:firstLine="0"/>
              <w:jc w:val="center"/>
              <w:rPr>
                <w:rFonts w:ascii="Times New Roman" w:hAnsi="Times New Roman" w:cs="Times New Roman"/>
                <w:sz w:val="26"/>
                <w:lang w:val="en-US"/>
              </w:rPr>
            </w:pPr>
            <w:r>
              <w:rPr>
                <w:rFonts w:ascii="Times New Roman" w:hAnsi="Times New Roman" w:cs="Times New Roman"/>
                <w:sz w:val="26"/>
                <w:lang w:val="en-US"/>
              </w:rPr>
              <w:t>ra</w:t>
            </w:r>
          </w:p>
        </w:tc>
        <w:tc>
          <w:tcPr>
            <w:tcW w:w="5424" w:type="dxa"/>
          </w:tcPr>
          <w:p w:rsidR="000975D6" w:rsidRPr="000F194B" w:rsidRDefault="000F194B" w:rsidP="000975D6">
            <w:pPr>
              <w:spacing w:after="120" w:line="360" w:lineRule="auto"/>
              <w:ind w:firstLine="0"/>
              <w:rPr>
                <w:rFonts w:ascii="Times New Roman" w:hAnsi="Times New Roman" w:cs="Times New Roman"/>
                <w:sz w:val="26"/>
                <w:lang w:val="en-US"/>
              </w:rPr>
            </w:pPr>
            <w:r w:rsidRPr="0011566D">
              <w:rPr>
                <w:rFonts w:ascii="Times New Roman" w:hAnsi="Times New Roman" w:cs="Times New Roman"/>
                <w:b/>
                <w:i/>
                <w:sz w:val="26"/>
                <w:lang w:val="en-US"/>
              </w:rPr>
              <w:t>Data output</w:t>
            </w:r>
            <w:r>
              <w:rPr>
                <w:rFonts w:ascii="Times New Roman" w:hAnsi="Times New Roman" w:cs="Times New Roman"/>
                <w:sz w:val="26"/>
                <w:lang w:val="en-US"/>
              </w:rPr>
              <w:t>: tín hiệu dữ liệu được tính toán và cho ra khỏ</w:t>
            </w:r>
            <w:r w:rsidR="00E86F93">
              <w:rPr>
                <w:rFonts w:ascii="Times New Roman" w:hAnsi="Times New Roman" w:cs="Times New Roman"/>
                <w:sz w:val="26"/>
                <w:lang w:val="en-US"/>
              </w:rPr>
              <w:t>i MCU khi thực hiện xong.</w:t>
            </w:r>
          </w:p>
        </w:tc>
      </w:tr>
      <w:tr w:rsidR="000975D6" w:rsidRPr="000975D6" w:rsidTr="0011566D">
        <w:tc>
          <w:tcPr>
            <w:tcW w:w="1935" w:type="dxa"/>
          </w:tcPr>
          <w:p w:rsidR="000975D6" w:rsidRPr="00FE7B3D" w:rsidRDefault="004C3DEC" w:rsidP="000975D6">
            <w:pPr>
              <w:spacing w:after="120" w:line="360" w:lineRule="auto"/>
              <w:ind w:firstLine="0"/>
              <w:jc w:val="center"/>
              <w:rPr>
                <w:rFonts w:ascii="Times New Roman" w:hAnsi="Times New Roman" w:cs="Times New Roman"/>
                <w:b/>
                <w:sz w:val="26"/>
                <w:lang w:val="en-US"/>
              </w:rPr>
            </w:pPr>
            <w:r w:rsidRPr="00FE7B3D">
              <w:rPr>
                <w:rFonts w:ascii="Times New Roman" w:hAnsi="Times New Roman" w:cs="Times New Roman"/>
                <w:b/>
                <w:sz w:val="26"/>
                <w:lang w:val="en-US"/>
              </w:rPr>
              <w:t>Data_addr[7:0]</w:t>
            </w:r>
          </w:p>
        </w:tc>
        <w:tc>
          <w:tcPr>
            <w:tcW w:w="1604" w:type="dxa"/>
          </w:tcPr>
          <w:p w:rsidR="000975D6" w:rsidRPr="00FE7B3D" w:rsidRDefault="00FE7B3D" w:rsidP="000975D6">
            <w:pPr>
              <w:spacing w:after="120" w:line="360" w:lineRule="auto"/>
              <w:ind w:firstLine="0"/>
              <w:jc w:val="center"/>
              <w:rPr>
                <w:rFonts w:ascii="Times New Roman" w:hAnsi="Times New Roman" w:cs="Times New Roman"/>
                <w:sz w:val="26"/>
                <w:lang w:val="en-US"/>
              </w:rPr>
            </w:pPr>
            <w:r>
              <w:rPr>
                <w:rFonts w:ascii="Times New Roman" w:hAnsi="Times New Roman" w:cs="Times New Roman"/>
                <w:sz w:val="26"/>
                <w:lang w:val="en-US"/>
              </w:rPr>
              <w:t>ra</w:t>
            </w:r>
          </w:p>
        </w:tc>
        <w:tc>
          <w:tcPr>
            <w:tcW w:w="5424" w:type="dxa"/>
          </w:tcPr>
          <w:p w:rsidR="000975D6" w:rsidRPr="00E86F93" w:rsidRDefault="00E86F93" w:rsidP="000975D6">
            <w:pPr>
              <w:spacing w:after="120" w:line="360" w:lineRule="auto"/>
              <w:ind w:firstLine="0"/>
              <w:rPr>
                <w:rFonts w:ascii="Times New Roman" w:hAnsi="Times New Roman" w:cs="Times New Roman"/>
                <w:sz w:val="26"/>
                <w:lang w:val="en-US"/>
              </w:rPr>
            </w:pPr>
            <w:r w:rsidRPr="0011566D">
              <w:rPr>
                <w:rFonts w:ascii="Times New Roman" w:hAnsi="Times New Roman" w:cs="Times New Roman"/>
                <w:b/>
                <w:i/>
                <w:sz w:val="26"/>
                <w:lang w:val="en-US"/>
              </w:rPr>
              <w:t>Data address</w:t>
            </w:r>
            <w:r>
              <w:rPr>
                <w:rFonts w:ascii="Times New Roman" w:hAnsi="Times New Roman" w:cs="Times New Roman"/>
                <w:sz w:val="26"/>
                <w:lang w:val="en-US"/>
              </w:rPr>
              <w:t>: tín hiệu địa chỉ</w:t>
            </w:r>
            <w:r w:rsidR="0011566D">
              <w:rPr>
                <w:rFonts w:ascii="Times New Roman" w:hAnsi="Times New Roman" w:cs="Times New Roman"/>
                <w:sz w:val="26"/>
                <w:lang w:val="en-US"/>
              </w:rPr>
              <w:t xml:space="preserve"> cổng port của vi điều khiển cho ra.</w:t>
            </w:r>
          </w:p>
        </w:tc>
      </w:tr>
    </w:tbl>
    <w:p w:rsidR="00DF5B84" w:rsidRDefault="00DF5B84" w:rsidP="0073072E"/>
    <w:p w:rsidR="00C171BB" w:rsidRPr="00D147C2" w:rsidRDefault="00D147C2" w:rsidP="00D147C2">
      <w:pPr>
        <w:pStyle w:val="Heading30"/>
      </w:pPr>
      <w:bookmarkStart w:id="10" w:name="_Toc533534092"/>
      <w:r>
        <w:lastRenderedPageBreak/>
        <w:t>M</w:t>
      </w:r>
      <w:r w:rsidR="000B6EE6" w:rsidRPr="00D147C2">
        <w:t xml:space="preserve">ô tả chức năng </w:t>
      </w:r>
      <w:r w:rsidR="008743D3" w:rsidRPr="00D147C2">
        <w:t>các lệnh có trong MCU 8bit</w:t>
      </w:r>
      <w:bookmarkEnd w:id="10"/>
    </w:p>
    <w:p w:rsidR="00EA0E6B" w:rsidRPr="004E2E39" w:rsidRDefault="00EA0E6B" w:rsidP="00EA0E6B">
      <w:r w:rsidRPr="004E2E39">
        <w:t>Thực hiện các chức năng cơ bản của một MCU 8bit như:</w:t>
      </w:r>
    </w:p>
    <w:p w:rsidR="00EA0E6B" w:rsidRPr="004E2E39" w:rsidRDefault="00EA0E6B" w:rsidP="004D08B9">
      <w:pPr>
        <w:pStyle w:val="ListParagraph"/>
        <w:numPr>
          <w:ilvl w:val="0"/>
          <w:numId w:val="14"/>
        </w:numPr>
      </w:pPr>
      <w:r w:rsidRPr="004E2E39">
        <w:rPr>
          <w:b/>
        </w:rPr>
        <w:t>Memory access</w:t>
      </w:r>
      <w:r w:rsidRPr="004E2E39">
        <w:t>: liên quan đến lệnh truy cập bộ nhớ</w:t>
      </w:r>
    </w:p>
    <w:p w:rsidR="00EA0E6B" w:rsidRPr="004E2E39" w:rsidRDefault="00EA0E6B" w:rsidP="004D08B9">
      <w:pPr>
        <w:pStyle w:val="ListParagraph"/>
        <w:numPr>
          <w:ilvl w:val="0"/>
          <w:numId w:val="14"/>
        </w:numPr>
      </w:pPr>
      <w:r w:rsidRPr="004E2E39">
        <w:rPr>
          <w:rFonts w:cs="Times New Roman"/>
          <w:b/>
        </w:rPr>
        <w:t>arithmetic</w:t>
      </w:r>
      <w:r w:rsidRPr="004E2E39">
        <w:t xml:space="preserve"> : lệnh tín toán số học</w:t>
      </w:r>
    </w:p>
    <w:p w:rsidR="00EA0E6B" w:rsidRPr="004E2E39" w:rsidRDefault="00EA0E6B" w:rsidP="004D08B9">
      <w:pPr>
        <w:pStyle w:val="ListParagraph"/>
        <w:numPr>
          <w:ilvl w:val="0"/>
          <w:numId w:val="14"/>
        </w:numPr>
      </w:pPr>
      <w:r w:rsidRPr="004E2E39">
        <w:rPr>
          <w:b/>
        </w:rPr>
        <w:t>logic</w:t>
      </w:r>
      <w:r w:rsidRPr="004E2E39">
        <w:t>: lệnh tín toán các phép toán liên quan đến logic</w:t>
      </w:r>
    </w:p>
    <w:p w:rsidR="004E2E39" w:rsidRPr="008F6F3D" w:rsidRDefault="00EA0E6B" w:rsidP="008F6F3D">
      <w:pPr>
        <w:pStyle w:val="ListParagraph"/>
        <w:numPr>
          <w:ilvl w:val="0"/>
          <w:numId w:val="14"/>
        </w:numPr>
        <w:rPr>
          <w:b/>
        </w:rPr>
      </w:pPr>
      <w:r w:rsidRPr="004E2E39">
        <w:rPr>
          <w:b/>
        </w:rPr>
        <w:t xml:space="preserve">Flow access: </w:t>
      </w:r>
      <w:r w:rsidRPr="004E2E39">
        <w:t>lênh điều khiển nhảy</w:t>
      </w:r>
    </w:p>
    <w:p w:rsidR="00FB5D99" w:rsidRDefault="00FB5D99" w:rsidP="00FB5D99">
      <w:pPr>
        <w:ind w:firstLine="0"/>
        <w:jc w:val="center"/>
      </w:pPr>
      <w:bookmarkStart w:id="11" w:name="_Toc533534174"/>
      <w:r>
        <w:t xml:space="preserve">Bảng </w:t>
      </w:r>
      <w:fldSimple w:instr=" STYLEREF 2 \s ">
        <w:r w:rsidR="00105F91">
          <w:rPr>
            <w:noProof/>
          </w:rPr>
          <w:t>1.3</w:t>
        </w:r>
      </w:fldSimple>
      <w:r w:rsidR="00105F91">
        <w:t>.</w:t>
      </w:r>
      <w:fldSimple w:instr=" SEQ Bảng \* ARABIC \s 2 ">
        <w:r w:rsidR="00105F91">
          <w:rPr>
            <w:noProof/>
          </w:rPr>
          <w:t>2</w:t>
        </w:r>
      </w:fldSimple>
      <w:r>
        <w:t>: Cấu trúc các lệnh</w:t>
      </w:r>
      <w:bookmarkEnd w:id="11"/>
      <w:r>
        <w:t xml:space="preserve"> </w:t>
      </w:r>
    </w:p>
    <w:tbl>
      <w:tblPr>
        <w:tblStyle w:val="TableGrid"/>
        <w:tblW w:w="0" w:type="auto"/>
        <w:jc w:val="center"/>
        <w:tblLook w:val="04A0" w:firstRow="1" w:lastRow="0" w:firstColumn="1" w:lastColumn="0" w:noHBand="0" w:noVBand="1"/>
      </w:tblPr>
      <w:tblGrid>
        <w:gridCol w:w="1280"/>
        <w:gridCol w:w="10"/>
        <w:gridCol w:w="10"/>
        <w:gridCol w:w="1389"/>
        <w:gridCol w:w="1558"/>
        <w:gridCol w:w="1558"/>
        <w:gridCol w:w="1750"/>
      </w:tblGrid>
      <w:tr w:rsidR="00EA0E6B" w:rsidTr="002C6BDD">
        <w:trPr>
          <w:trHeight w:val="188"/>
          <w:jc w:val="center"/>
        </w:trPr>
        <w:tc>
          <w:tcPr>
            <w:tcW w:w="7555" w:type="dxa"/>
            <w:gridSpan w:val="7"/>
          </w:tcPr>
          <w:p w:rsidR="00EA0E6B" w:rsidRPr="007877C4" w:rsidRDefault="00EA0E6B" w:rsidP="009C219B">
            <w:pPr>
              <w:spacing w:after="120" w:line="360" w:lineRule="auto"/>
              <w:rPr>
                <w:rFonts w:ascii="Times New Roman" w:hAnsi="Times New Roman" w:cs="Times New Roman"/>
                <w:b/>
                <w:sz w:val="26"/>
              </w:rPr>
            </w:pPr>
            <w:r w:rsidRPr="007877C4">
              <w:rPr>
                <w:rFonts w:ascii="Times New Roman" w:hAnsi="Times New Roman" w:cs="Times New Roman"/>
                <w:b/>
                <w:sz w:val="26"/>
              </w:rPr>
              <w:t>Memory access</w:t>
            </w:r>
          </w:p>
        </w:tc>
      </w:tr>
      <w:tr w:rsidR="00EA0E6B" w:rsidTr="002C6BDD">
        <w:trPr>
          <w:trHeight w:val="149"/>
          <w:jc w:val="center"/>
        </w:trPr>
        <w:tc>
          <w:tcPr>
            <w:tcW w:w="1290" w:type="dxa"/>
            <w:gridSpan w:val="2"/>
          </w:tcPr>
          <w:p w:rsidR="00EA0E6B" w:rsidRPr="007877C4" w:rsidRDefault="00EA0E6B" w:rsidP="009C219B">
            <w:pPr>
              <w:spacing w:after="120" w:line="360" w:lineRule="auto"/>
              <w:ind w:firstLine="0"/>
              <w:jc w:val="center"/>
              <w:rPr>
                <w:rFonts w:ascii="Times New Roman" w:hAnsi="Times New Roman" w:cs="Times New Roman"/>
                <w:sz w:val="26"/>
              </w:rPr>
            </w:pPr>
            <w:r w:rsidRPr="007877C4">
              <w:rPr>
                <w:rFonts w:ascii="Times New Roman" w:hAnsi="Times New Roman" w:cs="Times New Roman"/>
                <w:sz w:val="26"/>
              </w:rPr>
              <w:t>Opcodes</w:t>
            </w:r>
          </w:p>
        </w:tc>
        <w:tc>
          <w:tcPr>
            <w:tcW w:w="1399" w:type="dxa"/>
            <w:gridSpan w:val="2"/>
          </w:tcPr>
          <w:p w:rsidR="00EA0E6B" w:rsidRPr="007877C4" w:rsidRDefault="00EA0E6B" w:rsidP="009C219B">
            <w:pPr>
              <w:spacing w:after="120" w:line="360" w:lineRule="auto"/>
              <w:ind w:firstLine="0"/>
              <w:jc w:val="center"/>
              <w:rPr>
                <w:rFonts w:ascii="Times New Roman" w:hAnsi="Times New Roman" w:cs="Times New Roman"/>
                <w:sz w:val="26"/>
              </w:rPr>
            </w:pPr>
            <w:r w:rsidRPr="007877C4">
              <w:rPr>
                <w:rFonts w:ascii="Times New Roman" w:hAnsi="Times New Roman" w:cs="Times New Roman"/>
                <w:sz w:val="26"/>
              </w:rPr>
              <w:t>SM</w:t>
            </w:r>
          </w:p>
        </w:tc>
        <w:tc>
          <w:tcPr>
            <w:tcW w:w="1558" w:type="dxa"/>
          </w:tcPr>
          <w:p w:rsidR="00EA0E6B" w:rsidRPr="007877C4" w:rsidRDefault="00EA0E6B" w:rsidP="009C219B">
            <w:pPr>
              <w:spacing w:after="120" w:line="360" w:lineRule="auto"/>
              <w:ind w:firstLine="0"/>
              <w:jc w:val="center"/>
              <w:rPr>
                <w:rFonts w:ascii="Times New Roman" w:hAnsi="Times New Roman" w:cs="Times New Roman"/>
                <w:sz w:val="26"/>
              </w:rPr>
            </w:pPr>
            <w:r w:rsidRPr="007877C4">
              <w:rPr>
                <w:rFonts w:ascii="Times New Roman" w:hAnsi="Times New Roman" w:cs="Times New Roman"/>
                <w:sz w:val="26"/>
              </w:rPr>
              <w:t>Rd</w:t>
            </w:r>
          </w:p>
        </w:tc>
        <w:tc>
          <w:tcPr>
            <w:tcW w:w="3308" w:type="dxa"/>
            <w:gridSpan w:val="2"/>
          </w:tcPr>
          <w:p w:rsidR="00EA0E6B" w:rsidRPr="007877C4" w:rsidRDefault="00EA0E6B" w:rsidP="009C219B">
            <w:pPr>
              <w:spacing w:after="120" w:line="360" w:lineRule="auto"/>
              <w:ind w:firstLine="0"/>
              <w:jc w:val="center"/>
              <w:rPr>
                <w:rFonts w:ascii="Times New Roman" w:hAnsi="Times New Roman" w:cs="Times New Roman"/>
                <w:sz w:val="26"/>
              </w:rPr>
            </w:pPr>
            <w:r w:rsidRPr="007877C4">
              <w:rPr>
                <w:rFonts w:ascii="Times New Roman" w:hAnsi="Times New Roman" w:cs="Times New Roman"/>
                <w:sz w:val="26"/>
              </w:rPr>
              <w:t>Immediate/address</w:t>
            </w:r>
          </w:p>
        </w:tc>
      </w:tr>
      <w:tr w:rsidR="00EA0E6B" w:rsidTr="002C6BDD">
        <w:trPr>
          <w:trHeight w:val="136"/>
          <w:jc w:val="center"/>
        </w:trPr>
        <w:tc>
          <w:tcPr>
            <w:tcW w:w="1290" w:type="dxa"/>
            <w:gridSpan w:val="2"/>
          </w:tcPr>
          <w:p w:rsidR="00EA0E6B" w:rsidRPr="007877C4" w:rsidRDefault="00EA0E6B" w:rsidP="009C219B">
            <w:pPr>
              <w:spacing w:after="120" w:line="360" w:lineRule="auto"/>
              <w:ind w:firstLine="0"/>
              <w:jc w:val="center"/>
              <w:rPr>
                <w:rFonts w:ascii="Times New Roman" w:hAnsi="Times New Roman" w:cs="Times New Roman"/>
                <w:sz w:val="26"/>
              </w:rPr>
            </w:pPr>
            <w:r w:rsidRPr="007877C4">
              <w:rPr>
                <w:rFonts w:ascii="Times New Roman" w:hAnsi="Times New Roman" w:cs="Times New Roman"/>
                <w:sz w:val="26"/>
              </w:rPr>
              <w:t>4bits</w:t>
            </w:r>
          </w:p>
        </w:tc>
        <w:tc>
          <w:tcPr>
            <w:tcW w:w="1399" w:type="dxa"/>
            <w:gridSpan w:val="2"/>
          </w:tcPr>
          <w:p w:rsidR="00EA0E6B" w:rsidRPr="007877C4" w:rsidRDefault="00EA0E6B" w:rsidP="009C219B">
            <w:pPr>
              <w:spacing w:after="120" w:line="360" w:lineRule="auto"/>
              <w:ind w:firstLine="0"/>
              <w:jc w:val="center"/>
              <w:rPr>
                <w:rFonts w:ascii="Times New Roman" w:hAnsi="Times New Roman" w:cs="Times New Roman"/>
                <w:sz w:val="26"/>
              </w:rPr>
            </w:pPr>
            <w:r w:rsidRPr="007877C4">
              <w:rPr>
                <w:rFonts w:ascii="Times New Roman" w:hAnsi="Times New Roman" w:cs="Times New Roman"/>
                <w:sz w:val="26"/>
              </w:rPr>
              <w:t>2bits</w:t>
            </w:r>
          </w:p>
        </w:tc>
        <w:tc>
          <w:tcPr>
            <w:tcW w:w="1558" w:type="dxa"/>
          </w:tcPr>
          <w:p w:rsidR="00EA0E6B" w:rsidRPr="007877C4" w:rsidRDefault="00722C1A" w:rsidP="009C219B">
            <w:pPr>
              <w:spacing w:after="120" w:line="360" w:lineRule="auto"/>
              <w:ind w:firstLine="0"/>
              <w:jc w:val="center"/>
              <w:rPr>
                <w:rFonts w:ascii="Times New Roman" w:hAnsi="Times New Roman" w:cs="Times New Roman"/>
                <w:sz w:val="26"/>
              </w:rPr>
            </w:pPr>
            <w:r>
              <w:rPr>
                <w:rFonts w:ascii="Times New Roman" w:hAnsi="Times New Roman" w:cs="Times New Roman"/>
                <w:sz w:val="26"/>
              </w:rPr>
              <w:t>8</w:t>
            </w:r>
            <w:r w:rsidR="00EA0E6B" w:rsidRPr="007877C4">
              <w:rPr>
                <w:rFonts w:ascii="Times New Roman" w:hAnsi="Times New Roman" w:cs="Times New Roman"/>
                <w:sz w:val="26"/>
              </w:rPr>
              <w:t>bit</w:t>
            </w:r>
          </w:p>
        </w:tc>
        <w:tc>
          <w:tcPr>
            <w:tcW w:w="3308" w:type="dxa"/>
            <w:gridSpan w:val="2"/>
          </w:tcPr>
          <w:p w:rsidR="00EA0E6B" w:rsidRPr="007877C4" w:rsidRDefault="00722C1A" w:rsidP="009C219B">
            <w:pPr>
              <w:spacing w:after="120" w:line="360" w:lineRule="auto"/>
              <w:ind w:firstLine="0"/>
              <w:jc w:val="center"/>
              <w:rPr>
                <w:rFonts w:ascii="Times New Roman" w:hAnsi="Times New Roman" w:cs="Times New Roman"/>
                <w:sz w:val="26"/>
              </w:rPr>
            </w:pPr>
            <w:r>
              <w:rPr>
                <w:rFonts w:ascii="Times New Roman" w:hAnsi="Times New Roman" w:cs="Times New Roman"/>
                <w:sz w:val="26"/>
              </w:rPr>
              <w:t>4</w:t>
            </w:r>
            <w:r w:rsidR="00EA0E6B" w:rsidRPr="007877C4">
              <w:rPr>
                <w:rFonts w:ascii="Times New Roman" w:hAnsi="Times New Roman" w:cs="Times New Roman"/>
                <w:sz w:val="26"/>
              </w:rPr>
              <w:t>bit</w:t>
            </w:r>
          </w:p>
        </w:tc>
      </w:tr>
      <w:tr w:rsidR="00EA0E6B" w:rsidTr="002C6BDD">
        <w:trPr>
          <w:trHeight w:val="190"/>
          <w:jc w:val="center"/>
        </w:trPr>
        <w:tc>
          <w:tcPr>
            <w:tcW w:w="7555" w:type="dxa"/>
            <w:gridSpan w:val="7"/>
          </w:tcPr>
          <w:p w:rsidR="00EA0E6B" w:rsidRPr="007877C4" w:rsidRDefault="00EA0E6B" w:rsidP="009C219B">
            <w:pPr>
              <w:spacing w:after="120" w:line="360" w:lineRule="auto"/>
              <w:rPr>
                <w:rFonts w:ascii="Times New Roman" w:hAnsi="Times New Roman" w:cs="Times New Roman"/>
                <w:b/>
                <w:sz w:val="26"/>
              </w:rPr>
            </w:pPr>
            <w:r w:rsidRPr="007877C4">
              <w:rPr>
                <w:rFonts w:ascii="Times New Roman" w:hAnsi="Times New Roman" w:cs="Times New Roman"/>
                <w:b/>
                <w:sz w:val="26"/>
              </w:rPr>
              <w:t>arithmetic</w:t>
            </w:r>
          </w:p>
        </w:tc>
      </w:tr>
      <w:tr w:rsidR="00EA0E6B" w:rsidTr="002C6BDD">
        <w:trPr>
          <w:trHeight w:val="149"/>
          <w:jc w:val="center"/>
        </w:trPr>
        <w:tc>
          <w:tcPr>
            <w:tcW w:w="1280" w:type="dxa"/>
          </w:tcPr>
          <w:p w:rsidR="00EA0E6B" w:rsidRPr="007877C4" w:rsidRDefault="00EA0E6B" w:rsidP="009C219B">
            <w:pPr>
              <w:spacing w:after="120" w:line="360" w:lineRule="auto"/>
              <w:ind w:firstLine="0"/>
              <w:jc w:val="center"/>
              <w:rPr>
                <w:rFonts w:ascii="Times New Roman" w:hAnsi="Times New Roman" w:cs="Times New Roman"/>
                <w:sz w:val="26"/>
              </w:rPr>
            </w:pPr>
            <w:r w:rsidRPr="007877C4">
              <w:rPr>
                <w:rFonts w:ascii="Times New Roman" w:hAnsi="Times New Roman" w:cs="Times New Roman"/>
                <w:sz w:val="26"/>
              </w:rPr>
              <w:t>opcodes</w:t>
            </w:r>
          </w:p>
        </w:tc>
        <w:tc>
          <w:tcPr>
            <w:tcW w:w="1409" w:type="dxa"/>
            <w:gridSpan w:val="3"/>
          </w:tcPr>
          <w:p w:rsidR="00EA0E6B" w:rsidRPr="007877C4" w:rsidRDefault="00EA0E6B" w:rsidP="009C219B">
            <w:pPr>
              <w:spacing w:after="120" w:line="360" w:lineRule="auto"/>
              <w:ind w:firstLine="0"/>
              <w:jc w:val="center"/>
              <w:rPr>
                <w:rFonts w:ascii="Times New Roman" w:hAnsi="Times New Roman" w:cs="Times New Roman"/>
                <w:sz w:val="26"/>
              </w:rPr>
            </w:pPr>
            <w:r w:rsidRPr="007877C4">
              <w:rPr>
                <w:rFonts w:ascii="Times New Roman" w:hAnsi="Times New Roman" w:cs="Times New Roman"/>
                <w:sz w:val="26"/>
              </w:rPr>
              <w:t>SM</w:t>
            </w:r>
          </w:p>
        </w:tc>
        <w:tc>
          <w:tcPr>
            <w:tcW w:w="1558" w:type="dxa"/>
          </w:tcPr>
          <w:p w:rsidR="00EA0E6B" w:rsidRPr="007877C4" w:rsidRDefault="00EA0E6B" w:rsidP="009C219B">
            <w:pPr>
              <w:spacing w:after="120" w:line="360" w:lineRule="auto"/>
              <w:ind w:firstLine="0"/>
              <w:jc w:val="center"/>
              <w:rPr>
                <w:rFonts w:ascii="Times New Roman" w:hAnsi="Times New Roman" w:cs="Times New Roman"/>
                <w:sz w:val="26"/>
              </w:rPr>
            </w:pPr>
            <w:r w:rsidRPr="007877C4">
              <w:rPr>
                <w:rFonts w:ascii="Times New Roman" w:hAnsi="Times New Roman" w:cs="Times New Roman"/>
                <w:sz w:val="26"/>
              </w:rPr>
              <w:t>Rs1</w:t>
            </w:r>
          </w:p>
        </w:tc>
        <w:tc>
          <w:tcPr>
            <w:tcW w:w="1558" w:type="dxa"/>
          </w:tcPr>
          <w:p w:rsidR="00EA0E6B" w:rsidRPr="007877C4" w:rsidRDefault="00EA0E6B" w:rsidP="009C219B">
            <w:pPr>
              <w:spacing w:after="120" w:line="360" w:lineRule="auto"/>
              <w:ind w:firstLine="0"/>
              <w:jc w:val="center"/>
              <w:rPr>
                <w:rFonts w:ascii="Times New Roman" w:hAnsi="Times New Roman" w:cs="Times New Roman"/>
                <w:sz w:val="26"/>
              </w:rPr>
            </w:pPr>
            <w:r w:rsidRPr="007877C4">
              <w:rPr>
                <w:rFonts w:ascii="Times New Roman" w:hAnsi="Times New Roman" w:cs="Times New Roman"/>
                <w:sz w:val="26"/>
              </w:rPr>
              <w:t>Rs2</w:t>
            </w:r>
          </w:p>
        </w:tc>
        <w:tc>
          <w:tcPr>
            <w:tcW w:w="1750" w:type="dxa"/>
          </w:tcPr>
          <w:p w:rsidR="00EA0E6B" w:rsidRPr="007877C4" w:rsidRDefault="00EA0E6B" w:rsidP="009C219B">
            <w:pPr>
              <w:spacing w:after="120" w:line="360" w:lineRule="auto"/>
              <w:ind w:firstLine="0"/>
              <w:jc w:val="center"/>
              <w:rPr>
                <w:rFonts w:ascii="Times New Roman" w:hAnsi="Times New Roman" w:cs="Times New Roman"/>
                <w:sz w:val="26"/>
              </w:rPr>
            </w:pPr>
            <w:r w:rsidRPr="007877C4">
              <w:rPr>
                <w:rFonts w:ascii="Times New Roman" w:hAnsi="Times New Roman" w:cs="Times New Roman"/>
                <w:sz w:val="26"/>
              </w:rPr>
              <w:t>Rd</w:t>
            </w:r>
          </w:p>
        </w:tc>
      </w:tr>
      <w:tr w:rsidR="00EA0E6B" w:rsidTr="002C6BDD">
        <w:trPr>
          <w:trHeight w:val="135"/>
          <w:jc w:val="center"/>
        </w:trPr>
        <w:tc>
          <w:tcPr>
            <w:tcW w:w="1280" w:type="dxa"/>
          </w:tcPr>
          <w:p w:rsidR="00EA0E6B" w:rsidRPr="007877C4" w:rsidRDefault="00EA0E6B" w:rsidP="009C219B">
            <w:pPr>
              <w:spacing w:after="120" w:line="360" w:lineRule="auto"/>
              <w:ind w:firstLine="0"/>
              <w:jc w:val="center"/>
              <w:rPr>
                <w:rFonts w:ascii="Times New Roman" w:hAnsi="Times New Roman" w:cs="Times New Roman"/>
                <w:sz w:val="26"/>
              </w:rPr>
            </w:pPr>
            <w:r w:rsidRPr="007877C4">
              <w:rPr>
                <w:rFonts w:ascii="Times New Roman" w:hAnsi="Times New Roman" w:cs="Times New Roman"/>
                <w:sz w:val="26"/>
              </w:rPr>
              <w:t>4bits</w:t>
            </w:r>
          </w:p>
        </w:tc>
        <w:tc>
          <w:tcPr>
            <w:tcW w:w="1409" w:type="dxa"/>
            <w:gridSpan w:val="3"/>
          </w:tcPr>
          <w:p w:rsidR="00EA0E6B" w:rsidRPr="007877C4" w:rsidRDefault="00EA0E6B" w:rsidP="009C219B">
            <w:pPr>
              <w:spacing w:after="120" w:line="360" w:lineRule="auto"/>
              <w:ind w:firstLine="0"/>
              <w:jc w:val="center"/>
              <w:rPr>
                <w:rFonts w:ascii="Times New Roman" w:hAnsi="Times New Roman" w:cs="Times New Roman"/>
                <w:sz w:val="26"/>
              </w:rPr>
            </w:pPr>
            <w:r w:rsidRPr="007877C4">
              <w:rPr>
                <w:rFonts w:ascii="Times New Roman" w:hAnsi="Times New Roman" w:cs="Times New Roman"/>
                <w:sz w:val="26"/>
              </w:rPr>
              <w:t>2bits</w:t>
            </w:r>
          </w:p>
        </w:tc>
        <w:tc>
          <w:tcPr>
            <w:tcW w:w="1558" w:type="dxa"/>
          </w:tcPr>
          <w:p w:rsidR="00EA0E6B" w:rsidRPr="007877C4" w:rsidRDefault="00EA0E6B" w:rsidP="009C219B">
            <w:pPr>
              <w:spacing w:after="120" w:line="360" w:lineRule="auto"/>
              <w:ind w:firstLine="0"/>
              <w:jc w:val="center"/>
              <w:rPr>
                <w:rFonts w:ascii="Times New Roman" w:hAnsi="Times New Roman" w:cs="Times New Roman"/>
                <w:sz w:val="26"/>
              </w:rPr>
            </w:pPr>
            <w:r w:rsidRPr="007877C4">
              <w:rPr>
                <w:rFonts w:ascii="Times New Roman" w:hAnsi="Times New Roman" w:cs="Times New Roman"/>
                <w:sz w:val="26"/>
              </w:rPr>
              <w:t>4</w:t>
            </w:r>
          </w:p>
        </w:tc>
        <w:tc>
          <w:tcPr>
            <w:tcW w:w="1558" w:type="dxa"/>
          </w:tcPr>
          <w:p w:rsidR="00EA0E6B" w:rsidRPr="007877C4" w:rsidRDefault="00EA0E6B" w:rsidP="009C219B">
            <w:pPr>
              <w:spacing w:after="120" w:line="360" w:lineRule="auto"/>
              <w:ind w:firstLine="0"/>
              <w:jc w:val="center"/>
              <w:rPr>
                <w:rFonts w:ascii="Times New Roman" w:hAnsi="Times New Roman" w:cs="Times New Roman"/>
                <w:sz w:val="26"/>
              </w:rPr>
            </w:pPr>
            <w:r w:rsidRPr="007877C4">
              <w:rPr>
                <w:rFonts w:ascii="Times New Roman" w:hAnsi="Times New Roman" w:cs="Times New Roman"/>
                <w:sz w:val="26"/>
              </w:rPr>
              <w:t>4</w:t>
            </w:r>
          </w:p>
        </w:tc>
        <w:tc>
          <w:tcPr>
            <w:tcW w:w="1750" w:type="dxa"/>
          </w:tcPr>
          <w:p w:rsidR="00EA0E6B" w:rsidRPr="007877C4" w:rsidRDefault="00EA0E6B" w:rsidP="009C219B">
            <w:pPr>
              <w:spacing w:after="120" w:line="360" w:lineRule="auto"/>
              <w:ind w:firstLine="0"/>
              <w:jc w:val="center"/>
              <w:rPr>
                <w:rFonts w:ascii="Times New Roman" w:hAnsi="Times New Roman" w:cs="Times New Roman"/>
                <w:sz w:val="26"/>
              </w:rPr>
            </w:pPr>
            <w:r w:rsidRPr="007877C4">
              <w:rPr>
                <w:rFonts w:ascii="Times New Roman" w:hAnsi="Times New Roman" w:cs="Times New Roman"/>
                <w:sz w:val="26"/>
              </w:rPr>
              <w:t>4</w:t>
            </w:r>
          </w:p>
        </w:tc>
      </w:tr>
      <w:tr w:rsidR="00EA0E6B" w:rsidTr="002C6BDD">
        <w:trPr>
          <w:trHeight w:val="203"/>
          <w:jc w:val="center"/>
        </w:trPr>
        <w:tc>
          <w:tcPr>
            <w:tcW w:w="7555" w:type="dxa"/>
            <w:gridSpan w:val="7"/>
          </w:tcPr>
          <w:p w:rsidR="00EA0E6B" w:rsidRPr="007877C4" w:rsidRDefault="00EA0E6B" w:rsidP="009C219B">
            <w:pPr>
              <w:spacing w:after="120" w:line="360" w:lineRule="auto"/>
              <w:rPr>
                <w:rFonts w:ascii="Times New Roman" w:hAnsi="Times New Roman" w:cs="Times New Roman"/>
                <w:b/>
                <w:sz w:val="26"/>
              </w:rPr>
            </w:pPr>
            <w:r w:rsidRPr="007877C4">
              <w:rPr>
                <w:rFonts w:ascii="Times New Roman" w:hAnsi="Times New Roman" w:cs="Times New Roman"/>
                <w:b/>
                <w:sz w:val="26"/>
              </w:rPr>
              <w:t>logic</w:t>
            </w:r>
          </w:p>
        </w:tc>
      </w:tr>
      <w:tr w:rsidR="00EA0E6B" w:rsidTr="002C6BDD">
        <w:trPr>
          <w:trHeight w:val="122"/>
          <w:jc w:val="center"/>
        </w:trPr>
        <w:tc>
          <w:tcPr>
            <w:tcW w:w="1280" w:type="dxa"/>
          </w:tcPr>
          <w:p w:rsidR="00EA0E6B" w:rsidRPr="007877C4" w:rsidRDefault="00EA0E6B" w:rsidP="009C219B">
            <w:pPr>
              <w:spacing w:after="120" w:line="360" w:lineRule="auto"/>
              <w:ind w:firstLine="0"/>
              <w:jc w:val="center"/>
              <w:rPr>
                <w:rFonts w:ascii="Times New Roman" w:hAnsi="Times New Roman" w:cs="Times New Roman"/>
                <w:sz w:val="26"/>
              </w:rPr>
            </w:pPr>
            <w:r w:rsidRPr="007877C4">
              <w:rPr>
                <w:rFonts w:ascii="Times New Roman" w:hAnsi="Times New Roman" w:cs="Times New Roman"/>
                <w:sz w:val="26"/>
              </w:rPr>
              <w:t>opcodes</w:t>
            </w:r>
          </w:p>
        </w:tc>
        <w:tc>
          <w:tcPr>
            <w:tcW w:w="1409" w:type="dxa"/>
            <w:gridSpan w:val="3"/>
          </w:tcPr>
          <w:p w:rsidR="00EA0E6B" w:rsidRPr="007877C4" w:rsidRDefault="00EA0E6B" w:rsidP="009C219B">
            <w:pPr>
              <w:spacing w:after="120" w:line="360" w:lineRule="auto"/>
              <w:ind w:firstLine="0"/>
              <w:jc w:val="center"/>
              <w:rPr>
                <w:rFonts w:ascii="Times New Roman" w:hAnsi="Times New Roman" w:cs="Times New Roman"/>
                <w:sz w:val="26"/>
              </w:rPr>
            </w:pPr>
            <w:r w:rsidRPr="007877C4">
              <w:rPr>
                <w:rFonts w:ascii="Times New Roman" w:hAnsi="Times New Roman" w:cs="Times New Roman"/>
                <w:sz w:val="26"/>
              </w:rPr>
              <w:t>SM</w:t>
            </w:r>
          </w:p>
        </w:tc>
        <w:tc>
          <w:tcPr>
            <w:tcW w:w="1558" w:type="dxa"/>
          </w:tcPr>
          <w:p w:rsidR="00EA0E6B" w:rsidRPr="007877C4" w:rsidRDefault="00EA0E6B" w:rsidP="009C219B">
            <w:pPr>
              <w:spacing w:after="120" w:line="360" w:lineRule="auto"/>
              <w:ind w:firstLine="0"/>
              <w:jc w:val="center"/>
              <w:rPr>
                <w:rFonts w:ascii="Times New Roman" w:hAnsi="Times New Roman" w:cs="Times New Roman"/>
                <w:sz w:val="26"/>
              </w:rPr>
            </w:pPr>
            <w:r w:rsidRPr="007877C4">
              <w:rPr>
                <w:rFonts w:ascii="Times New Roman" w:hAnsi="Times New Roman" w:cs="Times New Roman"/>
                <w:sz w:val="26"/>
              </w:rPr>
              <w:t>Rs1</w:t>
            </w:r>
          </w:p>
        </w:tc>
        <w:tc>
          <w:tcPr>
            <w:tcW w:w="1558" w:type="dxa"/>
          </w:tcPr>
          <w:p w:rsidR="00EA0E6B" w:rsidRPr="007877C4" w:rsidRDefault="00EA0E6B" w:rsidP="009C219B">
            <w:pPr>
              <w:spacing w:after="120" w:line="360" w:lineRule="auto"/>
              <w:ind w:firstLine="0"/>
              <w:jc w:val="center"/>
              <w:rPr>
                <w:rFonts w:ascii="Times New Roman" w:hAnsi="Times New Roman" w:cs="Times New Roman"/>
                <w:sz w:val="26"/>
              </w:rPr>
            </w:pPr>
            <w:r w:rsidRPr="007877C4">
              <w:rPr>
                <w:rFonts w:ascii="Times New Roman" w:hAnsi="Times New Roman" w:cs="Times New Roman"/>
                <w:sz w:val="26"/>
              </w:rPr>
              <w:t>Rs2</w:t>
            </w:r>
          </w:p>
        </w:tc>
        <w:tc>
          <w:tcPr>
            <w:tcW w:w="1750" w:type="dxa"/>
          </w:tcPr>
          <w:p w:rsidR="00EA0E6B" w:rsidRPr="007877C4" w:rsidRDefault="00EA0E6B" w:rsidP="009C219B">
            <w:pPr>
              <w:spacing w:after="120" w:line="360" w:lineRule="auto"/>
              <w:ind w:firstLine="0"/>
              <w:jc w:val="center"/>
              <w:rPr>
                <w:rFonts w:ascii="Times New Roman" w:hAnsi="Times New Roman" w:cs="Times New Roman"/>
                <w:sz w:val="26"/>
              </w:rPr>
            </w:pPr>
            <w:r w:rsidRPr="007877C4">
              <w:rPr>
                <w:rFonts w:ascii="Times New Roman" w:hAnsi="Times New Roman" w:cs="Times New Roman"/>
                <w:sz w:val="26"/>
              </w:rPr>
              <w:t>Rd</w:t>
            </w:r>
          </w:p>
        </w:tc>
      </w:tr>
      <w:tr w:rsidR="00EA0E6B" w:rsidTr="002C6BDD">
        <w:trPr>
          <w:trHeight w:val="122"/>
          <w:jc w:val="center"/>
        </w:trPr>
        <w:tc>
          <w:tcPr>
            <w:tcW w:w="1280" w:type="dxa"/>
          </w:tcPr>
          <w:p w:rsidR="00EA0E6B" w:rsidRPr="007877C4" w:rsidRDefault="00EA0E6B" w:rsidP="009C219B">
            <w:pPr>
              <w:spacing w:after="120" w:line="360" w:lineRule="auto"/>
              <w:ind w:firstLine="0"/>
              <w:jc w:val="center"/>
              <w:rPr>
                <w:rFonts w:ascii="Times New Roman" w:hAnsi="Times New Roman" w:cs="Times New Roman"/>
                <w:sz w:val="26"/>
              </w:rPr>
            </w:pPr>
            <w:r w:rsidRPr="007877C4">
              <w:rPr>
                <w:rFonts w:ascii="Times New Roman" w:hAnsi="Times New Roman" w:cs="Times New Roman"/>
                <w:sz w:val="26"/>
              </w:rPr>
              <w:t>4bits</w:t>
            </w:r>
          </w:p>
        </w:tc>
        <w:tc>
          <w:tcPr>
            <w:tcW w:w="1409" w:type="dxa"/>
            <w:gridSpan w:val="3"/>
          </w:tcPr>
          <w:p w:rsidR="00EA0E6B" w:rsidRPr="007877C4" w:rsidRDefault="00EA0E6B" w:rsidP="009C219B">
            <w:pPr>
              <w:spacing w:after="120" w:line="360" w:lineRule="auto"/>
              <w:ind w:firstLine="0"/>
              <w:jc w:val="center"/>
              <w:rPr>
                <w:rFonts w:ascii="Times New Roman" w:hAnsi="Times New Roman" w:cs="Times New Roman"/>
                <w:sz w:val="26"/>
              </w:rPr>
            </w:pPr>
            <w:r w:rsidRPr="007877C4">
              <w:rPr>
                <w:rFonts w:ascii="Times New Roman" w:hAnsi="Times New Roman" w:cs="Times New Roman"/>
                <w:sz w:val="26"/>
              </w:rPr>
              <w:t>2bits</w:t>
            </w:r>
          </w:p>
        </w:tc>
        <w:tc>
          <w:tcPr>
            <w:tcW w:w="1558" w:type="dxa"/>
          </w:tcPr>
          <w:p w:rsidR="00EA0E6B" w:rsidRPr="007877C4" w:rsidRDefault="00EA0E6B" w:rsidP="009C219B">
            <w:pPr>
              <w:spacing w:after="120" w:line="360" w:lineRule="auto"/>
              <w:ind w:firstLine="0"/>
              <w:jc w:val="center"/>
              <w:rPr>
                <w:rFonts w:ascii="Times New Roman" w:hAnsi="Times New Roman" w:cs="Times New Roman"/>
                <w:sz w:val="26"/>
              </w:rPr>
            </w:pPr>
            <w:r w:rsidRPr="007877C4">
              <w:rPr>
                <w:rFonts w:ascii="Times New Roman" w:hAnsi="Times New Roman" w:cs="Times New Roman"/>
                <w:sz w:val="26"/>
              </w:rPr>
              <w:t>4</w:t>
            </w:r>
          </w:p>
        </w:tc>
        <w:tc>
          <w:tcPr>
            <w:tcW w:w="1558" w:type="dxa"/>
          </w:tcPr>
          <w:p w:rsidR="00EA0E6B" w:rsidRPr="007877C4" w:rsidRDefault="00EA0E6B" w:rsidP="009C219B">
            <w:pPr>
              <w:spacing w:after="120" w:line="360" w:lineRule="auto"/>
              <w:ind w:firstLine="0"/>
              <w:jc w:val="center"/>
              <w:rPr>
                <w:rFonts w:ascii="Times New Roman" w:hAnsi="Times New Roman" w:cs="Times New Roman"/>
                <w:sz w:val="26"/>
              </w:rPr>
            </w:pPr>
            <w:r w:rsidRPr="007877C4">
              <w:rPr>
                <w:rFonts w:ascii="Times New Roman" w:hAnsi="Times New Roman" w:cs="Times New Roman"/>
                <w:sz w:val="26"/>
              </w:rPr>
              <w:t>4</w:t>
            </w:r>
          </w:p>
        </w:tc>
        <w:tc>
          <w:tcPr>
            <w:tcW w:w="1750" w:type="dxa"/>
            <w:tcBorders>
              <w:bottom w:val="single" w:sz="4" w:space="0" w:color="auto"/>
            </w:tcBorders>
          </w:tcPr>
          <w:p w:rsidR="00EA0E6B" w:rsidRPr="007877C4" w:rsidRDefault="00EA0E6B" w:rsidP="009C219B">
            <w:pPr>
              <w:spacing w:after="120" w:line="360" w:lineRule="auto"/>
              <w:ind w:firstLine="0"/>
              <w:jc w:val="center"/>
              <w:rPr>
                <w:rFonts w:ascii="Times New Roman" w:hAnsi="Times New Roman" w:cs="Times New Roman"/>
                <w:sz w:val="26"/>
              </w:rPr>
            </w:pPr>
            <w:r w:rsidRPr="007877C4">
              <w:rPr>
                <w:rFonts w:ascii="Times New Roman" w:hAnsi="Times New Roman" w:cs="Times New Roman"/>
                <w:sz w:val="26"/>
              </w:rPr>
              <w:t>4</w:t>
            </w:r>
          </w:p>
        </w:tc>
      </w:tr>
      <w:tr w:rsidR="00EA0E6B" w:rsidTr="002C6BDD">
        <w:trPr>
          <w:trHeight w:val="122"/>
          <w:jc w:val="center"/>
        </w:trPr>
        <w:tc>
          <w:tcPr>
            <w:tcW w:w="7555" w:type="dxa"/>
            <w:gridSpan w:val="7"/>
            <w:tcBorders>
              <w:top w:val="single" w:sz="4" w:space="0" w:color="auto"/>
            </w:tcBorders>
          </w:tcPr>
          <w:p w:rsidR="00EA0E6B" w:rsidRPr="007877C4" w:rsidRDefault="00EA0E6B" w:rsidP="009C219B">
            <w:pPr>
              <w:spacing w:after="120" w:line="360" w:lineRule="auto"/>
              <w:rPr>
                <w:rFonts w:ascii="Times New Roman" w:hAnsi="Times New Roman" w:cs="Times New Roman"/>
                <w:b/>
                <w:sz w:val="26"/>
              </w:rPr>
            </w:pPr>
            <w:r w:rsidRPr="007877C4">
              <w:rPr>
                <w:rFonts w:ascii="Times New Roman" w:hAnsi="Times New Roman" w:cs="Times New Roman"/>
                <w:b/>
                <w:sz w:val="26"/>
              </w:rPr>
              <w:t>Flow access</w:t>
            </w:r>
          </w:p>
        </w:tc>
      </w:tr>
      <w:tr w:rsidR="00EA0E6B" w:rsidTr="002C6BDD">
        <w:trPr>
          <w:trHeight w:val="122"/>
          <w:jc w:val="center"/>
        </w:trPr>
        <w:tc>
          <w:tcPr>
            <w:tcW w:w="1300" w:type="dxa"/>
            <w:gridSpan w:val="3"/>
          </w:tcPr>
          <w:p w:rsidR="00EA0E6B" w:rsidRPr="007877C4" w:rsidRDefault="00EA0E6B" w:rsidP="009C219B">
            <w:pPr>
              <w:spacing w:after="120" w:line="360" w:lineRule="auto"/>
              <w:ind w:firstLine="0"/>
              <w:rPr>
                <w:rFonts w:ascii="Times New Roman" w:hAnsi="Times New Roman" w:cs="Times New Roman"/>
                <w:sz w:val="26"/>
              </w:rPr>
            </w:pPr>
            <w:r w:rsidRPr="007877C4">
              <w:rPr>
                <w:rFonts w:ascii="Times New Roman" w:hAnsi="Times New Roman" w:cs="Times New Roman"/>
                <w:sz w:val="26"/>
              </w:rPr>
              <w:t>opcodes</w:t>
            </w:r>
          </w:p>
        </w:tc>
        <w:tc>
          <w:tcPr>
            <w:tcW w:w="1389" w:type="dxa"/>
          </w:tcPr>
          <w:p w:rsidR="00EA0E6B" w:rsidRPr="007877C4" w:rsidRDefault="00EA0E6B" w:rsidP="009C219B">
            <w:pPr>
              <w:spacing w:after="120" w:line="360" w:lineRule="auto"/>
              <w:ind w:firstLine="0"/>
              <w:rPr>
                <w:rFonts w:ascii="Times New Roman" w:hAnsi="Times New Roman" w:cs="Times New Roman"/>
                <w:sz w:val="26"/>
              </w:rPr>
            </w:pPr>
            <w:r w:rsidRPr="007877C4">
              <w:rPr>
                <w:rFonts w:ascii="Times New Roman" w:hAnsi="Times New Roman" w:cs="Times New Roman"/>
                <w:sz w:val="26"/>
              </w:rPr>
              <w:t>SM</w:t>
            </w:r>
          </w:p>
        </w:tc>
        <w:tc>
          <w:tcPr>
            <w:tcW w:w="4866" w:type="dxa"/>
            <w:gridSpan w:val="3"/>
          </w:tcPr>
          <w:p w:rsidR="00EA0E6B" w:rsidRPr="007877C4" w:rsidRDefault="00EA0E6B" w:rsidP="009C219B">
            <w:pPr>
              <w:spacing w:after="120" w:line="360" w:lineRule="auto"/>
              <w:rPr>
                <w:rFonts w:ascii="Times New Roman" w:hAnsi="Times New Roman" w:cs="Times New Roman"/>
                <w:sz w:val="26"/>
              </w:rPr>
            </w:pPr>
            <w:r w:rsidRPr="007877C4">
              <w:rPr>
                <w:rFonts w:ascii="Times New Roman" w:hAnsi="Times New Roman" w:cs="Times New Roman"/>
                <w:sz w:val="26"/>
              </w:rPr>
              <w:t>Địa chỉ nhảy tới</w:t>
            </w:r>
          </w:p>
        </w:tc>
      </w:tr>
      <w:tr w:rsidR="00EA0E6B" w:rsidTr="002C6BDD">
        <w:trPr>
          <w:trHeight w:val="149"/>
          <w:jc w:val="center"/>
        </w:trPr>
        <w:tc>
          <w:tcPr>
            <w:tcW w:w="1300" w:type="dxa"/>
            <w:gridSpan w:val="3"/>
          </w:tcPr>
          <w:p w:rsidR="00EA0E6B" w:rsidRPr="007877C4" w:rsidRDefault="00EA0E6B" w:rsidP="009C219B">
            <w:pPr>
              <w:spacing w:after="120" w:line="360" w:lineRule="auto"/>
              <w:ind w:firstLine="0"/>
              <w:rPr>
                <w:rFonts w:ascii="Times New Roman" w:hAnsi="Times New Roman" w:cs="Times New Roman"/>
                <w:sz w:val="26"/>
              </w:rPr>
            </w:pPr>
            <w:r w:rsidRPr="007877C4">
              <w:rPr>
                <w:rFonts w:ascii="Times New Roman" w:hAnsi="Times New Roman" w:cs="Times New Roman"/>
                <w:sz w:val="26"/>
              </w:rPr>
              <w:t>4bits</w:t>
            </w:r>
          </w:p>
        </w:tc>
        <w:tc>
          <w:tcPr>
            <w:tcW w:w="1389" w:type="dxa"/>
          </w:tcPr>
          <w:p w:rsidR="00EA0E6B" w:rsidRPr="007877C4" w:rsidRDefault="00EA0E6B" w:rsidP="009C219B">
            <w:pPr>
              <w:spacing w:after="120" w:line="360" w:lineRule="auto"/>
              <w:ind w:firstLine="0"/>
              <w:rPr>
                <w:rFonts w:ascii="Times New Roman" w:hAnsi="Times New Roman" w:cs="Times New Roman"/>
                <w:sz w:val="26"/>
              </w:rPr>
            </w:pPr>
            <w:r w:rsidRPr="007877C4">
              <w:rPr>
                <w:rFonts w:ascii="Times New Roman" w:hAnsi="Times New Roman" w:cs="Times New Roman"/>
                <w:sz w:val="26"/>
              </w:rPr>
              <w:t>2bits</w:t>
            </w:r>
          </w:p>
        </w:tc>
        <w:tc>
          <w:tcPr>
            <w:tcW w:w="4866" w:type="dxa"/>
            <w:gridSpan w:val="3"/>
          </w:tcPr>
          <w:p w:rsidR="00EA0E6B" w:rsidRPr="007877C4" w:rsidRDefault="00EA0E6B" w:rsidP="009C219B">
            <w:pPr>
              <w:spacing w:after="120" w:line="360" w:lineRule="auto"/>
              <w:rPr>
                <w:rFonts w:ascii="Times New Roman" w:hAnsi="Times New Roman" w:cs="Times New Roman"/>
                <w:sz w:val="26"/>
              </w:rPr>
            </w:pPr>
            <w:r w:rsidRPr="007877C4">
              <w:rPr>
                <w:rFonts w:ascii="Times New Roman" w:hAnsi="Times New Roman" w:cs="Times New Roman"/>
                <w:sz w:val="26"/>
              </w:rPr>
              <w:t>8</w:t>
            </w:r>
          </w:p>
        </w:tc>
      </w:tr>
    </w:tbl>
    <w:p w:rsidR="00EA0E6B" w:rsidRDefault="00EA0E6B" w:rsidP="002C6BDD">
      <w:pPr>
        <w:ind w:firstLine="0"/>
        <w:rPr>
          <w:b/>
          <w:i/>
          <w:sz w:val="32"/>
          <w:szCs w:val="32"/>
        </w:rPr>
      </w:pPr>
    </w:p>
    <w:p w:rsidR="00EA0E6B" w:rsidRPr="003215E1" w:rsidRDefault="00EA0E6B" w:rsidP="004D08B9">
      <w:pPr>
        <w:pStyle w:val="ListParagraph"/>
        <w:numPr>
          <w:ilvl w:val="0"/>
          <w:numId w:val="15"/>
        </w:numPr>
        <w:rPr>
          <w:b/>
          <w:i/>
        </w:rPr>
      </w:pPr>
      <w:r w:rsidRPr="003215E1">
        <w:rPr>
          <w:b/>
          <w:i/>
        </w:rPr>
        <w:t>Mô tả mã lệnh</w:t>
      </w:r>
    </w:p>
    <w:p w:rsidR="003F3E05" w:rsidRPr="0077203D" w:rsidRDefault="003F3E05" w:rsidP="003F3E05">
      <w:pPr>
        <w:jc w:val="center"/>
        <w:rPr>
          <w:i/>
        </w:rPr>
      </w:pPr>
      <w:bookmarkStart w:id="12" w:name="_Toc533534175"/>
      <w:r w:rsidRPr="0077203D">
        <w:rPr>
          <w:i/>
        </w:rPr>
        <w:t xml:space="preserve">Bảng </w:t>
      </w:r>
      <w:r w:rsidR="00105F91">
        <w:rPr>
          <w:i/>
        </w:rPr>
        <w:fldChar w:fldCharType="begin"/>
      </w:r>
      <w:r w:rsidR="00105F91">
        <w:rPr>
          <w:i/>
        </w:rPr>
        <w:instrText xml:space="preserve"> STYLEREF 2 \s </w:instrText>
      </w:r>
      <w:r w:rsidR="00105F91">
        <w:rPr>
          <w:i/>
        </w:rPr>
        <w:fldChar w:fldCharType="separate"/>
      </w:r>
      <w:r w:rsidR="00105F91">
        <w:rPr>
          <w:i/>
          <w:noProof/>
        </w:rPr>
        <w:t>1.3</w:t>
      </w:r>
      <w:r w:rsidR="00105F91">
        <w:rPr>
          <w:i/>
        </w:rPr>
        <w:fldChar w:fldCharType="end"/>
      </w:r>
      <w:r w:rsidR="00105F91">
        <w:rPr>
          <w:i/>
        </w:rPr>
        <w:t>.</w:t>
      </w:r>
      <w:r w:rsidR="00105F91">
        <w:rPr>
          <w:i/>
        </w:rPr>
        <w:fldChar w:fldCharType="begin"/>
      </w:r>
      <w:r w:rsidR="00105F91">
        <w:rPr>
          <w:i/>
        </w:rPr>
        <w:instrText xml:space="preserve"> SEQ Bảng \* ARABIC \s 2 </w:instrText>
      </w:r>
      <w:r w:rsidR="00105F91">
        <w:rPr>
          <w:i/>
        </w:rPr>
        <w:fldChar w:fldCharType="separate"/>
      </w:r>
      <w:r w:rsidR="00105F91">
        <w:rPr>
          <w:i/>
          <w:noProof/>
        </w:rPr>
        <w:t>3</w:t>
      </w:r>
      <w:r w:rsidR="00105F91">
        <w:rPr>
          <w:i/>
        </w:rPr>
        <w:fldChar w:fldCharType="end"/>
      </w:r>
      <w:r w:rsidRPr="0077203D">
        <w:rPr>
          <w:i/>
        </w:rPr>
        <w:t>: Không gian cho từng lệnh</w:t>
      </w:r>
      <w:bookmarkEnd w:id="12"/>
    </w:p>
    <w:tbl>
      <w:tblPr>
        <w:tblStyle w:val="TableGrid"/>
        <w:tblW w:w="0" w:type="auto"/>
        <w:tblLook w:val="04A0" w:firstRow="1" w:lastRow="0" w:firstColumn="1" w:lastColumn="0" w:noHBand="0" w:noVBand="1"/>
      </w:tblPr>
      <w:tblGrid>
        <w:gridCol w:w="3964"/>
        <w:gridCol w:w="3411"/>
        <w:gridCol w:w="1289"/>
      </w:tblGrid>
      <w:tr w:rsidR="00EA0E6B" w:rsidTr="009C219B">
        <w:trPr>
          <w:trHeight w:val="468"/>
        </w:trPr>
        <w:tc>
          <w:tcPr>
            <w:tcW w:w="3964" w:type="dxa"/>
          </w:tcPr>
          <w:p w:rsidR="00EA0E6B" w:rsidRPr="007877C4" w:rsidRDefault="00EA0E6B" w:rsidP="009C219B">
            <w:pPr>
              <w:ind w:firstLine="0"/>
              <w:jc w:val="center"/>
              <w:rPr>
                <w:rFonts w:ascii="Times New Roman" w:hAnsi="Times New Roman"/>
                <w:b/>
                <w:sz w:val="26"/>
                <w:szCs w:val="28"/>
              </w:rPr>
            </w:pPr>
            <w:r w:rsidRPr="007877C4">
              <w:rPr>
                <w:rFonts w:ascii="Times New Roman" w:hAnsi="Times New Roman"/>
                <w:b/>
                <w:sz w:val="26"/>
                <w:szCs w:val="28"/>
              </w:rPr>
              <w:t>Không gian mã nhị phân(18bit)</w:t>
            </w:r>
          </w:p>
        </w:tc>
        <w:tc>
          <w:tcPr>
            <w:tcW w:w="3411" w:type="dxa"/>
          </w:tcPr>
          <w:p w:rsidR="00EA0E6B" w:rsidRPr="007877C4" w:rsidRDefault="00EA0E6B" w:rsidP="009C219B">
            <w:pPr>
              <w:ind w:firstLine="0"/>
              <w:jc w:val="center"/>
              <w:rPr>
                <w:rFonts w:ascii="Times New Roman" w:hAnsi="Times New Roman"/>
                <w:b/>
                <w:sz w:val="26"/>
                <w:szCs w:val="28"/>
              </w:rPr>
            </w:pPr>
            <w:r w:rsidRPr="007877C4">
              <w:rPr>
                <w:rFonts w:ascii="Times New Roman" w:hAnsi="Times New Roman"/>
                <w:b/>
                <w:sz w:val="26"/>
                <w:szCs w:val="28"/>
              </w:rPr>
              <w:t>Loại lệnh</w:t>
            </w:r>
          </w:p>
        </w:tc>
        <w:tc>
          <w:tcPr>
            <w:tcW w:w="1289" w:type="dxa"/>
          </w:tcPr>
          <w:p w:rsidR="00EA0E6B" w:rsidRPr="007877C4" w:rsidRDefault="00EA0E6B" w:rsidP="009C219B">
            <w:pPr>
              <w:rPr>
                <w:rFonts w:ascii="Times New Roman" w:hAnsi="Times New Roman"/>
                <w:b/>
                <w:sz w:val="26"/>
                <w:szCs w:val="28"/>
              </w:rPr>
            </w:pPr>
            <w:r w:rsidRPr="007877C4">
              <w:rPr>
                <w:rFonts w:ascii="Times New Roman" w:hAnsi="Times New Roman"/>
                <w:b/>
                <w:sz w:val="26"/>
                <w:szCs w:val="28"/>
              </w:rPr>
              <w:t>Số lượng lệnh</w:t>
            </w:r>
          </w:p>
        </w:tc>
      </w:tr>
      <w:tr w:rsidR="00EA0E6B" w:rsidTr="009C219B">
        <w:trPr>
          <w:trHeight w:val="445"/>
        </w:trPr>
        <w:tc>
          <w:tcPr>
            <w:tcW w:w="3964" w:type="dxa"/>
          </w:tcPr>
          <w:p w:rsidR="00EA0E6B" w:rsidRPr="00ED096E" w:rsidRDefault="00EA0E6B" w:rsidP="009C219B">
            <w:pPr>
              <w:ind w:firstLine="0"/>
              <w:rPr>
                <w:rFonts w:ascii="Times New Roman" w:hAnsi="Times New Roman"/>
                <w:sz w:val="26"/>
              </w:rPr>
            </w:pPr>
            <w:r w:rsidRPr="00ED096E">
              <w:rPr>
                <w:rFonts w:ascii="Times New Roman" w:hAnsi="Times New Roman"/>
                <w:sz w:val="26"/>
              </w:rPr>
              <w:t>00_0000_0000_0000_0000 – 00_1111_ 1111_1111_1111</w:t>
            </w:r>
          </w:p>
        </w:tc>
        <w:tc>
          <w:tcPr>
            <w:tcW w:w="3411" w:type="dxa"/>
          </w:tcPr>
          <w:p w:rsidR="00EA0E6B" w:rsidRPr="00ED096E" w:rsidRDefault="00EA0E6B" w:rsidP="009C219B">
            <w:pPr>
              <w:ind w:firstLine="0"/>
              <w:jc w:val="center"/>
              <w:rPr>
                <w:rFonts w:ascii="Times New Roman" w:hAnsi="Times New Roman"/>
                <w:sz w:val="26"/>
              </w:rPr>
            </w:pPr>
            <w:r w:rsidRPr="00ED096E">
              <w:rPr>
                <w:rFonts w:ascii="Times New Roman" w:hAnsi="Times New Roman"/>
                <w:sz w:val="26"/>
              </w:rPr>
              <w:t>Memory access</w:t>
            </w:r>
          </w:p>
        </w:tc>
        <w:tc>
          <w:tcPr>
            <w:tcW w:w="1289" w:type="dxa"/>
          </w:tcPr>
          <w:p w:rsidR="00EA0E6B" w:rsidRPr="00ED096E" w:rsidRDefault="00EA0E6B" w:rsidP="009C219B">
            <w:pPr>
              <w:ind w:firstLine="0"/>
              <w:jc w:val="center"/>
              <w:rPr>
                <w:rFonts w:ascii="Times New Roman" w:hAnsi="Times New Roman"/>
                <w:sz w:val="26"/>
              </w:rPr>
            </w:pPr>
            <w:r w:rsidRPr="00ED096E">
              <w:rPr>
                <w:rFonts w:ascii="Times New Roman" w:hAnsi="Times New Roman"/>
                <w:sz w:val="26"/>
              </w:rPr>
              <w:t>3</w:t>
            </w:r>
          </w:p>
        </w:tc>
      </w:tr>
      <w:tr w:rsidR="00EA0E6B" w:rsidTr="009C219B">
        <w:trPr>
          <w:trHeight w:val="468"/>
        </w:trPr>
        <w:tc>
          <w:tcPr>
            <w:tcW w:w="3964" w:type="dxa"/>
          </w:tcPr>
          <w:p w:rsidR="00EA0E6B" w:rsidRPr="00ED096E" w:rsidRDefault="00EA0E6B" w:rsidP="009C219B">
            <w:pPr>
              <w:ind w:firstLine="0"/>
              <w:rPr>
                <w:rFonts w:ascii="Times New Roman" w:hAnsi="Times New Roman"/>
                <w:sz w:val="26"/>
              </w:rPr>
            </w:pPr>
            <w:r w:rsidRPr="00ED096E">
              <w:rPr>
                <w:rFonts w:ascii="Times New Roman" w:hAnsi="Times New Roman"/>
                <w:sz w:val="26"/>
              </w:rPr>
              <w:lastRenderedPageBreak/>
              <w:t>01_0000_0000_0000_0000 – 01_1111_1111_1111_1111</w:t>
            </w:r>
          </w:p>
        </w:tc>
        <w:tc>
          <w:tcPr>
            <w:tcW w:w="3411" w:type="dxa"/>
          </w:tcPr>
          <w:p w:rsidR="00EA0E6B" w:rsidRPr="00ED096E" w:rsidRDefault="00EA0E6B" w:rsidP="009C219B">
            <w:pPr>
              <w:ind w:firstLine="0"/>
              <w:jc w:val="center"/>
              <w:rPr>
                <w:rFonts w:ascii="Times New Roman" w:hAnsi="Times New Roman"/>
                <w:sz w:val="26"/>
              </w:rPr>
            </w:pPr>
            <w:r w:rsidRPr="00ED096E">
              <w:rPr>
                <w:rFonts w:ascii="Times New Roman" w:hAnsi="Times New Roman"/>
                <w:sz w:val="26"/>
              </w:rPr>
              <w:t>Arithmetic</w:t>
            </w:r>
          </w:p>
        </w:tc>
        <w:tc>
          <w:tcPr>
            <w:tcW w:w="1289" w:type="dxa"/>
          </w:tcPr>
          <w:p w:rsidR="00EA0E6B" w:rsidRPr="00ED096E" w:rsidRDefault="00EA0E6B" w:rsidP="009C219B">
            <w:pPr>
              <w:ind w:firstLine="0"/>
              <w:jc w:val="center"/>
              <w:rPr>
                <w:rFonts w:ascii="Times New Roman" w:hAnsi="Times New Roman"/>
                <w:sz w:val="26"/>
              </w:rPr>
            </w:pPr>
            <w:r w:rsidRPr="00ED096E">
              <w:rPr>
                <w:rFonts w:ascii="Times New Roman" w:hAnsi="Times New Roman"/>
                <w:sz w:val="26"/>
              </w:rPr>
              <w:t>3</w:t>
            </w:r>
          </w:p>
        </w:tc>
      </w:tr>
      <w:tr w:rsidR="00EA0E6B" w:rsidTr="009C219B">
        <w:trPr>
          <w:trHeight w:val="445"/>
        </w:trPr>
        <w:tc>
          <w:tcPr>
            <w:tcW w:w="3964" w:type="dxa"/>
          </w:tcPr>
          <w:p w:rsidR="00EA0E6B" w:rsidRPr="00ED096E" w:rsidRDefault="00EA0E6B" w:rsidP="009C219B">
            <w:pPr>
              <w:ind w:firstLine="0"/>
              <w:rPr>
                <w:rFonts w:ascii="Times New Roman" w:hAnsi="Times New Roman"/>
                <w:sz w:val="26"/>
              </w:rPr>
            </w:pPr>
            <w:r w:rsidRPr="00ED096E">
              <w:rPr>
                <w:rFonts w:ascii="Times New Roman" w:hAnsi="Times New Roman"/>
                <w:sz w:val="26"/>
              </w:rPr>
              <w:t>10_0000_0000_0000_0000 – 10_1111_1111_1111_1111</w:t>
            </w:r>
          </w:p>
        </w:tc>
        <w:tc>
          <w:tcPr>
            <w:tcW w:w="3411" w:type="dxa"/>
          </w:tcPr>
          <w:p w:rsidR="00EA0E6B" w:rsidRPr="00ED096E" w:rsidRDefault="00EA0E6B" w:rsidP="009C219B">
            <w:pPr>
              <w:ind w:firstLine="0"/>
              <w:jc w:val="center"/>
              <w:rPr>
                <w:rFonts w:ascii="Times New Roman" w:hAnsi="Times New Roman"/>
                <w:sz w:val="26"/>
              </w:rPr>
            </w:pPr>
            <w:r w:rsidRPr="00ED096E">
              <w:rPr>
                <w:rFonts w:ascii="Times New Roman" w:hAnsi="Times New Roman"/>
                <w:sz w:val="26"/>
              </w:rPr>
              <w:t>logic</w:t>
            </w:r>
          </w:p>
        </w:tc>
        <w:tc>
          <w:tcPr>
            <w:tcW w:w="1289" w:type="dxa"/>
          </w:tcPr>
          <w:p w:rsidR="00EA0E6B" w:rsidRPr="00ED096E" w:rsidRDefault="00EA0E6B" w:rsidP="009C219B">
            <w:pPr>
              <w:ind w:firstLine="0"/>
              <w:jc w:val="center"/>
              <w:rPr>
                <w:rFonts w:ascii="Times New Roman" w:hAnsi="Times New Roman"/>
                <w:sz w:val="26"/>
              </w:rPr>
            </w:pPr>
            <w:r w:rsidRPr="00ED096E">
              <w:rPr>
                <w:rFonts w:ascii="Times New Roman" w:hAnsi="Times New Roman"/>
                <w:sz w:val="26"/>
              </w:rPr>
              <w:t>10</w:t>
            </w:r>
          </w:p>
        </w:tc>
      </w:tr>
      <w:tr w:rsidR="00EA0E6B" w:rsidTr="009C219B">
        <w:trPr>
          <w:trHeight w:val="468"/>
        </w:trPr>
        <w:tc>
          <w:tcPr>
            <w:tcW w:w="3964" w:type="dxa"/>
          </w:tcPr>
          <w:p w:rsidR="00EA0E6B" w:rsidRPr="00ED096E" w:rsidRDefault="00EA0E6B" w:rsidP="009C219B">
            <w:pPr>
              <w:ind w:firstLine="0"/>
              <w:rPr>
                <w:rFonts w:ascii="Times New Roman" w:hAnsi="Times New Roman"/>
                <w:sz w:val="26"/>
              </w:rPr>
            </w:pPr>
            <w:r w:rsidRPr="00ED096E">
              <w:rPr>
                <w:rFonts w:ascii="Times New Roman" w:hAnsi="Times New Roman"/>
                <w:sz w:val="26"/>
              </w:rPr>
              <w:t>11_0000_0000_0000 – 11_1111_1111_1111</w:t>
            </w:r>
          </w:p>
        </w:tc>
        <w:tc>
          <w:tcPr>
            <w:tcW w:w="3411" w:type="dxa"/>
          </w:tcPr>
          <w:p w:rsidR="00EA0E6B" w:rsidRPr="00ED096E" w:rsidRDefault="00EA0E6B" w:rsidP="009C219B">
            <w:pPr>
              <w:ind w:firstLine="0"/>
              <w:jc w:val="center"/>
              <w:rPr>
                <w:rFonts w:ascii="Times New Roman" w:hAnsi="Times New Roman"/>
                <w:sz w:val="26"/>
              </w:rPr>
            </w:pPr>
            <w:r w:rsidRPr="00ED096E">
              <w:rPr>
                <w:rFonts w:ascii="Times New Roman" w:hAnsi="Times New Roman"/>
                <w:sz w:val="26"/>
              </w:rPr>
              <w:t>Flow access</w:t>
            </w:r>
          </w:p>
        </w:tc>
        <w:tc>
          <w:tcPr>
            <w:tcW w:w="1289" w:type="dxa"/>
          </w:tcPr>
          <w:p w:rsidR="00EA0E6B" w:rsidRPr="00ED096E" w:rsidRDefault="00EA0E6B" w:rsidP="009C219B">
            <w:pPr>
              <w:ind w:firstLine="0"/>
              <w:jc w:val="center"/>
              <w:rPr>
                <w:rFonts w:ascii="Times New Roman" w:hAnsi="Times New Roman"/>
                <w:sz w:val="26"/>
              </w:rPr>
            </w:pPr>
            <w:r w:rsidRPr="00ED096E">
              <w:rPr>
                <w:rFonts w:ascii="Times New Roman" w:hAnsi="Times New Roman"/>
                <w:sz w:val="26"/>
              </w:rPr>
              <w:t>1 đến 5</w:t>
            </w:r>
          </w:p>
        </w:tc>
      </w:tr>
    </w:tbl>
    <w:p w:rsidR="00EA0E6B" w:rsidRPr="00BB3B97" w:rsidRDefault="00EA0E6B" w:rsidP="00954FB5">
      <w:pPr>
        <w:pStyle w:val="Heading4"/>
      </w:pPr>
      <w:r w:rsidRPr="00BB3B97">
        <w:t>Lệnh Memory access</w:t>
      </w:r>
    </w:p>
    <w:p w:rsidR="00E458A8" w:rsidRPr="00E458A8" w:rsidRDefault="00E458A8" w:rsidP="00E458A8">
      <w:pPr>
        <w:jc w:val="center"/>
        <w:rPr>
          <w:i/>
        </w:rPr>
      </w:pPr>
      <w:bookmarkStart w:id="13" w:name="_Toc533534176"/>
      <w:r w:rsidRPr="00E458A8">
        <w:rPr>
          <w:i/>
        </w:rPr>
        <w:t xml:space="preserve">Bảng </w:t>
      </w:r>
      <w:r w:rsidR="00105F91">
        <w:rPr>
          <w:i/>
        </w:rPr>
        <w:fldChar w:fldCharType="begin"/>
      </w:r>
      <w:r w:rsidR="00105F91">
        <w:rPr>
          <w:i/>
        </w:rPr>
        <w:instrText xml:space="preserve"> STYLEREF 2 \s </w:instrText>
      </w:r>
      <w:r w:rsidR="00105F91">
        <w:rPr>
          <w:i/>
        </w:rPr>
        <w:fldChar w:fldCharType="separate"/>
      </w:r>
      <w:r w:rsidR="00105F91">
        <w:rPr>
          <w:i/>
          <w:noProof/>
        </w:rPr>
        <w:t>1.3</w:t>
      </w:r>
      <w:r w:rsidR="00105F91">
        <w:rPr>
          <w:i/>
        </w:rPr>
        <w:fldChar w:fldCharType="end"/>
      </w:r>
      <w:r w:rsidR="00105F91">
        <w:rPr>
          <w:i/>
        </w:rPr>
        <w:t>.</w:t>
      </w:r>
      <w:r w:rsidR="00105F91">
        <w:rPr>
          <w:i/>
        </w:rPr>
        <w:fldChar w:fldCharType="begin"/>
      </w:r>
      <w:r w:rsidR="00105F91">
        <w:rPr>
          <w:i/>
        </w:rPr>
        <w:instrText xml:space="preserve"> SEQ Bảng \* ARABIC \s 2 </w:instrText>
      </w:r>
      <w:r w:rsidR="00105F91">
        <w:rPr>
          <w:i/>
        </w:rPr>
        <w:fldChar w:fldCharType="separate"/>
      </w:r>
      <w:r w:rsidR="00105F91">
        <w:rPr>
          <w:i/>
          <w:noProof/>
        </w:rPr>
        <w:t>4</w:t>
      </w:r>
      <w:r w:rsidR="00105F91">
        <w:rPr>
          <w:i/>
        </w:rPr>
        <w:fldChar w:fldCharType="end"/>
      </w:r>
      <w:r>
        <w:rPr>
          <w:i/>
        </w:rPr>
        <w:t>: Lệnh Memory</w:t>
      </w:r>
      <w:bookmarkEnd w:id="13"/>
      <w:r>
        <w:rPr>
          <w:i/>
        </w:rPr>
        <w:t xml:space="preserve"> </w:t>
      </w:r>
    </w:p>
    <w:tbl>
      <w:tblPr>
        <w:tblStyle w:val="TableGrid"/>
        <w:tblW w:w="0" w:type="auto"/>
        <w:tblLook w:val="04A0" w:firstRow="1" w:lastRow="0" w:firstColumn="1" w:lastColumn="0" w:noHBand="0" w:noVBand="1"/>
      </w:tblPr>
      <w:tblGrid>
        <w:gridCol w:w="2224"/>
        <w:gridCol w:w="2325"/>
        <w:gridCol w:w="2218"/>
        <w:gridCol w:w="2196"/>
      </w:tblGrid>
      <w:tr w:rsidR="00EA0E6B" w:rsidTr="00E458A8">
        <w:tc>
          <w:tcPr>
            <w:tcW w:w="2224" w:type="dxa"/>
            <w:shd w:val="clear" w:color="auto" w:fill="D5DCE4" w:themeFill="text2" w:themeFillTint="33"/>
          </w:tcPr>
          <w:p w:rsidR="00EA0E6B" w:rsidRDefault="00EA0E6B" w:rsidP="009C219B">
            <w:r>
              <w:t>SM(2bit)</w:t>
            </w:r>
          </w:p>
        </w:tc>
        <w:tc>
          <w:tcPr>
            <w:tcW w:w="2325" w:type="dxa"/>
            <w:shd w:val="clear" w:color="auto" w:fill="D5DCE4" w:themeFill="text2" w:themeFillTint="33"/>
          </w:tcPr>
          <w:p w:rsidR="00EA0E6B" w:rsidRDefault="00EA0E6B" w:rsidP="009C219B">
            <w:r>
              <w:t>Opcodes(4bit)</w:t>
            </w:r>
          </w:p>
        </w:tc>
        <w:tc>
          <w:tcPr>
            <w:tcW w:w="2218" w:type="dxa"/>
            <w:shd w:val="clear" w:color="auto" w:fill="D5DCE4" w:themeFill="text2" w:themeFillTint="33"/>
          </w:tcPr>
          <w:p w:rsidR="00EA0E6B" w:rsidRDefault="00EA0E6B" w:rsidP="009C219B">
            <w:r>
              <w:t>RD(4bit)</w:t>
            </w:r>
          </w:p>
        </w:tc>
        <w:tc>
          <w:tcPr>
            <w:tcW w:w="2196" w:type="dxa"/>
            <w:shd w:val="clear" w:color="auto" w:fill="D5DCE4" w:themeFill="text2" w:themeFillTint="33"/>
          </w:tcPr>
          <w:p w:rsidR="00EA0E6B" w:rsidRDefault="00EA0E6B" w:rsidP="009C219B">
            <w:r>
              <w:t>Dmem index(8bit)</w:t>
            </w:r>
          </w:p>
        </w:tc>
      </w:tr>
    </w:tbl>
    <w:p w:rsidR="003F3E05" w:rsidRDefault="003F3E05" w:rsidP="00E458A8">
      <w:pPr>
        <w:ind w:firstLine="0"/>
      </w:pPr>
    </w:p>
    <w:p w:rsidR="00EA0E6B" w:rsidRPr="00E1071E" w:rsidRDefault="00EA0E6B" w:rsidP="00EA0E6B">
      <w:pPr>
        <w:ind w:firstLine="720"/>
      </w:pPr>
      <w:r w:rsidRPr="00E1071E">
        <w:t xml:space="preserve">Các lệnh </w:t>
      </w:r>
      <w:r w:rsidRPr="00E1071E">
        <w:rPr>
          <w:b/>
        </w:rPr>
        <w:t>Memorry access</w:t>
      </w:r>
      <w:r w:rsidRPr="00E1071E">
        <w:t xml:space="preserve"> là lệnh truy cập bộ nhớ, giúp tải dữ liệu từ ram lưu trữ dữ liệu vào thanh ghi để phục vụ cho mục đích tính toán trong ALU vì vậy các loại lệnh trong đây sẽ bao gồm địa chỉ ô nhớ tải đến và thanh ghi đích lưu trữ dữ liệu.</w:t>
      </w:r>
    </w:p>
    <w:p w:rsidR="00EA0E6B" w:rsidRPr="00E1071E" w:rsidRDefault="00EA0E6B" w:rsidP="00EA0E6B">
      <w:pPr>
        <w:ind w:firstLine="720"/>
      </w:pPr>
      <w:r w:rsidRPr="00E1071E">
        <w:t xml:space="preserve">Mô tả từng lệnh của khối </w:t>
      </w:r>
      <w:r w:rsidRPr="00E1071E">
        <w:rPr>
          <w:b/>
        </w:rPr>
        <w:t xml:space="preserve">Memorry access. </w:t>
      </w:r>
      <w:r w:rsidR="003A3248" w:rsidRPr="00E1071E">
        <w:t>Ở</w:t>
      </w:r>
      <w:r w:rsidRPr="00E1071E">
        <w:t xml:space="preserve"> đây gồm các các trường SM 2 bit để chọn Mode là 00, trường opcode 4 bit để chọn loại lệnh thực hiện và rrrr lần lượt là địa chỉ thanh ghi cần ghi gồm 4bit , dddd_dddd là địa chỉ bộ nhớ cần đọc gồm 8bit.</w:t>
      </w:r>
    </w:p>
    <w:p w:rsidR="003A3248" w:rsidRPr="008822C0" w:rsidRDefault="003A3248" w:rsidP="008822C0">
      <w:pPr>
        <w:jc w:val="center"/>
        <w:rPr>
          <w:i/>
        </w:rPr>
      </w:pPr>
      <w:bookmarkStart w:id="14" w:name="_Toc533534177"/>
      <w:r w:rsidRPr="008822C0">
        <w:rPr>
          <w:i/>
        </w:rPr>
        <w:t xml:space="preserve">Bảng </w:t>
      </w:r>
      <w:r w:rsidR="00105F91">
        <w:rPr>
          <w:i/>
        </w:rPr>
        <w:fldChar w:fldCharType="begin"/>
      </w:r>
      <w:r w:rsidR="00105F91">
        <w:rPr>
          <w:i/>
        </w:rPr>
        <w:instrText xml:space="preserve"> STYLEREF 2 \s </w:instrText>
      </w:r>
      <w:r w:rsidR="00105F91">
        <w:rPr>
          <w:i/>
        </w:rPr>
        <w:fldChar w:fldCharType="separate"/>
      </w:r>
      <w:r w:rsidR="00105F91">
        <w:rPr>
          <w:i/>
          <w:noProof/>
        </w:rPr>
        <w:t>1.3</w:t>
      </w:r>
      <w:r w:rsidR="00105F91">
        <w:rPr>
          <w:i/>
        </w:rPr>
        <w:fldChar w:fldCharType="end"/>
      </w:r>
      <w:r w:rsidR="00105F91">
        <w:rPr>
          <w:i/>
        </w:rPr>
        <w:t>.</w:t>
      </w:r>
      <w:r w:rsidR="00105F91">
        <w:rPr>
          <w:i/>
        </w:rPr>
        <w:fldChar w:fldCharType="begin"/>
      </w:r>
      <w:r w:rsidR="00105F91">
        <w:rPr>
          <w:i/>
        </w:rPr>
        <w:instrText xml:space="preserve"> SEQ Bảng \* ARABIC \s 2 </w:instrText>
      </w:r>
      <w:r w:rsidR="00105F91">
        <w:rPr>
          <w:i/>
        </w:rPr>
        <w:fldChar w:fldCharType="separate"/>
      </w:r>
      <w:r w:rsidR="00105F91">
        <w:rPr>
          <w:i/>
          <w:noProof/>
        </w:rPr>
        <w:t>5</w:t>
      </w:r>
      <w:r w:rsidR="00105F91">
        <w:rPr>
          <w:i/>
        </w:rPr>
        <w:fldChar w:fldCharType="end"/>
      </w:r>
      <w:r w:rsidRPr="008822C0">
        <w:rPr>
          <w:i/>
        </w:rPr>
        <w:t xml:space="preserve">: </w:t>
      </w:r>
      <w:r w:rsidR="00716BDD" w:rsidRPr="008822C0">
        <w:rPr>
          <w:i/>
        </w:rPr>
        <w:t>Các lệnh Memorry access</w:t>
      </w:r>
      <w:bookmarkEnd w:id="14"/>
    </w:p>
    <w:tbl>
      <w:tblPr>
        <w:tblStyle w:val="GridTable1Light"/>
        <w:tblW w:w="9557" w:type="dxa"/>
        <w:tblLook w:val="04A0" w:firstRow="1" w:lastRow="0" w:firstColumn="1" w:lastColumn="0" w:noHBand="0" w:noVBand="1"/>
      </w:tblPr>
      <w:tblGrid>
        <w:gridCol w:w="1200"/>
        <w:gridCol w:w="1191"/>
        <w:gridCol w:w="3541"/>
        <w:gridCol w:w="1293"/>
        <w:gridCol w:w="2332"/>
      </w:tblGrid>
      <w:tr w:rsidR="00EA0E6B" w:rsidTr="00104D1B">
        <w:trPr>
          <w:cnfStyle w:val="100000000000" w:firstRow="1" w:lastRow="0" w:firstColumn="0" w:lastColumn="0" w:oddVBand="0" w:evenVBand="0" w:oddHBand="0" w:evenHBand="0" w:firstRowFirstColumn="0" w:firstRowLastColumn="0" w:lastRowFirstColumn="0" w:lastRowLastColumn="0"/>
          <w:trHeight w:val="647"/>
        </w:trPr>
        <w:tc>
          <w:tcPr>
            <w:cnfStyle w:val="001000000000" w:firstRow="0" w:lastRow="0" w:firstColumn="1" w:lastColumn="0" w:oddVBand="0" w:evenVBand="0" w:oddHBand="0" w:evenHBand="0" w:firstRowFirstColumn="0" w:firstRowLastColumn="0" w:lastRowFirstColumn="0" w:lastRowLastColumn="0"/>
            <w:tcW w:w="1200" w:type="dxa"/>
          </w:tcPr>
          <w:p w:rsidR="00EA0E6B" w:rsidRPr="00E67E51" w:rsidRDefault="00EA0E6B" w:rsidP="00104D1B">
            <w:pPr>
              <w:spacing w:after="120" w:line="360" w:lineRule="auto"/>
              <w:ind w:firstLine="0"/>
              <w:jc w:val="center"/>
              <w:rPr>
                <w:szCs w:val="28"/>
              </w:rPr>
            </w:pPr>
            <w:r w:rsidRPr="00E67E51">
              <w:rPr>
                <w:szCs w:val="28"/>
              </w:rPr>
              <w:t>Lệnh</w:t>
            </w:r>
          </w:p>
        </w:tc>
        <w:tc>
          <w:tcPr>
            <w:tcW w:w="1191" w:type="dxa"/>
          </w:tcPr>
          <w:p w:rsidR="00EA0E6B" w:rsidRPr="00E67E51" w:rsidRDefault="00EA0E6B" w:rsidP="00104D1B">
            <w:pPr>
              <w:spacing w:after="120" w:line="360" w:lineRule="auto"/>
              <w:ind w:firstLine="0"/>
              <w:jc w:val="center"/>
              <w:cnfStyle w:val="100000000000" w:firstRow="1" w:lastRow="0" w:firstColumn="0" w:lastColumn="0" w:oddVBand="0" w:evenVBand="0" w:oddHBand="0" w:evenHBand="0" w:firstRowFirstColumn="0" w:firstRowLastColumn="0" w:lastRowFirstColumn="0" w:lastRowLastColumn="0"/>
              <w:rPr>
                <w:szCs w:val="28"/>
              </w:rPr>
            </w:pPr>
            <w:r>
              <w:rPr>
                <w:szCs w:val="28"/>
              </w:rPr>
              <w:t xml:space="preserve">Chức </w:t>
            </w:r>
            <w:r w:rsidR="00104D1B">
              <w:rPr>
                <w:szCs w:val="28"/>
              </w:rPr>
              <w:t>nă</w:t>
            </w:r>
            <w:r>
              <w:rPr>
                <w:szCs w:val="28"/>
              </w:rPr>
              <w:t>ng</w:t>
            </w:r>
          </w:p>
        </w:tc>
        <w:tc>
          <w:tcPr>
            <w:tcW w:w="3541" w:type="dxa"/>
          </w:tcPr>
          <w:p w:rsidR="00EA0E6B" w:rsidRPr="00E67E51" w:rsidRDefault="00EA0E6B" w:rsidP="00104D1B">
            <w:pPr>
              <w:spacing w:after="120" w:line="360" w:lineRule="auto"/>
              <w:ind w:firstLine="0"/>
              <w:jc w:val="center"/>
              <w:cnfStyle w:val="100000000000" w:firstRow="1" w:lastRow="0" w:firstColumn="0" w:lastColumn="0" w:oddVBand="0" w:evenVBand="0" w:oddHBand="0" w:evenHBand="0" w:firstRowFirstColumn="0" w:firstRowLastColumn="0" w:lastRowFirstColumn="0" w:lastRowLastColumn="0"/>
              <w:rPr>
                <w:szCs w:val="28"/>
              </w:rPr>
            </w:pPr>
            <w:r>
              <w:rPr>
                <w:szCs w:val="28"/>
              </w:rPr>
              <w:t>Mã hóa(nhị phân)</w:t>
            </w:r>
          </w:p>
        </w:tc>
        <w:tc>
          <w:tcPr>
            <w:tcW w:w="1293" w:type="dxa"/>
          </w:tcPr>
          <w:p w:rsidR="00EA0E6B" w:rsidRPr="00E67E51" w:rsidRDefault="00EA0E6B" w:rsidP="00104D1B">
            <w:pPr>
              <w:spacing w:after="120" w:line="360" w:lineRule="auto"/>
              <w:ind w:firstLine="0"/>
              <w:cnfStyle w:val="100000000000" w:firstRow="1" w:lastRow="0" w:firstColumn="0" w:lastColumn="0" w:oddVBand="0" w:evenVBand="0" w:oddHBand="0" w:evenHBand="0" w:firstRowFirstColumn="0" w:firstRowLastColumn="0" w:lastRowFirstColumn="0" w:lastRowLastColumn="0"/>
              <w:rPr>
                <w:szCs w:val="28"/>
              </w:rPr>
            </w:pPr>
            <w:r>
              <w:rPr>
                <w:szCs w:val="28"/>
              </w:rPr>
              <w:t>Tác động cờ trạng thái</w:t>
            </w:r>
          </w:p>
        </w:tc>
        <w:tc>
          <w:tcPr>
            <w:tcW w:w="2332" w:type="dxa"/>
          </w:tcPr>
          <w:p w:rsidR="00EA0E6B" w:rsidRDefault="00EA0E6B" w:rsidP="00104D1B">
            <w:pPr>
              <w:spacing w:after="120" w:line="360" w:lineRule="auto"/>
              <w:ind w:firstLine="0"/>
              <w:cnfStyle w:val="100000000000" w:firstRow="1" w:lastRow="0" w:firstColumn="0" w:lastColumn="0" w:oddVBand="0" w:evenVBand="0" w:oddHBand="0" w:evenHBand="0" w:firstRowFirstColumn="0" w:firstRowLastColumn="0" w:lastRowFirstColumn="0" w:lastRowLastColumn="0"/>
              <w:rPr>
                <w:szCs w:val="28"/>
              </w:rPr>
            </w:pPr>
            <w:r>
              <w:rPr>
                <w:szCs w:val="28"/>
              </w:rPr>
              <w:t>Mã lệnh (hex)</w:t>
            </w:r>
          </w:p>
          <w:p w:rsidR="00EA0E6B" w:rsidRDefault="00EA0E6B" w:rsidP="009C219B">
            <w:pPr>
              <w:spacing w:after="120" w:line="360" w:lineRule="auto"/>
              <w:cnfStyle w:val="100000000000" w:firstRow="1" w:lastRow="0" w:firstColumn="0" w:lastColumn="0" w:oddVBand="0" w:evenVBand="0" w:oddHBand="0" w:evenHBand="0" w:firstRowFirstColumn="0" w:firstRowLastColumn="0" w:lastRowFirstColumn="0" w:lastRowLastColumn="0"/>
              <w:rPr>
                <w:szCs w:val="28"/>
              </w:rPr>
            </w:pPr>
            <w:r>
              <w:rPr>
                <w:szCs w:val="28"/>
              </w:rPr>
              <w:t>Lệnh</w:t>
            </w:r>
          </w:p>
          <w:p w:rsidR="00EA0E6B" w:rsidRPr="00E67E51" w:rsidRDefault="00EA0E6B" w:rsidP="009C219B">
            <w:pPr>
              <w:spacing w:after="120" w:line="360" w:lineRule="auto"/>
              <w:cnfStyle w:val="100000000000" w:firstRow="1" w:lastRow="0" w:firstColumn="0" w:lastColumn="0" w:oddVBand="0" w:evenVBand="0" w:oddHBand="0" w:evenHBand="0" w:firstRowFirstColumn="0" w:firstRowLastColumn="0" w:lastRowFirstColumn="0" w:lastRowLastColumn="0"/>
              <w:rPr>
                <w:szCs w:val="28"/>
              </w:rPr>
            </w:pPr>
            <w:r>
              <w:rPr>
                <w:szCs w:val="28"/>
              </w:rPr>
              <w:t>Ý nghĩa</w:t>
            </w:r>
          </w:p>
        </w:tc>
      </w:tr>
      <w:tr w:rsidR="00EA0E6B" w:rsidTr="00104D1B">
        <w:tc>
          <w:tcPr>
            <w:cnfStyle w:val="001000000000" w:firstRow="0" w:lastRow="0" w:firstColumn="1" w:lastColumn="0" w:oddVBand="0" w:evenVBand="0" w:oddHBand="0" w:evenHBand="0" w:firstRowFirstColumn="0" w:firstRowLastColumn="0" w:lastRowFirstColumn="0" w:lastRowLastColumn="0"/>
            <w:tcW w:w="1200" w:type="dxa"/>
          </w:tcPr>
          <w:p w:rsidR="00EA0E6B" w:rsidRPr="00E12D01" w:rsidRDefault="00341E1C" w:rsidP="00104D1B">
            <w:pPr>
              <w:spacing w:after="120" w:line="360" w:lineRule="auto"/>
              <w:ind w:firstLine="0"/>
              <w:jc w:val="center"/>
              <w:rPr>
                <w:b w:val="0"/>
              </w:rPr>
            </w:pPr>
            <w:r>
              <w:rPr>
                <w:b w:val="0"/>
              </w:rPr>
              <w:t>Lw</w:t>
            </w:r>
          </w:p>
        </w:tc>
        <w:tc>
          <w:tcPr>
            <w:tcW w:w="1191" w:type="dxa"/>
          </w:tcPr>
          <w:p w:rsidR="00EA0E6B" w:rsidRPr="00E12D01" w:rsidRDefault="00EA0E6B" w:rsidP="00104D1B">
            <w:pPr>
              <w:spacing w:after="120" w:line="360" w:lineRule="auto"/>
              <w:ind w:firstLine="0"/>
              <w:cnfStyle w:val="000000000000" w:firstRow="0" w:lastRow="0" w:firstColumn="0" w:lastColumn="0" w:oddVBand="0" w:evenVBand="0" w:oddHBand="0" w:evenHBand="0" w:firstRowFirstColumn="0" w:firstRowLastColumn="0" w:lastRowFirstColumn="0" w:lastRowLastColumn="0"/>
            </w:pPr>
            <w:r>
              <w:t>Tải địa chỉ ô nhớ vào thanh ghi</w:t>
            </w:r>
          </w:p>
        </w:tc>
        <w:tc>
          <w:tcPr>
            <w:tcW w:w="3541" w:type="dxa"/>
          </w:tcPr>
          <w:p w:rsidR="00EA0E6B" w:rsidRPr="00E12D01" w:rsidRDefault="00344E73" w:rsidP="00104D1B">
            <w:pPr>
              <w:spacing w:after="120" w:line="360" w:lineRule="auto"/>
              <w:ind w:firstLine="0"/>
              <w:cnfStyle w:val="000000000000" w:firstRow="0" w:lastRow="0" w:firstColumn="0" w:lastColumn="0" w:oddVBand="0" w:evenVBand="0" w:oddHBand="0" w:evenHBand="0" w:firstRowFirstColumn="0" w:firstRowLastColumn="0" w:lastRowFirstColumn="0" w:lastRowLastColumn="0"/>
            </w:pPr>
            <w:r>
              <w:t>00_0000_rrrr_rrrr</w:t>
            </w:r>
            <w:r w:rsidR="00EA0E6B">
              <w:t>_dddd</w:t>
            </w:r>
          </w:p>
        </w:tc>
        <w:tc>
          <w:tcPr>
            <w:tcW w:w="1293" w:type="dxa"/>
          </w:tcPr>
          <w:p w:rsidR="00EA0E6B" w:rsidRPr="009E5D78" w:rsidRDefault="00EA0E6B" w:rsidP="00104D1B">
            <w:pPr>
              <w:spacing w:after="120" w:line="360" w:lineRule="auto"/>
              <w:ind w:firstLine="0"/>
              <w:cnfStyle w:val="000000000000" w:firstRow="0" w:lastRow="0" w:firstColumn="0" w:lastColumn="0" w:oddVBand="0" w:evenVBand="0" w:oddHBand="0" w:evenHBand="0" w:firstRowFirstColumn="0" w:firstRowLastColumn="0" w:lastRowFirstColumn="0" w:lastRowLastColumn="0"/>
              <w:rPr>
                <w:i/>
              </w:rPr>
            </w:pPr>
            <w:r w:rsidRPr="009E5D78">
              <w:rPr>
                <w:i/>
              </w:rPr>
              <w:t>Không tác động</w:t>
            </w:r>
          </w:p>
        </w:tc>
        <w:tc>
          <w:tcPr>
            <w:tcW w:w="2332" w:type="dxa"/>
          </w:tcPr>
          <w:p w:rsidR="00EA0E6B" w:rsidRDefault="00EA0E6B" w:rsidP="00104D1B">
            <w:pPr>
              <w:spacing w:after="120" w:line="360" w:lineRule="auto"/>
              <w:ind w:firstLine="0"/>
              <w:cnfStyle w:val="000000000000" w:firstRow="0" w:lastRow="0" w:firstColumn="0" w:lastColumn="0" w:oddVBand="0" w:evenVBand="0" w:oddHBand="0" w:evenHBand="0" w:firstRowFirstColumn="0" w:firstRowLastColumn="0" w:lastRowFirstColumn="0" w:lastRowLastColumn="0"/>
            </w:pPr>
            <w:r>
              <w:t>00000</w:t>
            </w:r>
          </w:p>
          <w:p w:rsidR="00EA0E6B" w:rsidRDefault="00E87122" w:rsidP="00104D1B">
            <w:pPr>
              <w:spacing w:after="120" w:line="360" w:lineRule="auto"/>
              <w:ind w:firstLine="0"/>
              <w:cnfStyle w:val="000000000000" w:firstRow="0" w:lastRow="0" w:firstColumn="0" w:lastColumn="0" w:oddVBand="0" w:evenVBand="0" w:oddHBand="0" w:evenHBand="0" w:firstRowFirstColumn="0" w:firstRowLastColumn="0" w:lastRowFirstColumn="0" w:lastRowLastColumn="0"/>
            </w:pPr>
            <w:r>
              <w:t>Ldi data</w:t>
            </w:r>
            <w:r w:rsidR="00EA0E6B">
              <w:t>, mem[1]</w:t>
            </w:r>
          </w:p>
          <w:p w:rsidR="00EA0E6B" w:rsidRPr="00E12D01" w:rsidRDefault="00EA0E6B" w:rsidP="00104D1B">
            <w:pPr>
              <w:spacing w:after="120" w:line="360" w:lineRule="auto"/>
              <w:ind w:firstLine="0"/>
              <w:cnfStyle w:val="000000000000" w:firstRow="0" w:lastRow="0" w:firstColumn="0" w:lastColumn="0" w:oddVBand="0" w:evenVBand="0" w:oddHBand="0" w:evenHBand="0" w:firstRowFirstColumn="0" w:firstRowLastColumn="0" w:lastRowFirstColumn="0" w:lastRowLastColumn="0"/>
            </w:pPr>
            <w:r>
              <w:t>addrMem[1]</w:t>
            </w:r>
            <w:r w:rsidR="00E87122">
              <w:t>= data</w:t>
            </w:r>
          </w:p>
        </w:tc>
      </w:tr>
      <w:tr w:rsidR="00EA0E6B" w:rsidTr="00104D1B">
        <w:tc>
          <w:tcPr>
            <w:cnfStyle w:val="001000000000" w:firstRow="0" w:lastRow="0" w:firstColumn="1" w:lastColumn="0" w:oddVBand="0" w:evenVBand="0" w:oddHBand="0" w:evenHBand="0" w:firstRowFirstColumn="0" w:firstRowLastColumn="0" w:lastRowFirstColumn="0" w:lastRowLastColumn="0"/>
            <w:tcW w:w="1200" w:type="dxa"/>
          </w:tcPr>
          <w:p w:rsidR="00EA0E6B" w:rsidRPr="00E12D01" w:rsidRDefault="00EA0E6B" w:rsidP="00104D1B">
            <w:pPr>
              <w:spacing w:after="120" w:line="360" w:lineRule="auto"/>
              <w:ind w:firstLine="0"/>
              <w:jc w:val="center"/>
              <w:rPr>
                <w:b w:val="0"/>
              </w:rPr>
            </w:pPr>
            <w:r w:rsidRPr="00E12D01">
              <w:rPr>
                <w:b w:val="0"/>
              </w:rPr>
              <w:t>Ldm</w:t>
            </w:r>
          </w:p>
        </w:tc>
        <w:tc>
          <w:tcPr>
            <w:tcW w:w="1191" w:type="dxa"/>
          </w:tcPr>
          <w:p w:rsidR="00EA0E6B" w:rsidRPr="00E12D01" w:rsidRDefault="00EA0E6B" w:rsidP="00104D1B">
            <w:pPr>
              <w:spacing w:after="120" w:line="360" w:lineRule="auto"/>
              <w:ind w:firstLine="0"/>
              <w:cnfStyle w:val="000000000000" w:firstRow="0" w:lastRow="0" w:firstColumn="0" w:lastColumn="0" w:oddVBand="0" w:evenVBand="0" w:oddHBand="0" w:evenHBand="0" w:firstRowFirstColumn="0" w:firstRowLastColumn="0" w:lastRowFirstColumn="0" w:lastRowLastColumn="0"/>
            </w:pPr>
            <w:r>
              <w:t>Tải dữ liệu từ ô nhớ vào thanh ghi</w:t>
            </w:r>
          </w:p>
        </w:tc>
        <w:tc>
          <w:tcPr>
            <w:tcW w:w="3541" w:type="dxa"/>
          </w:tcPr>
          <w:p w:rsidR="00EA0E6B" w:rsidRPr="00E12D01" w:rsidRDefault="00EA0E6B" w:rsidP="00104D1B">
            <w:pPr>
              <w:spacing w:after="120" w:line="360" w:lineRule="auto"/>
              <w:ind w:firstLine="0"/>
              <w:cnfStyle w:val="000000000000" w:firstRow="0" w:lastRow="0" w:firstColumn="0" w:lastColumn="0" w:oddVBand="0" w:evenVBand="0" w:oddHBand="0" w:evenHBand="0" w:firstRowFirstColumn="0" w:firstRowLastColumn="0" w:lastRowFirstColumn="0" w:lastRowLastColumn="0"/>
            </w:pPr>
            <w:r>
              <w:t>00_0001_rrrr_dddd_dddd</w:t>
            </w:r>
          </w:p>
        </w:tc>
        <w:tc>
          <w:tcPr>
            <w:tcW w:w="1293" w:type="dxa"/>
          </w:tcPr>
          <w:p w:rsidR="00EA0E6B" w:rsidRPr="009E5D78" w:rsidRDefault="00EA0E6B" w:rsidP="00104D1B">
            <w:pPr>
              <w:spacing w:after="120" w:line="360" w:lineRule="auto"/>
              <w:ind w:firstLine="0"/>
              <w:cnfStyle w:val="000000000000" w:firstRow="0" w:lastRow="0" w:firstColumn="0" w:lastColumn="0" w:oddVBand="0" w:evenVBand="0" w:oddHBand="0" w:evenHBand="0" w:firstRowFirstColumn="0" w:firstRowLastColumn="0" w:lastRowFirstColumn="0" w:lastRowLastColumn="0"/>
              <w:rPr>
                <w:i/>
              </w:rPr>
            </w:pPr>
            <w:r w:rsidRPr="009E5D78">
              <w:rPr>
                <w:i/>
              </w:rPr>
              <w:t>Không tác động</w:t>
            </w:r>
          </w:p>
        </w:tc>
        <w:tc>
          <w:tcPr>
            <w:tcW w:w="2332" w:type="dxa"/>
          </w:tcPr>
          <w:p w:rsidR="00EA0E6B" w:rsidRDefault="00EA0E6B" w:rsidP="00104D1B">
            <w:pPr>
              <w:spacing w:after="120" w:line="360" w:lineRule="auto"/>
              <w:ind w:firstLine="0"/>
              <w:cnfStyle w:val="000000000000" w:firstRow="0" w:lastRow="0" w:firstColumn="0" w:lastColumn="0" w:oddVBand="0" w:evenVBand="0" w:oddHBand="0" w:evenHBand="0" w:firstRowFirstColumn="0" w:firstRowLastColumn="0" w:lastRowFirstColumn="0" w:lastRowLastColumn="0"/>
            </w:pPr>
            <w:r>
              <w:t>01000</w:t>
            </w:r>
          </w:p>
          <w:p w:rsidR="00EA0E6B" w:rsidRDefault="00104D1B" w:rsidP="00104D1B">
            <w:pPr>
              <w:spacing w:after="120" w:line="360" w:lineRule="auto"/>
              <w:ind w:firstLine="0"/>
              <w:cnfStyle w:val="000000000000" w:firstRow="0" w:lastRow="0" w:firstColumn="0" w:lastColumn="0" w:oddVBand="0" w:evenVBand="0" w:oddHBand="0" w:evenHBand="0" w:firstRowFirstColumn="0" w:firstRowLastColumn="0" w:lastRowFirstColumn="0" w:lastRowLastColumn="0"/>
            </w:pPr>
            <w:r>
              <w:t>Ldm R1,</w:t>
            </w:r>
            <w:r w:rsidR="00EA0E6B">
              <w:t>Mem[1]</w:t>
            </w:r>
          </w:p>
          <w:p w:rsidR="00EA0E6B" w:rsidRPr="00E12D01" w:rsidRDefault="00EA0E6B" w:rsidP="00104D1B">
            <w:pPr>
              <w:spacing w:after="120" w:line="360" w:lineRule="auto"/>
              <w:ind w:firstLine="0"/>
              <w:cnfStyle w:val="000000000000" w:firstRow="0" w:lastRow="0" w:firstColumn="0" w:lastColumn="0" w:oddVBand="0" w:evenVBand="0" w:oddHBand="0" w:evenHBand="0" w:firstRowFirstColumn="0" w:firstRowLastColumn="0" w:lastRowFirstColumn="0" w:lastRowLastColumn="0"/>
            </w:pPr>
            <w:r>
              <w:t>R1=Mem[1]</w:t>
            </w:r>
          </w:p>
        </w:tc>
      </w:tr>
      <w:tr w:rsidR="00EA0E6B" w:rsidTr="00104D1B">
        <w:tc>
          <w:tcPr>
            <w:cnfStyle w:val="001000000000" w:firstRow="0" w:lastRow="0" w:firstColumn="1" w:lastColumn="0" w:oddVBand="0" w:evenVBand="0" w:oddHBand="0" w:evenHBand="0" w:firstRowFirstColumn="0" w:firstRowLastColumn="0" w:lastRowFirstColumn="0" w:lastRowLastColumn="0"/>
            <w:tcW w:w="1200" w:type="dxa"/>
          </w:tcPr>
          <w:p w:rsidR="00EA0E6B" w:rsidRPr="00E12D01" w:rsidRDefault="00EA0E6B" w:rsidP="00DF6A4C">
            <w:pPr>
              <w:spacing w:after="120" w:line="360" w:lineRule="auto"/>
              <w:ind w:firstLine="0"/>
              <w:rPr>
                <w:b w:val="0"/>
              </w:rPr>
            </w:pPr>
            <w:r w:rsidRPr="00E12D01">
              <w:rPr>
                <w:b w:val="0"/>
              </w:rPr>
              <w:lastRenderedPageBreak/>
              <w:t>Stm</w:t>
            </w:r>
          </w:p>
        </w:tc>
        <w:tc>
          <w:tcPr>
            <w:tcW w:w="1191" w:type="dxa"/>
          </w:tcPr>
          <w:p w:rsidR="00EA0E6B" w:rsidRPr="00E12D01" w:rsidRDefault="00EA0E6B" w:rsidP="00DF6A4C">
            <w:pPr>
              <w:spacing w:after="120" w:line="360" w:lineRule="auto"/>
              <w:ind w:firstLine="0"/>
              <w:cnfStyle w:val="000000000000" w:firstRow="0" w:lastRow="0" w:firstColumn="0" w:lastColumn="0" w:oddVBand="0" w:evenVBand="0" w:oddHBand="0" w:evenHBand="0" w:firstRowFirstColumn="0" w:firstRowLastColumn="0" w:lastRowFirstColumn="0" w:lastRowLastColumn="0"/>
            </w:pPr>
            <w:r>
              <w:t>Cất dữ liệu từ thanh ghi vào trong ô nhớ</w:t>
            </w:r>
          </w:p>
        </w:tc>
        <w:tc>
          <w:tcPr>
            <w:tcW w:w="3541" w:type="dxa"/>
          </w:tcPr>
          <w:p w:rsidR="00EA0E6B" w:rsidRPr="00E12D01" w:rsidRDefault="00EA0E6B" w:rsidP="00DF6A4C">
            <w:pPr>
              <w:spacing w:after="120" w:line="360" w:lineRule="auto"/>
              <w:ind w:firstLine="0"/>
              <w:cnfStyle w:val="000000000000" w:firstRow="0" w:lastRow="0" w:firstColumn="0" w:lastColumn="0" w:oddVBand="0" w:evenVBand="0" w:oddHBand="0" w:evenHBand="0" w:firstRowFirstColumn="0" w:firstRowLastColumn="0" w:lastRowFirstColumn="0" w:lastRowLastColumn="0"/>
            </w:pPr>
            <w:r>
              <w:t>00_0010_rrrr_dddd_dddd</w:t>
            </w:r>
          </w:p>
        </w:tc>
        <w:tc>
          <w:tcPr>
            <w:tcW w:w="1293" w:type="dxa"/>
          </w:tcPr>
          <w:p w:rsidR="00EA0E6B" w:rsidRPr="009E5D78" w:rsidRDefault="00EA0E6B" w:rsidP="00DF6A4C">
            <w:pPr>
              <w:spacing w:after="120" w:line="360" w:lineRule="auto"/>
              <w:ind w:firstLine="0"/>
              <w:cnfStyle w:val="000000000000" w:firstRow="0" w:lastRow="0" w:firstColumn="0" w:lastColumn="0" w:oddVBand="0" w:evenVBand="0" w:oddHBand="0" w:evenHBand="0" w:firstRowFirstColumn="0" w:firstRowLastColumn="0" w:lastRowFirstColumn="0" w:lastRowLastColumn="0"/>
              <w:rPr>
                <w:i/>
              </w:rPr>
            </w:pPr>
            <w:r>
              <w:rPr>
                <w:i/>
              </w:rPr>
              <w:t>Không tác động</w:t>
            </w:r>
          </w:p>
        </w:tc>
        <w:tc>
          <w:tcPr>
            <w:tcW w:w="2332" w:type="dxa"/>
          </w:tcPr>
          <w:p w:rsidR="00EA0E6B" w:rsidRDefault="00EA0E6B" w:rsidP="00DF6A4C">
            <w:pPr>
              <w:spacing w:after="120" w:line="360" w:lineRule="auto"/>
              <w:ind w:firstLine="0"/>
              <w:cnfStyle w:val="000000000000" w:firstRow="0" w:lastRow="0" w:firstColumn="0" w:lastColumn="0" w:oddVBand="0" w:evenVBand="0" w:oddHBand="0" w:evenHBand="0" w:firstRowFirstColumn="0" w:firstRowLastColumn="0" w:lastRowFirstColumn="0" w:lastRowLastColumn="0"/>
            </w:pPr>
            <w:r>
              <w:t>02000</w:t>
            </w:r>
          </w:p>
          <w:p w:rsidR="00EA0E6B" w:rsidRDefault="00EA0E6B" w:rsidP="00DF6A4C">
            <w:pPr>
              <w:spacing w:after="120" w:line="360" w:lineRule="auto"/>
              <w:ind w:firstLine="0"/>
              <w:cnfStyle w:val="000000000000" w:firstRow="0" w:lastRow="0" w:firstColumn="0" w:lastColumn="0" w:oddVBand="0" w:evenVBand="0" w:oddHBand="0" w:evenHBand="0" w:firstRowFirstColumn="0" w:firstRowLastColumn="0" w:lastRowFirstColumn="0" w:lastRowLastColumn="0"/>
            </w:pPr>
            <w:r>
              <w:t>Stm R1, Mem[1]</w:t>
            </w:r>
          </w:p>
          <w:p w:rsidR="00EA0E6B" w:rsidRPr="00E12D01" w:rsidRDefault="00EA0E6B" w:rsidP="00DF6A4C">
            <w:pPr>
              <w:spacing w:after="120" w:line="360" w:lineRule="auto"/>
              <w:ind w:firstLine="0"/>
              <w:cnfStyle w:val="000000000000" w:firstRow="0" w:lastRow="0" w:firstColumn="0" w:lastColumn="0" w:oddVBand="0" w:evenVBand="0" w:oddHBand="0" w:evenHBand="0" w:firstRowFirstColumn="0" w:firstRowLastColumn="0" w:lastRowFirstColumn="0" w:lastRowLastColumn="0"/>
            </w:pPr>
            <w:r>
              <w:t>R1=Mem[1]</w:t>
            </w:r>
          </w:p>
        </w:tc>
      </w:tr>
    </w:tbl>
    <w:p w:rsidR="00EA0E6B" w:rsidRPr="00F46347" w:rsidRDefault="00EA0E6B" w:rsidP="00EA0E6B">
      <w:pPr>
        <w:ind w:firstLine="720"/>
      </w:pPr>
    </w:p>
    <w:p w:rsidR="00EA0E6B" w:rsidRPr="00BB3B97" w:rsidRDefault="00EA0E6B" w:rsidP="00954FB5">
      <w:pPr>
        <w:pStyle w:val="Heading4"/>
      </w:pPr>
      <w:r w:rsidRPr="00BB3B97">
        <w:t>Lệ</w:t>
      </w:r>
      <w:r w:rsidR="00892144">
        <w:t>nh</w:t>
      </w:r>
      <w:r w:rsidRPr="00BB3B97">
        <w:t xml:space="preserve"> Arithmetic</w:t>
      </w:r>
    </w:p>
    <w:p w:rsidR="008822C0" w:rsidRPr="00402EF1" w:rsidRDefault="008822C0" w:rsidP="00402EF1">
      <w:pPr>
        <w:jc w:val="center"/>
        <w:rPr>
          <w:i/>
        </w:rPr>
      </w:pPr>
      <w:bookmarkStart w:id="15" w:name="_Toc533534178"/>
      <w:r w:rsidRPr="00402EF1">
        <w:rPr>
          <w:i/>
        </w:rPr>
        <w:t xml:space="preserve">Bảng </w:t>
      </w:r>
      <w:r w:rsidR="00105F91">
        <w:rPr>
          <w:i/>
        </w:rPr>
        <w:fldChar w:fldCharType="begin"/>
      </w:r>
      <w:r w:rsidR="00105F91">
        <w:rPr>
          <w:i/>
        </w:rPr>
        <w:instrText xml:space="preserve"> STYLEREF 2 \s </w:instrText>
      </w:r>
      <w:r w:rsidR="00105F91">
        <w:rPr>
          <w:i/>
        </w:rPr>
        <w:fldChar w:fldCharType="separate"/>
      </w:r>
      <w:r w:rsidR="00105F91">
        <w:rPr>
          <w:i/>
          <w:noProof/>
        </w:rPr>
        <w:t>1.3</w:t>
      </w:r>
      <w:r w:rsidR="00105F91">
        <w:rPr>
          <w:i/>
        </w:rPr>
        <w:fldChar w:fldCharType="end"/>
      </w:r>
      <w:r w:rsidR="00105F91">
        <w:rPr>
          <w:i/>
        </w:rPr>
        <w:t>.</w:t>
      </w:r>
      <w:r w:rsidR="00105F91">
        <w:rPr>
          <w:i/>
        </w:rPr>
        <w:fldChar w:fldCharType="begin"/>
      </w:r>
      <w:r w:rsidR="00105F91">
        <w:rPr>
          <w:i/>
        </w:rPr>
        <w:instrText xml:space="preserve"> SEQ Bảng \* ARABIC \s 2 </w:instrText>
      </w:r>
      <w:r w:rsidR="00105F91">
        <w:rPr>
          <w:i/>
        </w:rPr>
        <w:fldChar w:fldCharType="separate"/>
      </w:r>
      <w:r w:rsidR="00105F91">
        <w:rPr>
          <w:i/>
          <w:noProof/>
        </w:rPr>
        <w:t>6</w:t>
      </w:r>
      <w:r w:rsidR="00105F91">
        <w:rPr>
          <w:i/>
        </w:rPr>
        <w:fldChar w:fldCharType="end"/>
      </w:r>
      <w:r w:rsidRPr="00402EF1">
        <w:rPr>
          <w:i/>
        </w:rPr>
        <w:t>: Lệnh Arithmetic</w:t>
      </w:r>
      <w:bookmarkEnd w:id="15"/>
    </w:p>
    <w:tbl>
      <w:tblPr>
        <w:tblStyle w:val="TableGrid"/>
        <w:tblW w:w="8647" w:type="dxa"/>
        <w:tblInd w:w="137" w:type="dxa"/>
        <w:tblLook w:val="04A0" w:firstRow="1" w:lastRow="0" w:firstColumn="1" w:lastColumn="0" w:noHBand="0" w:noVBand="1"/>
      </w:tblPr>
      <w:tblGrid>
        <w:gridCol w:w="1686"/>
        <w:gridCol w:w="2136"/>
        <w:gridCol w:w="1682"/>
        <w:gridCol w:w="1613"/>
        <w:gridCol w:w="1530"/>
      </w:tblGrid>
      <w:tr w:rsidR="00EA0E6B" w:rsidTr="008822C0">
        <w:trPr>
          <w:trHeight w:val="356"/>
        </w:trPr>
        <w:tc>
          <w:tcPr>
            <w:tcW w:w="1686" w:type="dxa"/>
            <w:shd w:val="clear" w:color="auto" w:fill="D5DCE4" w:themeFill="text2" w:themeFillTint="33"/>
          </w:tcPr>
          <w:p w:rsidR="00EA0E6B" w:rsidRPr="008A4494" w:rsidRDefault="00EA0E6B" w:rsidP="009C219B">
            <w:pPr>
              <w:jc w:val="center"/>
              <w:rPr>
                <w:rFonts w:ascii="Times New Roman" w:hAnsi="Times New Roman" w:cs="Times New Roman"/>
                <w:sz w:val="26"/>
              </w:rPr>
            </w:pPr>
            <w:r w:rsidRPr="008A4494">
              <w:rPr>
                <w:rFonts w:ascii="Times New Roman" w:hAnsi="Times New Roman" w:cs="Times New Roman"/>
                <w:sz w:val="26"/>
              </w:rPr>
              <w:t>SM(2bit)</w:t>
            </w:r>
          </w:p>
        </w:tc>
        <w:tc>
          <w:tcPr>
            <w:tcW w:w="2136" w:type="dxa"/>
            <w:shd w:val="clear" w:color="auto" w:fill="D5DCE4" w:themeFill="text2" w:themeFillTint="33"/>
          </w:tcPr>
          <w:p w:rsidR="00EA0E6B" w:rsidRPr="008A4494" w:rsidRDefault="00EA0E6B" w:rsidP="009C219B">
            <w:pPr>
              <w:jc w:val="center"/>
              <w:rPr>
                <w:rFonts w:ascii="Times New Roman" w:hAnsi="Times New Roman" w:cs="Times New Roman"/>
                <w:sz w:val="26"/>
              </w:rPr>
            </w:pPr>
            <w:r w:rsidRPr="008A4494">
              <w:rPr>
                <w:rFonts w:ascii="Times New Roman" w:hAnsi="Times New Roman" w:cs="Times New Roman"/>
                <w:sz w:val="26"/>
              </w:rPr>
              <w:t>Opcodes(4bit)</w:t>
            </w:r>
          </w:p>
        </w:tc>
        <w:tc>
          <w:tcPr>
            <w:tcW w:w="1682" w:type="dxa"/>
            <w:shd w:val="clear" w:color="auto" w:fill="D5DCE4" w:themeFill="text2" w:themeFillTint="33"/>
          </w:tcPr>
          <w:p w:rsidR="00EA0E6B" w:rsidRPr="008A4494" w:rsidRDefault="00EA0E6B" w:rsidP="009C219B">
            <w:pPr>
              <w:jc w:val="center"/>
              <w:rPr>
                <w:rFonts w:ascii="Times New Roman" w:hAnsi="Times New Roman" w:cs="Times New Roman"/>
                <w:sz w:val="26"/>
              </w:rPr>
            </w:pPr>
            <w:r w:rsidRPr="008A4494">
              <w:rPr>
                <w:rFonts w:ascii="Times New Roman" w:hAnsi="Times New Roman" w:cs="Times New Roman"/>
                <w:sz w:val="26"/>
              </w:rPr>
              <w:t>Rs1(4bit)</w:t>
            </w:r>
          </w:p>
        </w:tc>
        <w:tc>
          <w:tcPr>
            <w:tcW w:w="1613" w:type="dxa"/>
            <w:shd w:val="clear" w:color="auto" w:fill="D5DCE4" w:themeFill="text2" w:themeFillTint="33"/>
          </w:tcPr>
          <w:p w:rsidR="00EA0E6B" w:rsidRPr="008A4494" w:rsidRDefault="00EA0E6B" w:rsidP="009C219B">
            <w:pPr>
              <w:jc w:val="center"/>
              <w:rPr>
                <w:rFonts w:ascii="Times New Roman" w:hAnsi="Times New Roman" w:cs="Times New Roman"/>
                <w:sz w:val="26"/>
              </w:rPr>
            </w:pPr>
            <w:r w:rsidRPr="008A4494">
              <w:rPr>
                <w:rFonts w:ascii="Times New Roman" w:hAnsi="Times New Roman" w:cs="Times New Roman"/>
                <w:sz w:val="26"/>
              </w:rPr>
              <w:t>Rd(4bit)</w:t>
            </w:r>
          </w:p>
        </w:tc>
        <w:tc>
          <w:tcPr>
            <w:tcW w:w="1530" w:type="dxa"/>
            <w:shd w:val="clear" w:color="auto" w:fill="D5DCE4" w:themeFill="text2" w:themeFillTint="33"/>
          </w:tcPr>
          <w:p w:rsidR="00EA0E6B" w:rsidRPr="008A4494" w:rsidRDefault="00EA0E6B" w:rsidP="009C219B">
            <w:pPr>
              <w:jc w:val="center"/>
              <w:rPr>
                <w:rFonts w:ascii="Times New Roman" w:hAnsi="Times New Roman" w:cs="Times New Roman"/>
                <w:sz w:val="26"/>
              </w:rPr>
            </w:pPr>
            <w:r w:rsidRPr="008A4494">
              <w:rPr>
                <w:rFonts w:ascii="Times New Roman" w:hAnsi="Times New Roman" w:cs="Times New Roman"/>
                <w:sz w:val="26"/>
              </w:rPr>
              <w:t xml:space="preserve">Rd(4bit) </w:t>
            </w:r>
          </w:p>
        </w:tc>
      </w:tr>
    </w:tbl>
    <w:p w:rsidR="00EA0E6B" w:rsidRDefault="00EA0E6B" w:rsidP="00EA0E6B"/>
    <w:p w:rsidR="00EA0E6B" w:rsidRPr="0033588F" w:rsidRDefault="00EA0E6B" w:rsidP="00EA0E6B">
      <w:pPr>
        <w:ind w:firstLine="720"/>
      </w:pPr>
      <w:r w:rsidRPr="0033588F">
        <w:t>Các lệnh toán học dùng để tính toán các phép toán số học dùng để tính toán các phép toán số học gồm có so sánh giữa hai thanh ghi để tác động lên cờ trạng thái, cộng hai số học, trừ hai số học. Các lệnh này sẽ bao gồm địa chỉ thanh ghi nguồn và thanh ghi đích, mã lựa chọn mode (</w:t>
      </w:r>
      <w:r w:rsidRPr="0033588F">
        <w:rPr>
          <w:b/>
        </w:rPr>
        <w:t>SM</w:t>
      </w:r>
      <w:r w:rsidRPr="0033588F">
        <w:t xml:space="preserve">), mã </w:t>
      </w:r>
      <w:r w:rsidRPr="0033588F">
        <w:rPr>
          <w:b/>
        </w:rPr>
        <w:t>Opcodes</w:t>
      </w:r>
      <w:r w:rsidRPr="0033588F">
        <w:t xml:space="preserve"> để lựa chọn từng lệnh cụ thể trong mode.</w:t>
      </w:r>
    </w:p>
    <w:p w:rsidR="00A842B7" w:rsidRDefault="00EA0E6B" w:rsidP="00EA0E6B">
      <w:pPr>
        <w:ind w:firstLine="720"/>
      </w:pPr>
      <w:r w:rsidRPr="0033588F">
        <w:t xml:space="preserve">Ở lệnh </w:t>
      </w:r>
      <w:r w:rsidRPr="0033588F">
        <w:rPr>
          <w:b/>
        </w:rPr>
        <w:t>Cmp</w:t>
      </w:r>
      <w:r w:rsidRPr="0033588F">
        <w:t xml:space="preserve"> sẽ gồm một hai thanh ghi rs1 và rs2 được so sánh với nhau để tác động lên cờ trạng thái carry và zero. Lệnh </w:t>
      </w:r>
      <w:r w:rsidRPr="0033588F">
        <w:rPr>
          <w:b/>
        </w:rPr>
        <w:t>Add</w:t>
      </w:r>
      <w:r w:rsidRPr="0033588F">
        <w:t xml:space="preserve"> dùng để cộng hai số học được lưu trữ trong thanh ghi rs1 và rs2 để từ đó lưu trữ vào thanh ghi đích rd sẽ tác động vào cờ trạng thái Carry, Zero và cờ tràn Over. Lệnh</w:t>
      </w:r>
      <w:r w:rsidRPr="0033588F">
        <w:rPr>
          <w:b/>
        </w:rPr>
        <w:t xml:space="preserve"> Sub </w:t>
      </w:r>
      <w:r w:rsidRPr="0033588F">
        <w:t>dùng để trừ hai trừ hai toán hạng trong thanh ghi nguồn là rs1 và rs2 sau đó lưu trữ kết quả trong thanh ghi rd, lệnh này sẽ tác động vào cờ báo trạng thái âm S, zero, và cờ tràn O.</w:t>
      </w:r>
    </w:p>
    <w:p w:rsidR="00EA0E6B" w:rsidRPr="0033588F" w:rsidRDefault="00A842B7" w:rsidP="00A842B7">
      <w:pPr>
        <w:ind w:firstLine="0"/>
      </w:pPr>
      <w:r>
        <w:br w:type="page"/>
      </w:r>
    </w:p>
    <w:p w:rsidR="006162CA" w:rsidRPr="006162CA" w:rsidRDefault="006162CA" w:rsidP="006162CA">
      <w:pPr>
        <w:jc w:val="center"/>
        <w:rPr>
          <w:i/>
        </w:rPr>
      </w:pPr>
      <w:bookmarkStart w:id="16" w:name="_Toc533534179"/>
      <w:r w:rsidRPr="006162CA">
        <w:rPr>
          <w:i/>
        </w:rPr>
        <w:lastRenderedPageBreak/>
        <w:t xml:space="preserve">Bảng </w:t>
      </w:r>
      <w:r w:rsidR="00105F91">
        <w:rPr>
          <w:i/>
        </w:rPr>
        <w:fldChar w:fldCharType="begin"/>
      </w:r>
      <w:r w:rsidR="00105F91">
        <w:rPr>
          <w:i/>
        </w:rPr>
        <w:instrText xml:space="preserve"> STYLEREF 2 \s </w:instrText>
      </w:r>
      <w:r w:rsidR="00105F91">
        <w:rPr>
          <w:i/>
        </w:rPr>
        <w:fldChar w:fldCharType="separate"/>
      </w:r>
      <w:r w:rsidR="00105F91">
        <w:rPr>
          <w:i/>
          <w:noProof/>
        </w:rPr>
        <w:t>1.3</w:t>
      </w:r>
      <w:r w:rsidR="00105F91">
        <w:rPr>
          <w:i/>
        </w:rPr>
        <w:fldChar w:fldCharType="end"/>
      </w:r>
      <w:r w:rsidR="00105F91">
        <w:rPr>
          <w:i/>
        </w:rPr>
        <w:t>.</w:t>
      </w:r>
      <w:r w:rsidR="00105F91">
        <w:rPr>
          <w:i/>
        </w:rPr>
        <w:fldChar w:fldCharType="begin"/>
      </w:r>
      <w:r w:rsidR="00105F91">
        <w:rPr>
          <w:i/>
        </w:rPr>
        <w:instrText xml:space="preserve"> SEQ Bảng \* ARABIC \s 2 </w:instrText>
      </w:r>
      <w:r w:rsidR="00105F91">
        <w:rPr>
          <w:i/>
        </w:rPr>
        <w:fldChar w:fldCharType="separate"/>
      </w:r>
      <w:r w:rsidR="00105F91">
        <w:rPr>
          <w:i/>
          <w:noProof/>
        </w:rPr>
        <w:t>7</w:t>
      </w:r>
      <w:r w:rsidR="00105F91">
        <w:rPr>
          <w:i/>
        </w:rPr>
        <w:fldChar w:fldCharType="end"/>
      </w:r>
      <w:r>
        <w:rPr>
          <w:i/>
        </w:rPr>
        <w:t>: Các lệnh Arithmetic</w:t>
      </w:r>
      <w:bookmarkEnd w:id="16"/>
    </w:p>
    <w:tbl>
      <w:tblPr>
        <w:tblStyle w:val="TableGrid"/>
        <w:tblW w:w="0" w:type="auto"/>
        <w:tblLook w:val="04A0" w:firstRow="1" w:lastRow="0" w:firstColumn="1" w:lastColumn="0" w:noHBand="0" w:noVBand="1"/>
      </w:tblPr>
      <w:tblGrid>
        <w:gridCol w:w="1227"/>
        <w:gridCol w:w="1561"/>
        <w:gridCol w:w="3031"/>
        <w:gridCol w:w="1122"/>
        <w:gridCol w:w="2022"/>
      </w:tblGrid>
      <w:tr w:rsidR="00EA0E6B" w:rsidTr="005976A3">
        <w:trPr>
          <w:trHeight w:val="1440"/>
        </w:trPr>
        <w:tc>
          <w:tcPr>
            <w:tcW w:w="1227" w:type="dxa"/>
          </w:tcPr>
          <w:p w:rsidR="00EA0E6B" w:rsidRPr="008A4494" w:rsidRDefault="00EA0E6B" w:rsidP="005976A3">
            <w:pPr>
              <w:spacing w:after="120"/>
              <w:ind w:firstLine="0"/>
              <w:jc w:val="center"/>
              <w:rPr>
                <w:rFonts w:ascii="Times New Roman" w:hAnsi="Times New Roman"/>
                <w:b/>
                <w:sz w:val="26"/>
              </w:rPr>
            </w:pPr>
            <w:r w:rsidRPr="008A4494">
              <w:rPr>
                <w:rFonts w:ascii="Times New Roman" w:hAnsi="Times New Roman"/>
                <w:b/>
                <w:sz w:val="26"/>
              </w:rPr>
              <w:t>Lệnh</w:t>
            </w:r>
          </w:p>
        </w:tc>
        <w:tc>
          <w:tcPr>
            <w:tcW w:w="1561" w:type="dxa"/>
          </w:tcPr>
          <w:p w:rsidR="00EA0E6B" w:rsidRPr="008A4494" w:rsidRDefault="00EA0E6B" w:rsidP="005976A3">
            <w:pPr>
              <w:spacing w:after="120"/>
              <w:ind w:firstLine="0"/>
              <w:jc w:val="center"/>
              <w:rPr>
                <w:rFonts w:ascii="Times New Roman" w:hAnsi="Times New Roman"/>
                <w:b/>
                <w:sz w:val="26"/>
              </w:rPr>
            </w:pPr>
            <w:r w:rsidRPr="008A4494">
              <w:rPr>
                <w:rFonts w:ascii="Times New Roman" w:hAnsi="Times New Roman"/>
                <w:b/>
                <w:sz w:val="26"/>
              </w:rPr>
              <w:t>Chức năng</w:t>
            </w:r>
          </w:p>
        </w:tc>
        <w:tc>
          <w:tcPr>
            <w:tcW w:w="3031" w:type="dxa"/>
          </w:tcPr>
          <w:p w:rsidR="00EA0E6B" w:rsidRPr="008A4494" w:rsidRDefault="00EA0E6B" w:rsidP="005976A3">
            <w:pPr>
              <w:spacing w:after="120"/>
              <w:ind w:firstLine="0"/>
              <w:jc w:val="center"/>
              <w:rPr>
                <w:rFonts w:ascii="Times New Roman" w:hAnsi="Times New Roman"/>
                <w:b/>
                <w:sz w:val="26"/>
              </w:rPr>
            </w:pPr>
            <w:r w:rsidRPr="008A4494">
              <w:rPr>
                <w:rFonts w:ascii="Times New Roman" w:hAnsi="Times New Roman"/>
                <w:b/>
                <w:sz w:val="26"/>
              </w:rPr>
              <w:t>Mã hóa</w:t>
            </w:r>
          </w:p>
        </w:tc>
        <w:tc>
          <w:tcPr>
            <w:tcW w:w="1122" w:type="dxa"/>
          </w:tcPr>
          <w:p w:rsidR="00EA0E6B" w:rsidRPr="008A4494" w:rsidRDefault="00EA0E6B" w:rsidP="005976A3">
            <w:pPr>
              <w:spacing w:after="120"/>
              <w:ind w:firstLine="0"/>
              <w:rPr>
                <w:rFonts w:ascii="Times New Roman" w:hAnsi="Times New Roman"/>
                <w:b/>
                <w:sz w:val="26"/>
              </w:rPr>
            </w:pPr>
            <w:r w:rsidRPr="008A4494">
              <w:rPr>
                <w:rFonts w:ascii="Times New Roman" w:hAnsi="Times New Roman"/>
                <w:b/>
                <w:sz w:val="26"/>
              </w:rPr>
              <w:t>Tác động cờ trạng thái</w:t>
            </w:r>
          </w:p>
        </w:tc>
        <w:tc>
          <w:tcPr>
            <w:tcW w:w="2022" w:type="dxa"/>
          </w:tcPr>
          <w:p w:rsidR="00EA0E6B" w:rsidRPr="008A4494" w:rsidRDefault="00EA0E6B" w:rsidP="005976A3">
            <w:pPr>
              <w:spacing w:after="120"/>
              <w:ind w:firstLine="0"/>
              <w:rPr>
                <w:rFonts w:ascii="Times New Roman" w:hAnsi="Times New Roman"/>
                <w:b/>
                <w:sz w:val="26"/>
              </w:rPr>
            </w:pPr>
            <w:r w:rsidRPr="008A4494">
              <w:rPr>
                <w:rFonts w:ascii="Times New Roman" w:hAnsi="Times New Roman"/>
                <w:b/>
                <w:sz w:val="26"/>
              </w:rPr>
              <w:t>Mã lệnh(hex)</w:t>
            </w:r>
          </w:p>
          <w:p w:rsidR="00EA0E6B" w:rsidRPr="008A4494" w:rsidRDefault="00EA0E6B" w:rsidP="005976A3">
            <w:pPr>
              <w:spacing w:after="120"/>
              <w:ind w:firstLine="0"/>
              <w:rPr>
                <w:rFonts w:ascii="Times New Roman" w:hAnsi="Times New Roman"/>
                <w:b/>
                <w:sz w:val="26"/>
              </w:rPr>
            </w:pPr>
            <w:r w:rsidRPr="008A4494">
              <w:rPr>
                <w:rFonts w:ascii="Times New Roman" w:hAnsi="Times New Roman"/>
                <w:b/>
                <w:sz w:val="26"/>
              </w:rPr>
              <w:t>Lệnh</w:t>
            </w:r>
          </w:p>
          <w:p w:rsidR="00EA0E6B" w:rsidRPr="008A4494" w:rsidRDefault="00EA0E6B" w:rsidP="005976A3">
            <w:pPr>
              <w:spacing w:after="120"/>
              <w:ind w:firstLine="0"/>
              <w:rPr>
                <w:rFonts w:ascii="Times New Roman" w:hAnsi="Times New Roman"/>
                <w:b/>
                <w:sz w:val="26"/>
              </w:rPr>
            </w:pPr>
            <w:r w:rsidRPr="008A4494">
              <w:rPr>
                <w:rFonts w:ascii="Times New Roman" w:hAnsi="Times New Roman"/>
                <w:b/>
                <w:sz w:val="26"/>
              </w:rPr>
              <w:t>Ý nghĩa</w:t>
            </w:r>
          </w:p>
        </w:tc>
      </w:tr>
      <w:tr w:rsidR="00EA0E6B" w:rsidTr="005976A3">
        <w:trPr>
          <w:trHeight w:val="1440"/>
        </w:trPr>
        <w:tc>
          <w:tcPr>
            <w:tcW w:w="1227" w:type="dxa"/>
          </w:tcPr>
          <w:p w:rsidR="00EA0E6B" w:rsidRPr="008A4494" w:rsidRDefault="00EA0E6B" w:rsidP="005976A3">
            <w:pPr>
              <w:spacing w:after="120"/>
              <w:ind w:firstLine="0"/>
              <w:rPr>
                <w:rFonts w:ascii="Times New Roman" w:hAnsi="Times New Roman"/>
                <w:sz w:val="26"/>
              </w:rPr>
            </w:pPr>
            <w:r w:rsidRPr="008A4494">
              <w:rPr>
                <w:rFonts w:ascii="Times New Roman" w:hAnsi="Times New Roman"/>
                <w:sz w:val="26"/>
              </w:rPr>
              <w:t>Cmp</w:t>
            </w:r>
          </w:p>
        </w:tc>
        <w:tc>
          <w:tcPr>
            <w:tcW w:w="1561" w:type="dxa"/>
          </w:tcPr>
          <w:p w:rsidR="00EA0E6B" w:rsidRPr="008A4494" w:rsidRDefault="00EA0E6B" w:rsidP="005976A3">
            <w:pPr>
              <w:spacing w:after="120"/>
              <w:ind w:firstLine="0"/>
              <w:rPr>
                <w:rFonts w:ascii="Times New Roman" w:hAnsi="Times New Roman"/>
                <w:sz w:val="26"/>
              </w:rPr>
            </w:pPr>
            <w:r w:rsidRPr="008A4494">
              <w:rPr>
                <w:rFonts w:ascii="Times New Roman" w:hAnsi="Times New Roman"/>
                <w:sz w:val="26"/>
              </w:rPr>
              <w:t>So sánh giá trị hai thanh ghi</w:t>
            </w:r>
          </w:p>
        </w:tc>
        <w:tc>
          <w:tcPr>
            <w:tcW w:w="3031" w:type="dxa"/>
          </w:tcPr>
          <w:p w:rsidR="00EA0E6B" w:rsidRPr="008A4494" w:rsidRDefault="00EA0E6B" w:rsidP="005976A3">
            <w:pPr>
              <w:spacing w:after="120"/>
              <w:ind w:firstLine="0"/>
              <w:rPr>
                <w:rFonts w:ascii="Times New Roman" w:hAnsi="Times New Roman"/>
                <w:sz w:val="26"/>
              </w:rPr>
            </w:pPr>
            <w:r w:rsidRPr="008A4494">
              <w:rPr>
                <w:rFonts w:ascii="Times New Roman" w:hAnsi="Times New Roman"/>
                <w:sz w:val="26"/>
              </w:rPr>
              <w:t>01_0000_rrrr_rrrr_000</w:t>
            </w:r>
          </w:p>
        </w:tc>
        <w:tc>
          <w:tcPr>
            <w:tcW w:w="1122" w:type="dxa"/>
          </w:tcPr>
          <w:p w:rsidR="00EA0E6B" w:rsidRPr="008A4494" w:rsidRDefault="00EA0E6B" w:rsidP="005976A3">
            <w:pPr>
              <w:spacing w:after="120"/>
              <w:ind w:firstLine="0"/>
              <w:rPr>
                <w:rFonts w:ascii="Times New Roman" w:hAnsi="Times New Roman"/>
                <w:sz w:val="26"/>
              </w:rPr>
            </w:pPr>
            <w:r w:rsidRPr="008A4494">
              <w:rPr>
                <w:rFonts w:ascii="Times New Roman" w:hAnsi="Times New Roman"/>
                <w:sz w:val="26"/>
              </w:rPr>
              <w:t>C, Z</w:t>
            </w:r>
          </w:p>
        </w:tc>
        <w:tc>
          <w:tcPr>
            <w:tcW w:w="2022" w:type="dxa"/>
          </w:tcPr>
          <w:p w:rsidR="00EA0E6B" w:rsidRPr="008A4494" w:rsidRDefault="00EA0E6B" w:rsidP="005976A3">
            <w:pPr>
              <w:spacing w:after="120"/>
              <w:ind w:firstLine="0"/>
              <w:rPr>
                <w:rFonts w:ascii="Times New Roman" w:hAnsi="Times New Roman"/>
                <w:sz w:val="26"/>
              </w:rPr>
            </w:pPr>
            <w:r w:rsidRPr="008A4494">
              <w:rPr>
                <w:rFonts w:ascii="Times New Roman" w:hAnsi="Times New Roman"/>
                <w:sz w:val="26"/>
              </w:rPr>
              <w:t>10000</w:t>
            </w:r>
          </w:p>
          <w:p w:rsidR="00EA0E6B" w:rsidRPr="008A4494" w:rsidRDefault="00EA0E6B" w:rsidP="005976A3">
            <w:pPr>
              <w:spacing w:after="120"/>
              <w:ind w:firstLine="0"/>
              <w:rPr>
                <w:rFonts w:ascii="Times New Roman" w:hAnsi="Times New Roman"/>
                <w:sz w:val="26"/>
              </w:rPr>
            </w:pPr>
            <w:r w:rsidRPr="008A4494">
              <w:rPr>
                <w:rFonts w:ascii="Times New Roman" w:hAnsi="Times New Roman"/>
                <w:sz w:val="26"/>
              </w:rPr>
              <w:t>Cmp rs1,rs2</w:t>
            </w:r>
          </w:p>
          <w:p w:rsidR="00EA0E6B" w:rsidRPr="008A4494" w:rsidRDefault="00EA0E6B" w:rsidP="005976A3">
            <w:pPr>
              <w:spacing w:after="120"/>
              <w:ind w:firstLine="0"/>
              <w:rPr>
                <w:rFonts w:ascii="Times New Roman" w:hAnsi="Times New Roman"/>
                <w:sz w:val="26"/>
              </w:rPr>
            </w:pPr>
            <w:r w:rsidRPr="008A4494">
              <w:rPr>
                <w:rFonts w:ascii="Times New Roman" w:hAnsi="Times New Roman"/>
                <w:sz w:val="26"/>
              </w:rPr>
              <w:t>rs2&gt;rs1 =&gt; C=0</w:t>
            </w:r>
          </w:p>
          <w:p w:rsidR="00EA0E6B" w:rsidRPr="008A4494" w:rsidRDefault="00EA0E6B" w:rsidP="005976A3">
            <w:pPr>
              <w:spacing w:after="120"/>
              <w:ind w:firstLine="0"/>
              <w:rPr>
                <w:rFonts w:ascii="Times New Roman" w:hAnsi="Times New Roman"/>
                <w:sz w:val="26"/>
              </w:rPr>
            </w:pPr>
            <w:r w:rsidRPr="008A4494">
              <w:rPr>
                <w:rFonts w:ascii="Times New Roman" w:hAnsi="Times New Roman"/>
                <w:sz w:val="26"/>
              </w:rPr>
              <w:t>rs2&lt;rs1 =&gt; C=1</w:t>
            </w:r>
          </w:p>
        </w:tc>
      </w:tr>
      <w:tr w:rsidR="00EA0E6B" w:rsidTr="005976A3">
        <w:trPr>
          <w:trHeight w:val="1440"/>
        </w:trPr>
        <w:tc>
          <w:tcPr>
            <w:tcW w:w="1227" w:type="dxa"/>
          </w:tcPr>
          <w:p w:rsidR="00EA0E6B" w:rsidRPr="008A4494" w:rsidRDefault="00EA0E6B" w:rsidP="005976A3">
            <w:pPr>
              <w:spacing w:after="120"/>
              <w:ind w:firstLine="0"/>
              <w:rPr>
                <w:rFonts w:ascii="Times New Roman" w:hAnsi="Times New Roman"/>
                <w:sz w:val="26"/>
              </w:rPr>
            </w:pPr>
            <w:r w:rsidRPr="008A4494">
              <w:rPr>
                <w:rFonts w:ascii="Times New Roman" w:hAnsi="Times New Roman"/>
                <w:sz w:val="26"/>
              </w:rPr>
              <w:t>Add</w:t>
            </w:r>
          </w:p>
        </w:tc>
        <w:tc>
          <w:tcPr>
            <w:tcW w:w="1561" w:type="dxa"/>
          </w:tcPr>
          <w:p w:rsidR="00EA0E6B" w:rsidRPr="008A4494" w:rsidRDefault="00EA0E6B" w:rsidP="005976A3">
            <w:pPr>
              <w:spacing w:after="120"/>
              <w:ind w:firstLine="0"/>
              <w:rPr>
                <w:rFonts w:ascii="Times New Roman" w:hAnsi="Times New Roman"/>
                <w:sz w:val="26"/>
              </w:rPr>
            </w:pPr>
            <w:r w:rsidRPr="008A4494">
              <w:rPr>
                <w:rFonts w:ascii="Times New Roman" w:hAnsi="Times New Roman"/>
                <w:sz w:val="26"/>
              </w:rPr>
              <w:t>Công toán học hai thanh ghi</w:t>
            </w:r>
          </w:p>
        </w:tc>
        <w:tc>
          <w:tcPr>
            <w:tcW w:w="3031" w:type="dxa"/>
          </w:tcPr>
          <w:p w:rsidR="00EA0E6B" w:rsidRPr="008A4494" w:rsidRDefault="00EA0E6B" w:rsidP="005976A3">
            <w:pPr>
              <w:spacing w:after="120"/>
              <w:ind w:firstLine="0"/>
              <w:rPr>
                <w:rFonts w:ascii="Times New Roman" w:hAnsi="Times New Roman"/>
                <w:sz w:val="26"/>
              </w:rPr>
            </w:pPr>
            <w:r w:rsidRPr="008A4494">
              <w:rPr>
                <w:rFonts w:ascii="Times New Roman" w:hAnsi="Times New Roman"/>
                <w:sz w:val="26"/>
              </w:rPr>
              <w:t>01_0001_rrrr_rrrr_rrrr</w:t>
            </w:r>
          </w:p>
        </w:tc>
        <w:tc>
          <w:tcPr>
            <w:tcW w:w="1122" w:type="dxa"/>
          </w:tcPr>
          <w:p w:rsidR="00EA0E6B" w:rsidRPr="008A4494" w:rsidRDefault="00EA0E6B" w:rsidP="007638F5">
            <w:pPr>
              <w:spacing w:after="120"/>
              <w:ind w:firstLine="0"/>
              <w:rPr>
                <w:rFonts w:ascii="Times New Roman" w:hAnsi="Times New Roman"/>
                <w:sz w:val="26"/>
              </w:rPr>
            </w:pPr>
            <w:r w:rsidRPr="008A4494">
              <w:rPr>
                <w:rFonts w:ascii="Times New Roman" w:hAnsi="Times New Roman"/>
                <w:sz w:val="26"/>
              </w:rPr>
              <w:t>C, Z, O</w:t>
            </w:r>
          </w:p>
        </w:tc>
        <w:tc>
          <w:tcPr>
            <w:tcW w:w="2022" w:type="dxa"/>
          </w:tcPr>
          <w:p w:rsidR="00EA0E6B" w:rsidRPr="008A4494" w:rsidRDefault="00EA0E6B" w:rsidP="007638F5">
            <w:pPr>
              <w:spacing w:after="120"/>
              <w:ind w:firstLine="0"/>
              <w:rPr>
                <w:rFonts w:ascii="Times New Roman" w:hAnsi="Times New Roman"/>
                <w:sz w:val="26"/>
              </w:rPr>
            </w:pPr>
            <w:r w:rsidRPr="008A4494">
              <w:rPr>
                <w:rFonts w:ascii="Times New Roman" w:hAnsi="Times New Roman"/>
                <w:sz w:val="26"/>
              </w:rPr>
              <w:t>11000</w:t>
            </w:r>
          </w:p>
          <w:p w:rsidR="00EA0E6B" w:rsidRPr="008A4494" w:rsidRDefault="00EA0E6B" w:rsidP="007638F5">
            <w:pPr>
              <w:spacing w:after="120"/>
              <w:ind w:firstLine="0"/>
              <w:rPr>
                <w:rFonts w:ascii="Times New Roman" w:hAnsi="Times New Roman"/>
                <w:sz w:val="26"/>
              </w:rPr>
            </w:pPr>
            <w:r w:rsidRPr="008A4494">
              <w:rPr>
                <w:rFonts w:ascii="Times New Roman" w:hAnsi="Times New Roman"/>
                <w:sz w:val="26"/>
              </w:rPr>
              <w:t>Add rs1, rs2, rd</w:t>
            </w:r>
          </w:p>
          <w:p w:rsidR="00EA0E6B" w:rsidRPr="008A4494" w:rsidRDefault="00EA0E6B" w:rsidP="007638F5">
            <w:pPr>
              <w:spacing w:after="120"/>
              <w:ind w:firstLine="0"/>
              <w:rPr>
                <w:rFonts w:ascii="Times New Roman" w:hAnsi="Times New Roman"/>
                <w:sz w:val="26"/>
              </w:rPr>
            </w:pPr>
            <w:r w:rsidRPr="008A4494">
              <w:rPr>
                <w:rFonts w:ascii="Times New Roman" w:hAnsi="Times New Roman"/>
                <w:sz w:val="26"/>
              </w:rPr>
              <w:t>rd = rs1 + rs2</w:t>
            </w:r>
          </w:p>
        </w:tc>
      </w:tr>
      <w:tr w:rsidR="00EA0E6B" w:rsidTr="005976A3">
        <w:trPr>
          <w:trHeight w:val="1440"/>
        </w:trPr>
        <w:tc>
          <w:tcPr>
            <w:tcW w:w="1227" w:type="dxa"/>
          </w:tcPr>
          <w:p w:rsidR="00EA0E6B" w:rsidRPr="008A4494" w:rsidRDefault="00EA0E6B" w:rsidP="007638F5">
            <w:pPr>
              <w:spacing w:after="120"/>
              <w:ind w:firstLine="0"/>
              <w:rPr>
                <w:rFonts w:ascii="Times New Roman" w:hAnsi="Times New Roman"/>
                <w:sz w:val="26"/>
              </w:rPr>
            </w:pPr>
            <w:r w:rsidRPr="008A4494">
              <w:rPr>
                <w:rFonts w:ascii="Times New Roman" w:hAnsi="Times New Roman"/>
                <w:sz w:val="26"/>
              </w:rPr>
              <w:t>Sub</w:t>
            </w:r>
          </w:p>
        </w:tc>
        <w:tc>
          <w:tcPr>
            <w:tcW w:w="1561" w:type="dxa"/>
          </w:tcPr>
          <w:p w:rsidR="00EA0E6B" w:rsidRPr="008A4494" w:rsidRDefault="00EA0E6B" w:rsidP="007638F5">
            <w:pPr>
              <w:spacing w:after="120"/>
              <w:ind w:firstLine="0"/>
              <w:rPr>
                <w:rFonts w:ascii="Times New Roman" w:hAnsi="Times New Roman"/>
                <w:sz w:val="26"/>
              </w:rPr>
            </w:pPr>
            <w:r w:rsidRPr="008A4494">
              <w:rPr>
                <w:rFonts w:ascii="Times New Roman" w:hAnsi="Times New Roman"/>
                <w:sz w:val="26"/>
              </w:rPr>
              <w:t>Trừ toán học hai thanh ghi</w:t>
            </w:r>
          </w:p>
        </w:tc>
        <w:tc>
          <w:tcPr>
            <w:tcW w:w="3031" w:type="dxa"/>
          </w:tcPr>
          <w:p w:rsidR="00EA0E6B" w:rsidRPr="008A4494" w:rsidRDefault="00EA0E6B" w:rsidP="007638F5">
            <w:pPr>
              <w:spacing w:after="120"/>
              <w:ind w:firstLine="0"/>
              <w:rPr>
                <w:rFonts w:ascii="Times New Roman" w:hAnsi="Times New Roman"/>
                <w:sz w:val="26"/>
              </w:rPr>
            </w:pPr>
            <w:r w:rsidRPr="008A4494">
              <w:rPr>
                <w:rFonts w:ascii="Times New Roman" w:hAnsi="Times New Roman"/>
                <w:sz w:val="26"/>
              </w:rPr>
              <w:t>01_0010_rrrr_rrrr_rrrr</w:t>
            </w:r>
          </w:p>
        </w:tc>
        <w:tc>
          <w:tcPr>
            <w:tcW w:w="1122" w:type="dxa"/>
          </w:tcPr>
          <w:p w:rsidR="00EA0E6B" w:rsidRPr="008A4494" w:rsidRDefault="00EA0E6B" w:rsidP="007638F5">
            <w:pPr>
              <w:spacing w:after="120"/>
              <w:ind w:firstLine="0"/>
              <w:rPr>
                <w:rFonts w:ascii="Times New Roman" w:hAnsi="Times New Roman"/>
                <w:sz w:val="26"/>
              </w:rPr>
            </w:pPr>
            <w:r w:rsidRPr="008A4494">
              <w:rPr>
                <w:rFonts w:ascii="Times New Roman" w:hAnsi="Times New Roman"/>
                <w:sz w:val="26"/>
              </w:rPr>
              <w:t>S, Z, O</w:t>
            </w:r>
          </w:p>
        </w:tc>
        <w:tc>
          <w:tcPr>
            <w:tcW w:w="2022" w:type="dxa"/>
          </w:tcPr>
          <w:p w:rsidR="00EA0E6B" w:rsidRPr="008A4494" w:rsidRDefault="00EA0E6B" w:rsidP="007638F5">
            <w:pPr>
              <w:spacing w:after="120"/>
              <w:ind w:firstLine="0"/>
              <w:rPr>
                <w:rFonts w:ascii="Times New Roman" w:hAnsi="Times New Roman"/>
                <w:sz w:val="26"/>
              </w:rPr>
            </w:pPr>
            <w:r w:rsidRPr="008A4494">
              <w:rPr>
                <w:rFonts w:ascii="Times New Roman" w:hAnsi="Times New Roman"/>
                <w:sz w:val="26"/>
              </w:rPr>
              <w:t>12000</w:t>
            </w:r>
          </w:p>
          <w:p w:rsidR="00EA0E6B" w:rsidRPr="008A4494" w:rsidRDefault="00EA0E6B" w:rsidP="007638F5">
            <w:pPr>
              <w:spacing w:after="120"/>
              <w:ind w:firstLine="0"/>
              <w:rPr>
                <w:rFonts w:ascii="Times New Roman" w:hAnsi="Times New Roman"/>
                <w:sz w:val="26"/>
              </w:rPr>
            </w:pPr>
            <w:r w:rsidRPr="008A4494">
              <w:rPr>
                <w:rFonts w:ascii="Times New Roman" w:hAnsi="Times New Roman"/>
                <w:sz w:val="26"/>
              </w:rPr>
              <w:t>Sub rs1, rs2, rd</w:t>
            </w:r>
          </w:p>
          <w:p w:rsidR="00EA0E6B" w:rsidRPr="008A4494" w:rsidRDefault="00EA0E6B" w:rsidP="007638F5">
            <w:pPr>
              <w:spacing w:after="120"/>
              <w:ind w:firstLine="0"/>
              <w:rPr>
                <w:rFonts w:ascii="Times New Roman" w:hAnsi="Times New Roman"/>
                <w:sz w:val="26"/>
              </w:rPr>
            </w:pPr>
            <w:r w:rsidRPr="008A4494">
              <w:rPr>
                <w:rFonts w:ascii="Times New Roman" w:hAnsi="Times New Roman"/>
                <w:sz w:val="26"/>
              </w:rPr>
              <w:t>rd = rs2 - rs1</w:t>
            </w:r>
          </w:p>
        </w:tc>
      </w:tr>
    </w:tbl>
    <w:p w:rsidR="00EA0E6B" w:rsidRDefault="00EA0E6B" w:rsidP="00596251">
      <w:pPr>
        <w:ind w:firstLine="0"/>
      </w:pPr>
    </w:p>
    <w:p w:rsidR="00EA0E6B" w:rsidRPr="00892144" w:rsidRDefault="00EA0E6B" w:rsidP="00954FB5">
      <w:pPr>
        <w:pStyle w:val="Heading4"/>
      </w:pPr>
      <w:r w:rsidRPr="00892144">
        <w:t>Lệnh Logic</w:t>
      </w:r>
    </w:p>
    <w:p w:rsidR="00E5416D" w:rsidRPr="00E5416D" w:rsidRDefault="00E5416D" w:rsidP="00E5416D">
      <w:pPr>
        <w:jc w:val="center"/>
        <w:rPr>
          <w:i/>
        </w:rPr>
      </w:pPr>
      <w:bookmarkStart w:id="17" w:name="_Toc533534180"/>
      <w:r w:rsidRPr="00E5416D">
        <w:rPr>
          <w:i/>
        </w:rPr>
        <w:t xml:space="preserve">Bảng </w:t>
      </w:r>
      <w:r w:rsidR="00105F91">
        <w:rPr>
          <w:i/>
        </w:rPr>
        <w:fldChar w:fldCharType="begin"/>
      </w:r>
      <w:r w:rsidR="00105F91">
        <w:rPr>
          <w:i/>
        </w:rPr>
        <w:instrText xml:space="preserve"> STYLEREF 2 \s </w:instrText>
      </w:r>
      <w:r w:rsidR="00105F91">
        <w:rPr>
          <w:i/>
        </w:rPr>
        <w:fldChar w:fldCharType="separate"/>
      </w:r>
      <w:r w:rsidR="00105F91">
        <w:rPr>
          <w:i/>
          <w:noProof/>
        </w:rPr>
        <w:t>1.3</w:t>
      </w:r>
      <w:r w:rsidR="00105F91">
        <w:rPr>
          <w:i/>
        </w:rPr>
        <w:fldChar w:fldCharType="end"/>
      </w:r>
      <w:r w:rsidR="00105F91">
        <w:rPr>
          <w:i/>
        </w:rPr>
        <w:t>.</w:t>
      </w:r>
      <w:r w:rsidR="00105F91">
        <w:rPr>
          <w:i/>
        </w:rPr>
        <w:fldChar w:fldCharType="begin"/>
      </w:r>
      <w:r w:rsidR="00105F91">
        <w:rPr>
          <w:i/>
        </w:rPr>
        <w:instrText xml:space="preserve"> SEQ Bảng \* ARABIC \s 2 </w:instrText>
      </w:r>
      <w:r w:rsidR="00105F91">
        <w:rPr>
          <w:i/>
        </w:rPr>
        <w:fldChar w:fldCharType="separate"/>
      </w:r>
      <w:r w:rsidR="00105F91">
        <w:rPr>
          <w:i/>
          <w:noProof/>
        </w:rPr>
        <w:t>8</w:t>
      </w:r>
      <w:r w:rsidR="00105F91">
        <w:rPr>
          <w:i/>
        </w:rPr>
        <w:fldChar w:fldCharType="end"/>
      </w:r>
      <w:r w:rsidRPr="00E5416D">
        <w:rPr>
          <w:i/>
        </w:rPr>
        <w:t>:</w:t>
      </w:r>
      <w:r>
        <w:rPr>
          <w:i/>
        </w:rPr>
        <w:t xml:space="preserve"> Lệnh Logic</w:t>
      </w:r>
      <w:bookmarkEnd w:id="17"/>
    </w:p>
    <w:tbl>
      <w:tblPr>
        <w:tblStyle w:val="TableGrid"/>
        <w:tblpPr w:leftFromText="180" w:rightFromText="180" w:vertAnchor="text" w:horzAnchor="page" w:tblpX="2267" w:tblpYSpec="center"/>
        <w:tblW w:w="8642" w:type="dxa"/>
        <w:tblLook w:val="04A0" w:firstRow="1" w:lastRow="0" w:firstColumn="1" w:lastColumn="0" w:noHBand="0" w:noVBand="1"/>
      </w:tblPr>
      <w:tblGrid>
        <w:gridCol w:w="1616"/>
        <w:gridCol w:w="2136"/>
        <w:gridCol w:w="1721"/>
        <w:gridCol w:w="1639"/>
        <w:gridCol w:w="1530"/>
      </w:tblGrid>
      <w:tr w:rsidR="00EA0E6B" w:rsidTr="00E5416D">
        <w:trPr>
          <w:trHeight w:val="356"/>
        </w:trPr>
        <w:tc>
          <w:tcPr>
            <w:tcW w:w="1616" w:type="dxa"/>
            <w:shd w:val="clear" w:color="auto" w:fill="D5DCE4" w:themeFill="text2" w:themeFillTint="33"/>
          </w:tcPr>
          <w:p w:rsidR="00EA0E6B" w:rsidRPr="00232A00" w:rsidRDefault="00EA0E6B" w:rsidP="009C219B">
            <w:pPr>
              <w:jc w:val="center"/>
              <w:rPr>
                <w:rFonts w:ascii="Times New Roman" w:hAnsi="Times New Roman" w:cs="Times New Roman"/>
                <w:sz w:val="26"/>
              </w:rPr>
            </w:pPr>
            <w:r w:rsidRPr="00232A00">
              <w:rPr>
                <w:rFonts w:ascii="Times New Roman" w:hAnsi="Times New Roman" w:cs="Times New Roman"/>
                <w:sz w:val="26"/>
              </w:rPr>
              <w:t>SM(2bit)</w:t>
            </w:r>
          </w:p>
        </w:tc>
        <w:tc>
          <w:tcPr>
            <w:tcW w:w="2136" w:type="dxa"/>
            <w:shd w:val="clear" w:color="auto" w:fill="D5DCE4" w:themeFill="text2" w:themeFillTint="33"/>
          </w:tcPr>
          <w:p w:rsidR="00EA0E6B" w:rsidRPr="00232A00" w:rsidRDefault="00EA0E6B" w:rsidP="009C219B">
            <w:pPr>
              <w:jc w:val="center"/>
              <w:rPr>
                <w:rFonts w:ascii="Times New Roman" w:hAnsi="Times New Roman" w:cs="Times New Roman"/>
                <w:sz w:val="26"/>
              </w:rPr>
            </w:pPr>
            <w:r w:rsidRPr="00232A00">
              <w:rPr>
                <w:rFonts w:ascii="Times New Roman" w:hAnsi="Times New Roman" w:cs="Times New Roman"/>
                <w:sz w:val="26"/>
              </w:rPr>
              <w:t>Opcodes(4bit)</w:t>
            </w:r>
          </w:p>
        </w:tc>
        <w:tc>
          <w:tcPr>
            <w:tcW w:w="1721" w:type="dxa"/>
            <w:shd w:val="clear" w:color="auto" w:fill="D5DCE4" w:themeFill="text2" w:themeFillTint="33"/>
          </w:tcPr>
          <w:p w:rsidR="00EA0E6B" w:rsidRPr="00232A00" w:rsidRDefault="00EA0E6B" w:rsidP="009C219B">
            <w:pPr>
              <w:jc w:val="center"/>
              <w:rPr>
                <w:rFonts w:ascii="Times New Roman" w:hAnsi="Times New Roman" w:cs="Times New Roman"/>
                <w:sz w:val="26"/>
              </w:rPr>
            </w:pPr>
            <w:r w:rsidRPr="00232A00">
              <w:rPr>
                <w:rFonts w:ascii="Times New Roman" w:hAnsi="Times New Roman" w:cs="Times New Roman"/>
                <w:sz w:val="26"/>
              </w:rPr>
              <w:t>Rs1(4bit)</w:t>
            </w:r>
          </w:p>
        </w:tc>
        <w:tc>
          <w:tcPr>
            <w:tcW w:w="1639" w:type="dxa"/>
            <w:shd w:val="clear" w:color="auto" w:fill="D5DCE4" w:themeFill="text2" w:themeFillTint="33"/>
          </w:tcPr>
          <w:p w:rsidR="00EA0E6B" w:rsidRPr="00232A00" w:rsidRDefault="00EA0E6B" w:rsidP="009C219B">
            <w:pPr>
              <w:jc w:val="center"/>
              <w:rPr>
                <w:rFonts w:ascii="Times New Roman" w:hAnsi="Times New Roman" w:cs="Times New Roman"/>
                <w:sz w:val="26"/>
              </w:rPr>
            </w:pPr>
            <w:r w:rsidRPr="00232A00">
              <w:rPr>
                <w:rFonts w:ascii="Times New Roman" w:hAnsi="Times New Roman" w:cs="Times New Roman"/>
                <w:sz w:val="26"/>
              </w:rPr>
              <w:t>Rd(4bit)</w:t>
            </w:r>
          </w:p>
        </w:tc>
        <w:tc>
          <w:tcPr>
            <w:tcW w:w="1530" w:type="dxa"/>
            <w:shd w:val="clear" w:color="auto" w:fill="D5DCE4" w:themeFill="text2" w:themeFillTint="33"/>
          </w:tcPr>
          <w:p w:rsidR="00EA0E6B" w:rsidRPr="00232A00" w:rsidRDefault="00EA0E6B" w:rsidP="009C219B">
            <w:pPr>
              <w:jc w:val="center"/>
              <w:rPr>
                <w:rFonts w:ascii="Times New Roman" w:hAnsi="Times New Roman" w:cs="Times New Roman"/>
                <w:sz w:val="26"/>
              </w:rPr>
            </w:pPr>
            <w:r w:rsidRPr="00232A00">
              <w:rPr>
                <w:rFonts w:ascii="Times New Roman" w:hAnsi="Times New Roman" w:cs="Times New Roman"/>
                <w:sz w:val="26"/>
              </w:rPr>
              <w:t xml:space="preserve">Rd(4bit) </w:t>
            </w:r>
          </w:p>
        </w:tc>
      </w:tr>
    </w:tbl>
    <w:p w:rsidR="00EA0E6B" w:rsidRPr="00A64C17" w:rsidRDefault="00EA0E6B" w:rsidP="00EA0E6B">
      <w:pPr>
        <w:rPr>
          <w:b/>
          <w:i/>
        </w:rPr>
      </w:pPr>
      <w:r>
        <w:br/>
        <w:t xml:space="preserve">Ở trong đây sẽ gồm các lệnh </w:t>
      </w:r>
      <w:r w:rsidRPr="00B212F1">
        <w:rPr>
          <w:b/>
          <w:i/>
        </w:rPr>
        <w:t>And, Or, Xor, Sl0, Sl1, Sr0, Sr1, Rrl, Rrr</w:t>
      </w:r>
      <w:r>
        <w:rPr>
          <w:b/>
          <w:i/>
        </w:rPr>
        <w:t xml:space="preserve">, </w:t>
      </w:r>
      <w:r>
        <w:t>gồm có bit hai toán tử nguồn rs1 và rs2 sau khi qua phép tính toán sẽ cho ra kết quả như trong bảng dưới đây.</w:t>
      </w:r>
    </w:p>
    <w:p w:rsidR="007D5E04" w:rsidRPr="007D5E04" w:rsidRDefault="007D5E04" w:rsidP="007D5E04">
      <w:pPr>
        <w:jc w:val="center"/>
        <w:rPr>
          <w:i/>
        </w:rPr>
      </w:pPr>
      <w:bookmarkStart w:id="18" w:name="_Toc533534181"/>
      <w:r w:rsidRPr="007D5E04">
        <w:rPr>
          <w:i/>
        </w:rPr>
        <w:t xml:space="preserve">Bảng </w:t>
      </w:r>
      <w:r w:rsidR="00105F91">
        <w:rPr>
          <w:i/>
        </w:rPr>
        <w:fldChar w:fldCharType="begin"/>
      </w:r>
      <w:r w:rsidR="00105F91">
        <w:rPr>
          <w:i/>
        </w:rPr>
        <w:instrText xml:space="preserve"> STYLEREF 2 \s </w:instrText>
      </w:r>
      <w:r w:rsidR="00105F91">
        <w:rPr>
          <w:i/>
        </w:rPr>
        <w:fldChar w:fldCharType="separate"/>
      </w:r>
      <w:r w:rsidR="00105F91">
        <w:rPr>
          <w:i/>
          <w:noProof/>
        </w:rPr>
        <w:t>1.3</w:t>
      </w:r>
      <w:r w:rsidR="00105F91">
        <w:rPr>
          <w:i/>
        </w:rPr>
        <w:fldChar w:fldCharType="end"/>
      </w:r>
      <w:r w:rsidR="00105F91">
        <w:rPr>
          <w:i/>
        </w:rPr>
        <w:t>.</w:t>
      </w:r>
      <w:r w:rsidR="00105F91">
        <w:rPr>
          <w:i/>
        </w:rPr>
        <w:fldChar w:fldCharType="begin"/>
      </w:r>
      <w:r w:rsidR="00105F91">
        <w:rPr>
          <w:i/>
        </w:rPr>
        <w:instrText xml:space="preserve"> SEQ Bảng \* ARABIC \s 2 </w:instrText>
      </w:r>
      <w:r w:rsidR="00105F91">
        <w:rPr>
          <w:i/>
        </w:rPr>
        <w:fldChar w:fldCharType="separate"/>
      </w:r>
      <w:r w:rsidR="00105F91">
        <w:rPr>
          <w:i/>
          <w:noProof/>
        </w:rPr>
        <w:t>9</w:t>
      </w:r>
      <w:r w:rsidR="00105F91">
        <w:rPr>
          <w:i/>
        </w:rPr>
        <w:fldChar w:fldCharType="end"/>
      </w:r>
      <w:r>
        <w:rPr>
          <w:i/>
        </w:rPr>
        <w:t>: Các lệnh logic</w:t>
      </w:r>
      <w:bookmarkEnd w:id="18"/>
    </w:p>
    <w:tbl>
      <w:tblPr>
        <w:tblStyle w:val="TableGrid"/>
        <w:tblW w:w="8424" w:type="dxa"/>
        <w:tblInd w:w="360" w:type="dxa"/>
        <w:tblLook w:val="04A0" w:firstRow="1" w:lastRow="0" w:firstColumn="1" w:lastColumn="0" w:noHBand="0" w:noVBand="1"/>
      </w:tblPr>
      <w:tblGrid>
        <w:gridCol w:w="693"/>
        <w:gridCol w:w="1489"/>
        <w:gridCol w:w="2886"/>
        <w:gridCol w:w="823"/>
        <w:gridCol w:w="2533"/>
      </w:tblGrid>
      <w:tr w:rsidR="00EA0E6B" w:rsidTr="007D5E04">
        <w:tc>
          <w:tcPr>
            <w:tcW w:w="693" w:type="dxa"/>
          </w:tcPr>
          <w:p w:rsidR="00EA0E6B" w:rsidRPr="00232A00" w:rsidRDefault="00EA0E6B" w:rsidP="009C219B">
            <w:pPr>
              <w:spacing w:after="120" w:line="360" w:lineRule="auto"/>
              <w:ind w:firstLine="0"/>
              <w:jc w:val="center"/>
              <w:rPr>
                <w:rFonts w:ascii="Times New Roman" w:hAnsi="Times New Roman" w:cs="Times New Roman"/>
                <w:b/>
                <w:sz w:val="26"/>
              </w:rPr>
            </w:pPr>
            <w:r w:rsidRPr="00232A00">
              <w:rPr>
                <w:rFonts w:ascii="Times New Roman" w:hAnsi="Times New Roman" w:cs="Times New Roman"/>
                <w:b/>
                <w:sz w:val="26"/>
              </w:rPr>
              <w:t>Tên lệnh</w:t>
            </w:r>
          </w:p>
        </w:tc>
        <w:tc>
          <w:tcPr>
            <w:tcW w:w="1489" w:type="dxa"/>
          </w:tcPr>
          <w:p w:rsidR="00EA0E6B" w:rsidRPr="00232A00" w:rsidRDefault="00EA0E6B" w:rsidP="009C219B">
            <w:pPr>
              <w:spacing w:after="120" w:line="360" w:lineRule="auto"/>
              <w:ind w:firstLine="0"/>
              <w:jc w:val="center"/>
              <w:rPr>
                <w:rFonts w:ascii="Times New Roman" w:hAnsi="Times New Roman" w:cs="Times New Roman"/>
                <w:b/>
                <w:sz w:val="26"/>
              </w:rPr>
            </w:pPr>
            <w:r w:rsidRPr="00232A00">
              <w:rPr>
                <w:rFonts w:ascii="Times New Roman" w:hAnsi="Times New Roman" w:cs="Times New Roman"/>
                <w:b/>
                <w:sz w:val="26"/>
              </w:rPr>
              <w:t>Chức năng</w:t>
            </w:r>
          </w:p>
        </w:tc>
        <w:tc>
          <w:tcPr>
            <w:tcW w:w="2886" w:type="dxa"/>
          </w:tcPr>
          <w:p w:rsidR="00EA0E6B" w:rsidRPr="00232A00" w:rsidRDefault="00EA0E6B" w:rsidP="009C219B">
            <w:pPr>
              <w:spacing w:after="120" w:line="360" w:lineRule="auto"/>
              <w:ind w:firstLine="0"/>
              <w:jc w:val="center"/>
              <w:rPr>
                <w:rFonts w:ascii="Times New Roman" w:hAnsi="Times New Roman" w:cs="Times New Roman"/>
                <w:b/>
                <w:sz w:val="26"/>
              </w:rPr>
            </w:pPr>
            <w:r w:rsidRPr="00232A00">
              <w:rPr>
                <w:rFonts w:ascii="Times New Roman" w:hAnsi="Times New Roman" w:cs="Times New Roman"/>
                <w:b/>
                <w:sz w:val="26"/>
              </w:rPr>
              <w:t>Mã hóa</w:t>
            </w:r>
          </w:p>
        </w:tc>
        <w:tc>
          <w:tcPr>
            <w:tcW w:w="823" w:type="dxa"/>
          </w:tcPr>
          <w:p w:rsidR="00EA0E6B" w:rsidRPr="00232A00" w:rsidRDefault="00EA0E6B" w:rsidP="009C219B">
            <w:pPr>
              <w:spacing w:after="120" w:line="360" w:lineRule="auto"/>
              <w:ind w:firstLine="0"/>
              <w:rPr>
                <w:rFonts w:ascii="Times New Roman" w:hAnsi="Times New Roman" w:cs="Times New Roman"/>
                <w:b/>
                <w:sz w:val="26"/>
              </w:rPr>
            </w:pPr>
            <w:r w:rsidRPr="00232A00">
              <w:rPr>
                <w:rFonts w:ascii="Times New Roman" w:hAnsi="Times New Roman" w:cs="Times New Roman"/>
                <w:b/>
                <w:sz w:val="26"/>
              </w:rPr>
              <w:t>Tác động cờ trạng thái</w:t>
            </w:r>
          </w:p>
        </w:tc>
        <w:tc>
          <w:tcPr>
            <w:tcW w:w="2533" w:type="dxa"/>
          </w:tcPr>
          <w:p w:rsidR="00EA0E6B" w:rsidRPr="00232A00" w:rsidRDefault="00EA0E6B" w:rsidP="009C219B">
            <w:pPr>
              <w:spacing w:after="120" w:line="360" w:lineRule="auto"/>
              <w:ind w:firstLine="0"/>
              <w:jc w:val="center"/>
              <w:rPr>
                <w:rFonts w:ascii="Times New Roman" w:hAnsi="Times New Roman" w:cs="Times New Roman"/>
                <w:b/>
                <w:sz w:val="26"/>
              </w:rPr>
            </w:pPr>
            <w:r w:rsidRPr="00232A00">
              <w:rPr>
                <w:rFonts w:ascii="Times New Roman" w:hAnsi="Times New Roman" w:cs="Times New Roman"/>
                <w:b/>
                <w:sz w:val="26"/>
              </w:rPr>
              <w:t>Mã lệnh(hex)</w:t>
            </w:r>
          </w:p>
          <w:p w:rsidR="00EA0E6B" w:rsidRPr="00232A00" w:rsidRDefault="00EA0E6B" w:rsidP="009C219B">
            <w:pPr>
              <w:spacing w:after="120" w:line="360" w:lineRule="auto"/>
              <w:ind w:firstLine="0"/>
              <w:jc w:val="center"/>
              <w:rPr>
                <w:rFonts w:ascii="Times New Roman" w:hAnsi="Times New Roman" w:cs="Times New Roman"/>
                <w:b/>
                <w:sz w:val="26"/>
              </w:rPr>
            </w:pPr>
            <w:r w:rsidRPr="00232A00">
              <w:rPr>
                <w:rFonts w:ascii="Times New Roman" w:hAnsi="Times New Roman" w:cs="Times New Roman"/>
                <w:b/>
                <w:sz w:val="26"/>
              </w:rPr>
              <w:t>Lệnh</w:t>
            </w:r>
          </w:p>
          <w:p w:rsidR="00EA0E6B" w:rsidRPr="00232A00" w:rsidRDefault="00EA0E6B" w:rsidP="009C219B">
            <w:pPr>
              <w:spacing w:after="120" w:line="360" w:lineRule="auto"/>
              <w:ind w:firstLine="0"/>
              <w:jc w:val="center"/>
              <w:rPr>
                <w:rFonts w:ascii="Times New Roman" w:hAnsi="Times New Roman" w:cs="Times New Roman"/>
                <w:b/>
                <w:sz w:val="26"/>
              </w:rPr>
            </w:pPr>
            <w:r w:rsidRPr="00232A00">
              <w:rPr>
                <w:rFonts w:ascii="Times New Roman" w:hAnsi="Times New Roman" w:cs="Times New Roman"/>
                <w:b/>
                <w:sz w:val="26"/>
              </w:rPr>
              <w:t>Ý nghĩa</w:t>
            </w:r>
          </w:p>
        </w:tc>
      </w:tr>
      <w:tr w:rsidR="00EA0E6B" w:rsidTr="007D5E04">
        <w:tc>
          <w:tcPr>
            <w:tcW w:w="693" w:type="dxa"/>
          </w:tcPr>
          <w:p w:rsidR="00EA0E6B" w:rsidRPr="00232A00" w:rsidRDefault="00EA0E6B" w:rsidP="009C219B">
            <w:pPr>
              <w:spacing w:after="120" w:line="360" w:lineRule="auto"/>
              <w:ind w:firstLine="0"/>
              <w:rPr>
                <w:rFonts w:ascii="Times New Roman" w:hAnsi="Times New Roman" w:cs="Times New Roman"/>
                <w:sz w:val="26"/>
              </w:rPr>
            </w:pPr>
            <w:r w:rsidRPr="00232A00">
              <w:rPr>
                <w:rFonts w:ascii="Times New Roman" w:hAnsi="Times New Roman" w:cs="Times New Roman"/>
                <w:sz w:val="26"/>
              </w:rPr>
              <w:lastRenderedPageBreak/>
              <w:t>And</w:t>
            </w:r>
          </w:p>
        </w:tc>
        <w:tc>
          <w:tcPr>
            <w:tcW w:w="1489" w:type="dxa"/>
          </w:tcPr>
          <w:p w:rsidR="00EA0E6B" w:rsidRPr="00232A00" w:rsidRDefault="00EA0E6B" w:rsidP="009C219B">
            <w:pPr>
              <w:spacing w:after="120" w:line="360" w:lineRule="auto"/>
              <w:ind w:firstLine="0"/>
              <w:rPr>
                <w:rFonts w:ascii="Times New Roman" w:hAnsi="Times New Roman" w:cs="Times New Roman"/>
                <w:sz w:val="26"/>
              </w:rPr>
            </w:pPr>
            <w:r w:rsidRPr="00232A00">
              <w:rPr>
                <w:rFonts w:ascii="Times New Roman" w:hAnsi="Times New Roman" w:cs="Times New Roman"/>
                <w:sz w:val="26"/>
              </w:rPr>
              <w:t>Phép và số logic</w:t>
            </w:r>
          </w:p>
        </w:tc>
        <w:tc>
          <w:tcPr>
            <w:tcW w:w="2886" w:type="dxa"/>
          </w:tcPr>
          <w:p w:rsidR="00EA0E6B" w:rsidRPr="00232A00" w:rsidRDefault="00EA0E6B" w:rsidP="009C219B">
            <w:pPr>
              <w:spacing w:after="120" w:line="360" w:lineRule="auto"/>
              <w:ind w:firstLine="0"/>
              <w:rPr>
                <w:rFonts w:ascii="Times New Roman" w:hAnsi="Times New Roman" w:cs="Times New Roman"/>
                <w:sz w:val="26"/>
              </w:rPr>
            </w:pPr>
            <w:r w:rsidRPr="00232A00">
              <w:rPr>
                <w:rFonts w:ascii="Times New Roman" w:hAnsi="Times New Roman" w:cs="Times New Roman"/>
                <w:sz w:val="26"/>
              </w:rPr>
              <w:t>10_0000_rrrr_rrrr_rrrr</w:t>
            </w:r>
          </w:p>
        </w:tc>
        <w:tc>
          <w:tcPr>
            <w:tcW w:w="823" w:type="dxa"/>
          </w:tcPr>
          <w:p w:rsidR="00EA0E6B" w:rsidRPr="00232A00" w:rsidRDefault="00EA0E6B" w:rsidP="009C219B">
            <w:pPr>
              <w:spacing w:after="120" w:line="360" w:lineRule="auto"/>
              <w:ind w:firstLine="0"/>
              <w:rPr>
                <w:rFonts w:ascii="Times New Roman" w:hAnsi="Times New Roman" w:cs="Times New Roman"/>
                <w:sz w:val="26"/>
              </w:rPr>
            </w:pPr>
            <w:r w:rsidRPr="00232A00">
              <w:rPr>
                <w:rFonts w:ascii="Times New Roman" w:hAnsi="Times New Roman" w:cs="Times New Roman"/>
                <w:sz w:val="26"/>
              </w:rPr>
              <w:t>Z</w:t>
            </w:r>
          </w:p>
        </w:tc>
        <w:tc>
          <w:tcPr>
            <w:tcW w:w="2533" w:type="dxa"/>
          </w:tcPr>
          <w:p w:rsidR="00EA0E6B" w:rsidRPr="00232A00" w:rsidRDefault="00EA0E6B" w:rsidP="009C219B">
            <w:pPr>
              <w:spacing w:after="120" w:line="360" w:lineRule="auto"/>
              <w:ind w:firstLine="0"/>
              <w:rPr>
                <w:rFonts w:ascii="Times New Roman" w:hAnsi="Times New Roman" w:cs="Times New Roman"/>
                <w:sz w:val="26"/>
              </w:rPr>
            </w:pPr>
            <w:r w:rsidRPr="00232A00">
              <w:rPr>
                <w:rFonts w:ascii="Times New Roman" w:hAnsi="Times New Roman" w:cs="Times New Roman"/>
                <w:sz w:val="26"/>
              </w:rPr>
              <w:t>10000</w:t>
            </w:r>
          </w:p>
          <w:p w:rsidR="00EA0E6B" w:rsidRPr="00232A00" w:rsidRDefault="00EA0E6B" w:rsidP="009C219B">
            <w:pPr>
              <w:spacing w:after="120" w:line="360" w:lineRule="auto"/>
              <w:ind w:firstLine="0"/>
              <w:rPr>
                <w:rFonts w:ascii="Times New Roman" w:hAnsi="Times New Roman" w:cs="Times New Roman"/>
                <w:sz w:val="26"/>
              </w:rPr>
            </w:pPr>
            <w:r w:rsidRPr="00232A00">
              <w:rPr>
                <w:rFonts w:ascii="Times New Roman" w:hAnsi="Times New Roman" w:cs="Times New Roman"/>
                <w:sz w:val="26"/>
              </w:rPr>
              <w:t>And rs1, rs2, rd</w:t>
            </w:r>
          </w:p>
          <w:p w:rsidR="00EA0E6B" w:rsidRPr="00232A00" w:rsidRDefault="00EA0E6B" w:rsidP="009C219B">
            <w:pPr>
              <w:spacing w:after="120" w:line="360" w:lineRule="auto"/>
              <w:ind w:firstLine="0"/>
              <w:rPr>
                <w:rFonts w:ascii="Times New Roman" w:hAnsi="Times New Roman" w:cs="Times New Roman"/>
                <w:sz w:val="26"/>
              </w:rPr>
            </w:pPr>
            <w:r w:rsidRPr="00232A00">
              <w:rPr>
                <w:rFonts w:ascii="Times New Roman" w:hAnsi="Times New Roman" w:cs="Times New Roman"/>
                <w:sz w:val="26"/>
              </w:rPr>
              <w:t>Rd= rs1 and rs2</w:t>
            </w:r>
          </w:p>
        </w:tc>
      </w:tr>
      <w:tr w:rsidR="00EA0E6B" w:rsidTr="007D5E04">
        <w:tc>
          <w:tcPr>
            <w:tcW w:w="693" w:type="dxa"/>
          </w:tcPr>
          <w:p w:rsidR="00EA0E6B" w:rsidRPr="00232A00" w:rsidRDefault="00EA0E6B" w:rsidP="009C219B">
            <w:pPr>
              <w:spacing w:after="120" w:line="360" w:lineRule="auto"/>
              <w:ind w:firstLine="0"/>
              <w:rPr>
                <w:rFonts w:ascii="Times New Roman" w:hAnsi="Times New Roman" w:cs="Times New Roman"/>
                <w:sz w:val="26"/>
              </w:rPr>
            </w:pPr>
            <w:r w:rsidRPr="00232A00">
              <w:rPr>
                <w:rFonts w:ascii="Times New Roman" w:hAnsi="Times New Roman" w:cs="Times New Roman"/>
                <w:sz w:val="26"/>
              </w:rPr>
              <w:t>Or</w:t>
            </w:r>
          </w:p>
        </w:tc>
        <w:tc>
          <w:tcPr>
            <w:tcW w:w="1489" w:type="dxa"/>
          </w:tcPr>
          <w:p w:rsidR="00EA0E6B" w:rsidRPr="00232A00" w:rsidRDefault="00EA0E6B" w:rsidP="009C219B">
            <w:pPr>
              <w:spacing w:after="120" w:line="360" w:lineRule="auto"/>
              <w:ind w:firstLine="0"/>
              <w:jc w:val="left"/>
              <w:rPr>
                <w:rFonts w:ascii="Times New Roman" w:hAnsi="Times New Roman" w:cs="Times New Roman"/>
                <w:sz w:val="26"/>
              </w:rPr>
            </w:pPr>
            <w:r w:rsidRPr="00232A00">
              <w:rPr>
                <w:rFonts w:ascii="Times New Roman" w:hAnsi="Times New Roman" w:cs="Times New Roman"/>
                <w:sz w:val="26"/>
              </w:rPr>
              <w:t>Phép hoặc logic</w:t>
            </w:r>
          </w:p>
        </w:tc>
        <w:tc>
          <w:tcPr>
            <w:tcW w:w="2886" w:type="dxa"/>
          </w:tcPr>
          <w:p w:rsidR="00EA0E6B" w:rsidRPr="00232A00" w:rsidRDefault="00EA0E6B" w:rsidP="009C219B">
            <w:pPr>
              <w:spacing w:after="120" w:line="360" w:lineRule="auto"/>
              <w:ind w:firstLine="0"/>
              <w:rPr>
                <w:rFonts w:ascii="Times New Roman" w:hAnsi="Times New Roman" w:cs="Times New Roman"/>
                <w:sz w:val="26"/>
              </w:rPr>
            </w:pPr>
            <w:r w:rsidRPr="00232A00">
              <w:rPr>
                <w:rFonts w:ascii="Times New Roman" w:hAnsi="Times New Roman" w:cs="Times New Roman"/>
                <w:sz w:val="26"/>
              </w:rPr>
              <w:t>10_0001_rrrr_rrrr_rrrr</w:t>
            </w:r>
          </w:p>
        </w:tc>
        <w:tc>
          <w:tcPr>
            <w:tcW w:w="823" w:type="dxa"/>
          </w:tcPr>
          <w:p w:rsidR="00EA0E6B" w:rsidRPr="00232A00" w:rsidRDefault="00EA0E6B" w:rsidP="009C219B">
            <w:pPr>
              <w:spacing w:after="120" w:line="360" w:lineRule="auto"/>
              <w:ind w:firstLine="0"/>
              <w:rPr>
                <w:rFonts w:ascii="Times New Roman" w:hAnsi="Times New Roman" w:cs="Times New Roman"/>
                <w:sz w:val="26"/>
              </w:rPr>
            </w:pPr>
            <w:r w:rsidRPr="00232A00">
              <w:rPr>
                <w:rFonts w:ascii="Times New Roman" w:hAnsi="Times New Roman" w:cs="Times New Roman"/>
                <w:sz w:val="26"/>
              </w:rPr>
              <w:t>Z</w:t>
            </w:r>
          </w:p>
        </w:tc>
        <w:tc>
          <w:tcPr>
            <w:tcW w:w="2533" w:type="dxa"/>
          </w:tcPr>
          <w:p w:rsidR="00EA0E6B" w:rsidRPr="00232A00" w:rsidRDefault="00EA0E6B" w:rsidP="009C219B">
            <w:pPr>
              <w:spacing w:after="120" w:line="360" w:lineRule="auto"/>
              <w:ind w:firstLine="0"/>
              <w:rPr>
                <w:rFonts w:ascii="Times New Roman" w:hAnsi="Times New Roman" w:cs="Times New Roman"/>
                <w:sz w:val="26"/>
              </w:rPr>
            </w:pPr>
            <w:r w:rsidRPr="00232A00">
              <w:rPr>
                <w:rFonts w:ascii="Times New Roman" w:hAnsi="Times New Roman" w:cs="Times New Roman"/>
                <w:sz w:val="26"/>
              </w:rPr>
              <w:t>21000</w:t>
            </w:r>
          </w:p>
          <w:p w:rsidR="00EA0E6B" w:rsidRPr="00232A00" w:rsidRDefault="00EA0E6B" w:rsidP="009C219B">
            <w:pPr>
              <w:spacing w:after="120" w:line="360" w:lineRule="auto"/>
              <w:ind w:firstLine="0"/>
              <w:rPr>
                <w:rFonts w:ascii="Times New Roman" w:hAnsi="Times New Roman" w:cs="Times New Roman"/>
                <w:sz w:val="26"/>
              </w:rPr>
            </w:pPr>
            <w:r w:rsidRPr="00232A00">
              <w:rPr>
                <w:rFonts w:ascii="Times New Roman" w:hAnsi="Times New Roman" w:cs="Times New Roman"/>
                <w:sz w:val="26"/>
              </w:rPr>
              <w:t>Or rs1, rs2, rd</w:t>
            </w:r>
          </w:p>
          <w:p w:rsidR="00EA0E6B" w:rsidRPr="00232A00" w:rsidRDefault="00EA0E6B" w:rsidP="009C219B">
            <w:pPr>
              <w:spacing w:after="120" w:line="360" w:lineRule="auto"/>
              <w:ind w:firstLine="0"/>
              <w:rPr>
                <w:rFonts w:ascii="Times New Roman" w:hAnsi="Times New Roman" w:cs="Times New Roman"/>
                <w:sz w:val="26"/>
              </w:rPr>
            </w:pPr>
            <w:r w:rsidRPr="00232A00">
              <w:rPr>
                <w:rFonts w:ascii="Times New Roman" w:hAnsi="Times New Roman" w:cs="Times New Roman"/>
                <w:sz w:val="26"/>
              </w:rPr>
              <w:t>Rd = rs1 or rs2</w:t>
            </w:r>
          </w:p>
        </w:tc>
      </w:tr>
      <w:tr w:rsidR="00EA0E6B" w:rsidTr="007D5E04">
        <w:tc>
          <w:tcPr>
            <w:tcW w:w="693" w:type="dxa"/>
          </w:tcPr>
          <w:p w:rsidR="00EA0E6B" w:rsidRPr="00232A00" w:rsidRDefault="00EA0E6B" w:rsidP="009C219B">
            <w:pPr>
              <w:spacing w:after="120" w:line="360" w:lineRule="auto"/>
              <w:ind w:firstLine="0"/>
              <w:rPr>
                <w:rFonts w:ascii="Times New Roman" w:hAnsi="Times New Roman" w:cs="Times New Roman"/>
                <w:sz w:val="26"/>
              </w:rPr>
            </w:pPr>
            <w:r w:rsidRPr="00232A00">
              <w:rPr>
                <w:rFonts w:ascii="Times New Roman" w:hAnsi="Times New Roman" w:cs="Times New Roman"/>
                <w:sz w:val="26"/>
              </w:rPr>
              <w:t>Xor</w:t>
            </w:r>
          </w:p>
        </w:tc>
        <w:tc>
          <w:tcPr>
            <w:tcW w:w="1489" w:type="dxa"/>
          </w:tcPr>
          <w:p w:rsidR="00EA0E6B" w:rsidRPr="00232A00" w:rsidRDefault="00EA0E6B" w:rsidP="009C219B">
            <w:pPr>
              <w:spacing w:after="120" w:line="360" w:lineRule="auto"/>
              <w:ind w:firstLine="0"/>
              <w:jc w:val="left"/>
              <w:rPr>
                <w:rFonts w:ascii="Times New Roman" w:hAnsi="Times New Roman" w:cs="Times New Roman"/>
                <w:sz w:val="26"/>
              </w:rPr>
            </w:pPr>
            <w:r w:rsidRPr="00232A00">
              <w:rPr>
                <w:rFonts w:ascii="Times New Roman" w:hAnsi="Times New Roman" w:cs="Times New Roman"/>
                <w:sz w:val="26"/>
              </w:rPr>
              <w:t>Phép xor logic</w:t>
            </w:r>
          </w:p>
        </w:tc>
        <w:tc>
          <w:tcPr>
            <w:tcW w:w="2886" w:type="dxa"/>
          </w:tcPr>
          <w:p w:rsidR="00EA0E6B" w:rsidRPr="00232A00" w:rsidRDefault="00EA0E6B" w:rsidP="009C219B">
            <w:pPr>
              <w:spacing w:after="120" w:line="360" w:lineRule="auto"/>
              <w:ind w:firstLine="0"/>
              <w:rPr>
                <w:rFonts w:ascii="Times New Roman" w:hAnsi="Times New Roman" w:cs="Times New Roman"/>
                <w:sz w:val="26"/>
              </w:rPr>
            </w:pPr>
            <w:r w:rsidRPr="00232A00">
              <w:rPr>
                <w:rFonts w:ascii="Times New Roman" w:hAnsi="Times New Roman" w:cs="Times New Roman"/>
                <w:sz w:val="26"/>
              </w:rPr>
              <w:t>10_0010_rrrr_rrrr_rrrr</w:t>
            </w:r>
          </w:p>
        </w:tc>
        <w:tc>
          <w:tcPr>
            <w:tcW w:w="823" w:type="dxa"/>
          </w:tcPr>
          <w:p w:rsidR="00EA0E6B" w:rsidRPr="00232A00" w:rsidRDefault="00EA0E6B" w:rsidP="009C219B">
            <w:pPr>
              <w:spacing w:after="120" w:line="360" w:lineRule="auto"/>
              <w:ind w:firstLine="0"/>
              <w:rPr>
                <w:rFonts w:ascii="Times New Roman" w:hAnsi="Times New Roman" w:cs="Times New Roman"/>
                <w:sz w:val="26"/>
              </w:rPr>
            </w:pPr>
            <w:r w:rsidRPr="00232A00">
              <w:rPr>
                <w:rFonts w:ascii="Times New Roman" w:hAnsi="Times New Roman" w:cs="Times New Roman"/>
                <w:sz w:val="26"/>
              </w:rPr>
              <w:t>Z</w:t>
            </w:r>
          </w:p>
        </w:tc>
        <w:tc>
          <w:tcPr>
            <w:tcW w:w="2533" w:type="dxa"/>
          </w:tcPr>
          <w:p w:rsidR="00EA0E6B" w:rsidRPr="00232A00" w:rsidRDefault="00EA0E6B" w:rsidP="009C219B">
            <w:pPr>
              <w:spacing w:after="120" w:line="360" w:lineRule="auto"/>
              <w:ind w:firstLine="0"/>
              <w:rPr>
                <w:rFonts w:ascii="Times New Roman" w:hAnsi="Times New Roman" w:cs="Times New Roman"/>
                <w:sz w:val="26"/>
              </w:rPr>
            </w:pPr>
            <w:r w:rsidRPr="00232A00">
              <w:rPr>
                <w:rFonts w:ascii="Times New Roman" w:hAnsi="Times New Roman" w:cs="Times New Roman"/>
                <w:sz w:val="26"/>
              </w:rPr>
              <w:t>22000</w:t>
            </w:r>
          </w:p>
          <w:p w:rsidR="00EA0E6B" w:rsidRPr="00232A00" w:rsidRDefault="00EA0E6B" w:rsidP="009C219B">
            <w:pPr>
              <w:spacing w:after="120" w:line="360" w:lineRule="auto"/>
              <w:ind w:firstLine="0"/>
              <w:rPr>
                <w:rFonts w:ascii="Times New Roman" w:hAnsi="Times New Roman" w:cs="Times New Roman"/>
                <w:sz w:val="26"/>
              </w:rPr>
            </w:pPr>
            <w:r w:rsidRPr="00232A00">
              <w:rPr>
                <w:rFonts w:ascii="Times New Roman" w:hAnsi="Times New Roman" w:cs="Times New Roman"/>
                <w:sz w:val="26"/>
              </w:rPr>
              <w:t>Xor rs1, rs2, rd</w:t>
            </w:r>
          </w:p>
          <w:p w:rsidR="00EA0E6B" w:rsidRPr="00232A00" w:rsidRDefault="00EA0E6B" w:rsidP="009C219B">
            <w:pPr>
              <w:spacing w:after="120" w:line="360" w:lineRule="auto"/>
              <w:ind w:firstLine="0"/>
              <w:rPr>
                <w:rFonts w:ascii="Times New Roman" w:hAnsi="Times New Roman" w:cs="Times New Roman"/>
                <w:sz w:val="26"/>
              </w:rPr>
            </w:pPr>
            <w:r w:rsidRPr="00232A00">
              <w:rPr>
                <w:rFonts w:ascii="Times New Roman" w:hAnsi="Times New Roman" w:cs="Times New Roman"/>
                <w:sz w:val="26"/>
              </w:rPr>
              <w:t>Rd = rs1 xor rs2</w:t>
            </w:r>
          </w:p>
        </w:tc>
      </w:tr>
      <w:tr w:rsidR="00EA0E6B" w:rsidTr="007D5E04">
        <w:tc>
          <w:tcPr>
            <w:tcW w:w="693" w:type="dxa"/>
          </w:tcPr>
          <w:p w:rsidR="00EA0E6B" w:rsidRPr="00232A00" w:rsidRDefault="00EA0E6B" w:rsidP="009C219B">
            <w:pPr>
              <w:spacing w:after="120" w:line="360" w:lineRule="auto"/>
              <w:ind w:firstLine="0"/>
              <w:jc w:val="left"/>
              <w:rPr>
                <w:rFonts w:ascii="Times New Roman" w:hAnsi="Times New Roman" w:cs="Times New Roman"/>
                <w:sz w:val="26"/>
              </w:rPr>
            </w:pPr>
            <w:r w:rsidRPr="00232A00">
              <w:rPr>
                <w:rFonts w:ascii="Times New Roman" w:hAnsi="Times New Roman" w:cs="Times New Roman"/>
                <w:sz w:val="26"/>
              </w:rPr>
              <w:t>Not</w:t>
            </w:r>
          </w:p>
        </w:tc>
        <w:tc>
          <w:tcPr>
            <w:tcW w:w="1489" w:type="dxa"/>
          </w:tcPr>
          <w:p w:rsidR="00EA0E6B" w:rsidRPr="00232A00" w:rsidRDefault="00EA0E6B" w:rsidP="009C219B">
            <w:pPr>
              <w:spacing w:after="120" w:line="360" w:lineRule="auto"/>
              <w:ind w:firstLine="0"/>
              <w:jc w:val="left"/>
              <w:rPr>
                <w:rFonts w:ascii="Times New Roman" w:hAnsi="Times New Roman" w:cs="Times New Roman"/>
                <w:sz w:val="26"/>
              </w:rPr>
            </w:pPr>
            <w:r w:rsidRPr="00232A00">
              <w:rPr>
                <w:rFonts w:ascii="Times New Roman" w:hAnsi="Times New Roman" w:cs="Times New Roman"/>
                <w:sz w:val="26"/>
              </w:rPr>
              <w:t>Lệnh đảo logic</w:t>
            </w:r>
          </w:p>
        </w:tc>
        <w:tc>
          <w:tcPr>
            <w:tcW w:w="2886" w:type="dxa"/>
          </w:tcPr>
          <w:p w:rsidR="00EA0E6B" w:rsidRPr="00232A00" w:rsidRDefault="00EA0E6B" w:rsidP="009C219B">
            <w:pPr>
              <w:spacing w:after="120" w:line="360" w:lineRule="auto"/>
              <w:ind w:firstLine="0"/>
              <w:rPr>
                <w:rFonts w:ascii="Times New Roman" w:hAnsi="Times New Roman" w:cs="Times New Roman"/>
                <w:sz w:val="26"/>
              </w:rPr>
            </w:pPr>
            <w:r w:rsidRPr="00232A00">
              <w:rPr>
                <w:rFonts w:ascii="Times New Roman" w:hAnsi="Times New Roman" w:cs="Times New Roman"/>
                <w:sz w:val="26"/>
              </w:rPr>
              <w:t>10_0011_rrrr_0000_rrrr</w:t>
            </w:r>
          </w:p>
        </w:tc>
        <w:tc>
          <w:tcPr>
            <w:tcW w:w="823" w:type="dxa"/>
          </w:tcPr>
          <w:p w:rsidR="00EA0E6B" w:rsidRPr="00232A00" w:rsidRDefault="00EA0E6B" w:rsidP="009C219B">
            <w:pPr>
              <w:spacing w:after="120" w:line="360" w:lineRule="auto"/>
              <w:ind w:firstLine="0"/>
              <w:rPr>
                <w:rFonts w:ascii="Times New Roman" w:hAnsi="Times New Roman" w:cs="Times New Roman"/>
                <w:sz w:val="26"/>
              </w:rPr>
            </w:pPr>
            <w:r w:rsidRPr="00232A00">
              <w:rPr>
                <w:rFonts w:ascii="Times New Roman" w:hAnsi="Times New Roman" w:cs="Times New Roman"/>
                <w:sz w:val="26"/>
              </w:rPr>
              <w:t>Z</w:t>
            </w:r>
          </w:p>
        </w:tc>
        <w:tc>
          <w:tcPr>
            <w:tcW w:w="2533" w:type="dxa"/>
          </w:tcPr>
          <w:p w:rsidR="00EA0E6B" w:rsidRPr="00232A00" w:rsidRDefault="00EA0E6B" w:rsidP="009C219B">
            <w:pPr>
              <w:spacing w:after="120" w:line="360" w:lineRule="auto"/>
              <w:ind w:firstLine="0"/>
              <w:rPr>
                <w:rFonts w:ascii="Times New Roman" w:hAnsi="Times New Roman" w:cs="Times New Roman"/>
                <w:sz w:val="26"/>
              </w:rPr>
            </w:pPr>
            <w:r w:rsidRPr="00232A00">
              <w:rPr>
                <w:rFonts w:ascii="Times New Roman" w:hAnsi="Times New Roman" w:cs="Times New Roman"/>
                <w:sz w:val="26"/>
              </w:rPr>
              <w:t>23000</w:t>
            </w:r>
          </w:p>
          <w:p w:rsidR="00EA0E6B" w:rsidRPr="00232A00" w:rsidRDefault="00EA0E6B" w:rsidP="009C219B">
            <w:pPr>
              <w:spacing w:after="120" w:line="360" w:lineRule="auto"/>
              <w:ind w:firstLine="0"/>
              <w:rPr>
                <w:rFonts w:ascii="Times New Roman" w:hAnsi="Times New Roman" w:cs="Times New Roman"/>
                <w:sz w:val="26"/>
              </w:rPr>
            </w:pPr>
            <w:r w:rsidRPr="00232A00">
              <w:rPr>
                <w:rFonts w:ascii="Times New Roman" w:hAnsi="Times New Roman" w:cs="Times New Roman"/>
                <w:sz w:val="26"/>
              </w:rPr>
              <w:t>Not rs, rd</w:t>
            </w:r>
          </w:p>
          <w:p w:rsidR="00EA0E6B" w:rsidRPr="00232A00" w:rsidRDefault="00EA0E6B" w:rsidP="009C219B">
            <w:pPr>
              <w:spacing w:after="120" w:line="360" w:lineRule="auto"/>
              <w:ind w:firstLine="0"/>
              <w:rPr>
                <w:rFonts w:ascii="Times New Roman" w:hAnsi="Times New Roman" w:cs="Times New Roman"/>
                <w:sz w:val="26"/>
              </w:rPr>
            </w:pPr>
            <w:r w:rsidRPr="00232A00">
              <w:rPr>
                <w:rFonts w:ascii="Times New Roman" w:hAnsi="Times New Roman" w:cs="Times New Roman"/>
                <w:sz w:val="26"/>
              </w:rPr>
              <w:t>Rd = not(rs)</w:t>
            </w:r>
          </w:p>
        </w:tc>
      </w:tr>
      <w:tr w:rsidR="00EA0E6B" w:rsidTr="007D5E04">
        <w:tc>
          <w:tcPr>
            <w:tcW w:w="693" w:type="dxa"/>
          </w:tcPr>
          <w:p w:rsidR="00EA0E6B" w:rsidRPr="00232A00" w:rsidRDefault="00EA0E6B" w:rsidP="009C219B">
            <w:pPr>
              <w:spacing w:after="120" w:line="360" w:lineRule="auto"/>
              <w:ind w:firstLine="0"/>
              <w:rPr>
                <w:rFonts w:ascii="Times New Roman" w:hAnsi="Times New Roman" w:cs="Times New Roman"/>
                <w:sz w:val="26"/>
              </w:rPr>
            </w:pPr>
            <w:r w:rsidRPr="00232A00">
              <w:rPr>
                <w:rFonts w:ascii="Times New Roman" w:hAnsi="Times New Roman" w:cs="Times New Roman"/>
                <w:sz w:val="26"/>
              </w:rPr>
              <w:t>Sl0</w:t>
            </w:r>
          </w:p>
        </w:tc>
        <w:tc>
          <w:tcPr>
            <w:tcW w:w="1489" w:type="dxa"/>
          </w:tcPr>
          <w:p w:rsidR="00EA0E6B" w:rsidRPr="00232A00" w:rsidRDefault="00EA0E6B" w:rsidP="009C219B">
            <w:pPr>
              <w:spacing w:after="120" w:line="360" w:lineRule="auto"/>
              <w:ind w:firstLine="0"/>
              <w:rPr>
                <w:rFonts w:ascii="Times New Roman" w:hAnsi="Times New Roman" w:cs="Times New Roman"/>
                <w:sz w:val="26"/>
              </w:rPr>
            </w:pPr>
            <w:r w:rsidRPr="00232A00">
              <w:rPr>
                <w:rFonts w:ascii="Times New Roman" w:hAnsi="Times New Roman" w:cs="Times New Roman"/>
                <w:sz w:val="26"/>
              </w:rPr>
              <w:t>Dịch trái cho thêm 0 vào sau</w:t>
            </w:r>
          </w:p>
        </w:tc>
        <w:tc>
          <w:tcPr>
            <w:tcW w:w="2886" w:type="dxa"/>
          </w:tcPr>
          <w:p w:rsidR="00EA0E6B" w:rsidRPr="00232A00" w:rsidRDefault="00EA0E6B" w:rsidP="009C219B">
            <w:pPr>
              <w:spacing w:after="120" w:line="360" w:lineRule="auto"/>
              <w:ind w:firstLine="0"/>
              <w:rPr>
                <w:rFonts w:ascii="Times New Roman" w:hAnsi="Times New Roman" w:cs="Times New Roman"/>
                <w:sz w:val="26"/>
              </w:rPr>
            </w:pPr>
            <w:r w:rsidRPr="00232A00">
              <w:rPr>
                <w:rFonts w:ascii="Times New Roman" w:hAnsi="Times New Roman" w:cs="Times New Roman"/>
                <w:sz w:val="26"/>
              </w:rPr>
              <w:t>10_0100_rrrr_rrrr_rrrr</w:t>
            </w:r>
          </w:p>
        </w:tc>
        <w:tc>
          <w:tcPr>
            <w:tcW w:w="823" w:type="dxa"/>
          </w:tcPr>
          <w:p w:rsidR="00EA0E6B" w:rsidRPr="00232A00" w:rsidRDefault="00EA0E6B" w:rsidP="009C219B">
            <w:pPr>
              <w:spacing w:after="120" w:line="360" w:lineRule="auto"/>
              <w:ind w:firstLine="0"/>
              <w:rPr>
                <w:rFonts w:ascii="Times New Roman" w:hAnsi="Times New Roman" w:cs="Times New Roman"/>
                <w:sz w:val="26"/>
              </w:rPr>
            </w:pPr>
            <w:r w:rsidRPr="00232A00">
              <w:rPr>
                <w:rFonts w:ascii="Times New Roman" w:hAnsi="Times New Roman" w:cs="Times New Roman"/>
                <w:sz w:val="26"/>
              </w:rPr>
              <w:t>Z, C</w:t>
            </w:r>
          </w:p>
        </w:tc>
        <w:tc>
          <w:tcPr>
            <w:tcW w:w="2533" w:type="dxa"/>
          </w:tcPr>
          <w:p w:rsidR="00EA0E6B" w:rsidRPr="00232A00" w:rsidRDefault="00EA0E6B" w:rsidP="009C219B">
            <w:pPr>
              <w:spacing w:after="120" w:line="360" w:lineRule="auto"/>
              <w:ind w:firstLine="0"/>
              <w:rPr>
                <w:rFonts w:ascii="Times New Roman" w:hAnsi="Times New Roman" w:cs="Times New Roman"/>
                <w:sz w:val="26"/>
              </w:rPr>
            </w:pPr>
            <w:r w:rsidRPr="00232A00">
              <w:rPr>
                <w:rFonts w:ascii="Times New Roman" w:hAnsi="Times New Roman" w:cs="Times New Roman"/>
                <w:sz w:val="26"/>
              </w:rPr>
              <w:t>24000</w:t>
            </w:r>
          </w:p>
          <w:p w:rsidR="00EA0E6B" w:rsidRPr="00232A00" w:rsidRDefault="00EA0E6B" w:rsidP="009C219B">
            <w:pPr>
              <w:spacing w:after="120" w:line="360" w:lineRule="auto"/>
              <w:ind w:firstLine="0"/>
              <w:rPr>
                <w:rFonts w:ascii="Times New Roman" w:hAnsi="Times New Roman" w:cs="Times New Roman"/>
                <w:sz w:val="26"/>
              </w:rPr>
            </w:pPr>
            <w:r w:rsidRPr="00232A00">
              <w:rPr>
                <w:rFonts w:ascii="Times New Roman" w:hAnsi="Times New Roman" w:cs="Times New Roman"/>
                <w:sz w:val="26"/>
              </w:rPr>
              <w:t>Sl0 rd</w:t>
            </w:r>
          </w:p>
          <w:p w:rsidR="00EA0E6B" w:rsidRPr="00232A00" w:rsidRDefault="00EA0E6B" w:rsidP="009C219B">
            <w:pPr>
              <w:spacing w:after="120" w:line="360" w:lineRule="auto"/>
              <w:ind w:firstLine="0"/>
              <w:rPr>
                <w:rFonts w:ascii="Times New Roman" w:hAnsi="Times New Roman" w:cs="Times New Roman"/>
                <w:sz w:val="26"/>
              </w:rPr>
            </w:pPr>
            <w:r w:rsidRPr="00232A00">
              <w:rPr>
                <w:rFonts w:ascii="Times New Roman" w:hAnsi="Times New Roman" w:cs="Times New Roman"/>
                <w:sz w:val="26"/>
              </w:rPr>
              <w:t>Rd = {rs[6:0], 0}</w:t>
            </w:r>
          </w:p>
        </w:tc>
      </w:tr>
      <w:tr w:rsidR="00EA0E6B" w:rsidTr="007D5E04">
        <w:tc>
          <w:tcPr>
            <w:tcW w:w="693" w:type="dxa"/>
          </w:tcPr>
          <w:p w:rsidR="00EA0E6B" w:rsidRPr="00232A00" w:rsidRDefault="00EA0E6B" w:rsidP="009C219B">
            <w:pPr>
              <w:spacing w:after="120" w:line="360" w:lineRule="auto"/>
              <w:ind w:firstLine="0"/>
              <w:rPr>
                <w:rFonts w:ascii="Times New Roman" w:hAnsi="Times New Roman" w:cs="Times New Roman"/>
                <w:sz w:val="26"/>
              </w:rPr>
            </w:pPr>
            <w:r w:rsidRPr="00232A00">
              <w:rPr>
                <w:rFonts w:ascii="Times New Roman" w:hAnsi="Times New Roman" w:cs="Times New Roman"/>
                <w:sz w:val="26"/>
              </w:rPr>
              <w:t>Sl1</w:t>
            </w:r>
          </w:p>
        </w:tc>
        <w:tc>
          <w:tcPr>
            <w:tcW w:w="1489" w:type="dxa"/>
          </w:tcPr>
          <w:p w:rsidR="00EA0E6B" w:rsidRPr="00232A00" w:rsidRDefault="00EA0E6B" w:rsidP="009C219B">
            <w:pPr>
              <w:spacing w:after="120" w:line="360" w:lineRule="auto"/>
              <w:ind w:firstLine="0"/>
              <w:rPr>
                <w:rFonts w:ascii="Times New Roman" w:hAnsi="Times New Roman" w:cs="Times New Roman"/>
                <w:sz w:val="26"/>
              </w:rPr>
            </w:pPr>
            <w:r w:rsidRPr="00232A00">
              <w:rPr>
                <w:rFonts w:ascii="Times New Roman" w:hAnsi="Times New Roman" w:cs="Times New Roman"/>
                <w:sz w:val="26"/>
              </w:rPr>
              <w:t>Dịch trái cho thêm 1 vào sau</w:t>
            </w:r>
          </w:p>
        </w:tc>
        <w:tc>
          <w:tcPr>
            <w:tcW w:w="2886" w:type="dxa"/>
          </w:tcPr>
          <w:p w:rsidR="00EA0E6B" w:rsidRPr="00232A00" w:rsidRDefault="00EA0E6B" w:rsidP="009C219B">
            <w:pPr>
              <w:spacing w:after="120" w:line="360" w:lineRule="auto"/>
              <w:ind w:firstLine="0"/>
              <w:rPr>
                <w:rFonts w:ascii="Times New Roman" w:hAnsi="Times New Roman" w:cs="Times New Roman"/>
                <w:sz w:val="26"/>
              </w:rPr>
            </w:pPr>
            <w:r w:rsidRPr="00232A00">
              <w:rPr>
                <w:rFonts w:ascii="Times New Roman" w:hAnsi="Times New Roman" w:cs="Times New Roman"/>
                <w:sz w:val="26"/>
              </w:rPr>
              <w:t>10_0101_rrrr_rrrr_rrrr</w:t>
            </w:r>
          </w:p>
        </w:tc>
        <w:tc>
          <w:tcPr>
            <w:tcW w:w="823" w:type="dxa"/>
          </w:tcPr>
          <w:p w:rsidR="00EA0E6B" w:rsidRPr="00232A00" w:rsidRDefault="00EA0E6B" w:rsidP="009C219B">
            <w:pPr>
              <w:spacing w:after="120" w:line="360" w:lineRule="auto"/>
              <w:ind w:firstLine="0"/>
              <w:rPr>
                <w:rFonts w:ascii="Times New Roman" w:hAnsi="Times New Roman" w:cs="Times New Roman"/>
                <w:sz w:val="26"/>
              </w:rPr>
            </w:pPr>
            <w:r w:rsidRPr="00232A00">
              <w:rPr>
                <w:rFonts w:ascii="Times New Roman" w:hAnsi="Times New Roman" w:cs="Times New Roman"/>
                <w:sz w:val="26"/>
              </w:rPr>
              <w:t>Z, C</w:t>
            </w:r>
          </w:p>
        </w:tc>
        <w:tc>
          <w:tcPr>
            <w:tcW w:w="2533" w:type="dxa"/>
          </w:tcPr>
          <w:p w:rsidR="00EA0E6B" w:rsidRPr="00232A00" w:rsidRDefault="00EA0E6B" w:rsidP="009C219B">
            <w:pPr>
              <w:spacing w:after="120" w:line="360" w:lineRule="auto"/>
              <w:ind w:firstLine="0"/>
              <w:rPr>
                <w:rFonts w:ascii="Times New Roman" w:hAnsi="Times New Roman" w:cs="Times New Roman"/>
                <w:sz w:val="26"/>
              </w:rPr>
            </w:pPr>
            <w:r w:rsidRPr="00232A00">
              <w:rPr>
                <w:rFonts w:ascii="Times New Roman" w:hAnsi="Times New Roman" w:cs="Times New Roman"/>
                <w:sz w:val="26"/>
              </w:rPr>
              <w:t>25000</w:t>
            </w:r>
          </w:p>
          <w:p w:rsidR="00EA0E6B" w:rsidRPr="00232A00" w:rsidRDefault="00EA0E6B" w:rsidP="009C219B">
            <w:pPr>
              <w:spacing w:after="120" w:line="360" w:lineRule="auto"/>
              <w:ind w:firstLine="0"/>
              <w:rPr>
                <w:rFonts w:ascii="Times New Roman" w:hAnsi="Times New Roman" w:cs="Times New Roman"/>
                <w:sz w:val="26"/>
              </w:rPr>
            </w:pPr>
            <w:r w:rsidRPr="00232A00">
              <w:rPr>
                <w:rFonts w:ascii="Times New Roman" w:hAnsi="Times New Roman" w:cs="Times New Roman"/>
                <w:sz w:val="26"/>
              </w:rPr>
              <w:t xml:space="preserve">Sl1 rd </w:t>
            </w:r>
          </w:p>
          <w:p w:rsidR="00EA0E6B" w:rsidRPr="00232A00" w:rsidRDefault="00EA0E6B" w:rsidP="009C219B">
            <w:pPr>
              <w:spacing w:after="120" w:line="360" w:lineRule="auto"/>
              <w:ind w:firstLine="0"/>
              <w:rPr>
                <w:rFonts w:ascii="Times New Roman" w:hAnsi="Times New Roman" w:cs="Times New Roman"/>
                <w:sz w:val="26"/>
              </w:rPr>
            </w:pPr>
            <w:r w:rsidRPr="00232A00">
              <w:rPr>
                <w:rFonts w:ascii="Times New Roman" w:hAnsi="Times New Roman" w:cs="Times New Roman"/>
                <w:sz w:val="26"/>
              </w:rPr>
              <w:t>Rd = {rs[6:0], 1}</w:t>
            </w:r>
          </w:p>
        </w:tc>
      </w:tr>
      <w:tr w:rsidR="00EA0E6B" w:rsidTr="007D5E04">
        <w:tc>
          <w:tcPr>
            <w:tcW w:w="693" w:type="dxa"/>
          </w:tcPr>
          <w:p w:rsidR="00EA0E6B" w:rsidRPr="00232A00" w:rsidRDefault="00EA0E6B" w:rsidP="009C219B">
            <w:pPr>
              <w:spacing w:after="120" w:line="360" w:lineRule="auto"/>
              <w:ind w:firstLine="0"/>
              <w:rPr>
                <w:rFonts w:ascii="Times New Roman" w:hAnsi="Times New Roman" w:cs="Times New Roman"/>
                <w:sz w:val="26"/>
              </w:rPr>
            </w:pPr>
            <w:r w:rsidRPr="00232A00">
              <w:rPr>
                <w:rFonts w:ascii="Times New Roman" w:hAnsi="Times New Roman" w:cs="Times New Roman"/>
                <w:sz w:val="26"/>
              </w:rPr>
              <w:t>Sr0</w:t>
            </w:r>
          </w:p>
        </w:tc>
        <w:tc>
          <w:tcPr>
            <w:tcW w:w="1489" w:type="dxa"/>
          </w:tcPr>
          <w:p w:rsidR="00EA0E6B" w:rsidRPr="00232A00" w:rsidRDefault="00EA0E6B" w:rsidP="009C219B">
            <w:pPr>
              <w:spacing w:after="120" w:line="360" w:lineRule="auto"/>
              <w:ind w:firstLine="0"/>
              <w:rPr>
                <w:rFonts w:ascii="Times New Roman" w:hAnsi="Times New Roman" w:cs="Times New Roman"/>
                <w:sz w:val="26"/>
              </w:rPr>
            </w:pPr>
            <w:r w:rsidRPr="00232A00">
              <w:rPr>
                <w:rFonts w:ascii="Times New Roman" w:hAnsi="Times New Roman" w:cs="Times New Roman"/>
                <w:sz w:val="26"/>
              </w:rPr>
              <w:t>Dịch phải cho thêm 0 vào trước</w:t>
            </w:r>
          </w:p>
        </w:tc>
        <w:tc>
          <w:tcPr>
            <w:tcW w:w="2886" w:type="dxa"/>
          </w:tcPr>
          <w:p w:rsidR="00EA0E6B" w:rsidRPr="00232A00" w:rsidRDefault="00EA0E6B" w:rsidP="009C219B">
            <w:pPr>
              <w:spacing w:after="120" w:line="360" w:lineRule="auto"/>
              <w:ind w:firstLine="0"/>
              <w:rPr>
                <w:rFonts w:ascii="Times New Roman" w:hAnsi="Times New Roman" w:cs="Times New Roman"/>
                <w:sz w:val="26"/>
              </w:rPr>
            </w:pPr>
            <w:r w:rsidRPr="00232A00">
              <w:rPr>
                <w:rFonts w:ascii="Times New Roman" w:hAnsi="Times New Roman" w:cs="Times New Roman"/>
                <w:sz w:val="26"/>
              </w:rPr>
              <w:t>10_0110_rrrr_rrrr_rrrr</w:t>
            </w:r>
          </w:p>
        </w:tc>
        <w:tc>
          <w:tcPr>
            <w:tcW w:w="823" w:type="dxa"/>
          </w:tcPr>
          <w:p w:rsidR="00EA0E6B" w:rsidRPr="00232A00" w:rsidRDefault="00EA0E6B" w:rsidP="009C219B">
            <w:pPr>
              <w:spacing w:after="120" w:line="360" w:lineRule="auto"/>
              <w:ind w:firstLine="0"/>
              <w:rPr>
                <w:rFonts w:ascii="Times New Roman" w:hAnsi="Times New Roman" w:cs="Times New Roman"/>
                <w:sz w:val="26"/>
              </w:rPr>
            </w:pPr>
            <w:r w:rsidRPr="00232A00">
              <w:rPr>
                <w:rFonts w:ascii="Times New Roman" w:hAnsi="Times New Roman" w:cs="Times New Roman"/>
                <w:sz w:val="26"/>
              </w:rPr>
              <w:t>Z, C</w:t>
            </w:r>
          </w:p>
        </w:tc>
        <w:tc>
          <w:tcPr>
            <w:tcW w:w="2533" w:type="dxa"/>
          </w:tcPr>
          <w:p w:rsidR="00EA0E6B" w:rsidRPr="00232A00" w:rsidRDefault="00EA0E6B" w:rsidP="009C219B">
            <w:pPr>
              <w:spacing w:after="120" w:line="360" w:lineRule="auto"/>
              <w:ind w:firstLine="0"/>
              <w:rPr>
                <w:rFonts w:ascii="Times New Roman" w:hAnsi="Times New Roman" w:cs="Times New Roman"/>
                <w:sz w:val="26"/>
              </w:rPr>
            </w:pPr>
            <w:r w:rsidRPr="00232A00">
              <w:rPr>
                <w:rFonts w:ascii="Times New Roman" w:hAnsi="Times New Roman" w:cs="Times New Roman"/>
                <w:sz w:val="26"/>
              </w:rPr>
              <w:t>26000</w:t>
            </w:r>
          </w:p>
          <w:p w:rsidR="00EA0E6B" w:rsidRPr="00232A00" w:rsidRDefault="00EA0E6B" w:rsidP="009C219B">
            <w:pPr>
              <w:spacing w:after="120" w:line="360" w:lineRule="auto"/>
              <w:ind w:firstLine="0"/>
              <w:rPr>
                <w:rFonts w:ascii="Times New Roman" w:hAnsi="Times New Roman" w:cs="Times New Roman"/>
                <w:sz w:val="26"/>
              </w:rPr>
            </w:pPr>
            <w:r w:rsidRPr="00232A00">
              <w:rPr>
                <w:rFonts w:ascii="Times New Roman" w:hAnsi="Times New Roman" w:cs="Times New Roman"/>
                <w:sz w:val="26"/>
              </w:rPr>
              <w:t>Sr0 rd</w:t>
            </w:r>
          </w:p>
          <w:p w:rsidR="00EA0E6B" w:rsidRPr="00232A00" w:rsidRDefault="00EA0E6B" w:rsidP="009C219B">
            <w:pPr>
              <w:spacing w:after="120" w:line="360" w:lineRule="auto"/>
              <w:ind w:firstLine="0"/>
              <w:rPr>
                <w:rFonts w:ascii="Times New Roman" w:hAnsi="Times New Roman" w:cs="Times New Roman"/>
                <w:sz w:val="26"/>
              </w:rPr>
            </w:pPr>
            <w:r w:rsidRPr="00232A00">
              <w:rPr>
                <w:rFonts w:ascii="Times New Roman" w:hAnsi="Times New Roman" w:cs="Times New Roman"/>
                <w:sz w:val="26"/>
              </w:rPr>
              <w:t>Rd = {0, rs[6:0]}</w:t>
            </w:r>
          </w:p>
        </w:tc>
      </w:tr>
      <w:tr w:rsidR="00EA0E6B" w:rsidTr="007D5E04">
        <w:tc>
          <w:tcPr>
            <w:tcW w:w="693" w:type="dxa"/>
          </w:tcPr>
          <w:p w:rsidR="00EA0E6B" w:rsidRPr="00232A00" w:rsidRDefault="00EA0E6B" w:rsidP="009C219B">
            <w:pPr>
              <w:spacing w:after="120" w:line="360" w:lineRule="auto"/>
              <w:ind w:firstLine="0"/>
              <w:rPr>
                <w:rFonts w:ascii="Times New Roman" w:hAnsi="Times New Roman" w:cs="Times New Roman"/>
                <w:sz w:val="26"/>
              </w:rPr>
            </w:pPr>
            <w:r w:rsidRPr="00232A00">
              <w:rPr>
                <w:rFonts w:ascii="Times New Roman" w:hAnsi="Times New Roman" w:cs="Times New Roman"/>
                <w:sz w:val="26"/>
              </w:rPr>
              <w:t xml:space="preserve">Sr1 </w:t>
            </w:r>
          </w:p>
        </w:tc>
        <w:tc>
          <w:tcPr>
            <w:tcW w:w="1489" w:type="dxa"/>
          </w:tcPr>
          <w:p w:rsidR="00EA0E6B" w:rsidRPr="00232A00" w:rsidRDefault="00EA0E6B" w:rsidP="00D73BC6">
            <w:pPr>
              <w:spacing w:after="120" w:line="360" w:lineRule="auto"/>
              <w:ind w:firstLine="0"/>
              <w:rPr>
                <w:rFonts w:ascii="Times New Roman" w:hAnsi="Times New Roman" w:cs="Times New Roman"/>
                <w:sz w:val="26"/>
              </w:rPr>
            </w:pPr>
            <w:r w:rsidRPr="00232A00">
              <w:rPr>
                <w:rFonts w:ascii="Times New Roman" w:hAnsi="Times New Roman" w:cs="Times New Roman"/>
                <w:sz w:val="26"/>
              </w:rPr>
              <w:t>Dịch phải cho thêm 1 vào trước</w:t>
            </w:r>
          </w:p>
        </w:tc>
        <w:tc>
          <w:tcPr>
            <w:tcW w:w="2886" w:type="dxa"/>
          </w:tcPr>
          <w:p w:rsidR="00EA0E6B" w:rsidRPr="00232A00" w:rsidRDefault="00EA0E6B" w:rsidP="009C219B">
            <w:pPr>
              <w:spacing w:after="120" w:line="360" w:lineRule="auto"/>
              <w:ind w:firstLine="0"/>
              <w:rPr>
                <w:rFonts w:ascii="Times New Roman" w:hAnsi="Times New Roman" w:cs="Times New Roman"/>
                <w:sz w:val="26"/>
              </w:rPr>
            </w:pPr>
            <w:r w:rsidRPr="00232A00">
              <w:rPr>
                <w:rFonts w:ascii="Times New Roman" w:hAnsi="Times New Roman" w:cs="Times New Roman"/>
                <w:sz w:val="26"/>
              </w:rPr>
              <w:t>10_0111_rrrr_rrrr_rrrr</w:t>
            </w:r>
          </w:p>
        </w:tc>
        <w:tc>
          <w:tcPr>
            <w:tcW w:w="823" w:type="dxa"/>
          </w:tcPr>
          <w:p w:rsidR="00EA0E6B" w:rsidRPr="00232A00" w:rsidRDefault="00EA0E6B" w:rsidP="009C219B">
            <w:pPr>
              <w:spacing w:after="120" w:line="360" w:lineRule="auto"/>
              <w:ind w:firstLine="0"/>
              <w:rPr>
                <w:rFonts w:ascii="Times New Roman" w:hAnsi="Times New Roman" w:cs="Times New Roman"/>
                <w:sz w:val="26"/>
              </w:rPr>
            </w:pPr>
            <w:r w:rsidRPr="00232A00">
              <w:rPr>
                <w:rFonts w:ascii="Times New Roman" w:hAnsi="Times New Roman" w:cs="Times New Roman"/>
                <w:sz w:val="26"/>
              </w:rPr>
              <w:t>Z, C</w:t>
            </w:r>
          </w:p>
        </w:tc>
        <w:tc>
          <w:tcPr>
            <w:tcW w:w="2533" w:type="dxa"/>
          </w:tcPr>
          <w:p w:rsidR="00EA0E6B" w:rsidRPr="00232A00" w:rsidRDefault="00EA0E6B" w:rsidP="009C219B">
            <w:pPr>
              <w:spacing w:after="120" w:line="360" w:lineRule="auto"/>
              <w:ind w:firstLine="0"/>
              <w:rPr>
                <w:rFonts w:ascii="Times New Roman" w:hAnsi="Times New Roman" w:cs="Times New Roman"/>
                <w:sz w:val="26"/>
              </w:rPr>
            </w:pPr>
            <w:r w:rsidRPr="00232A00">
              <w:rPr>
                <w:rFonts w:ascii="Times New Roman" w:hAnsi="Times New Roman" w:cs="Times New Roman"/>
                <w:sz w:val="26"/>
              </w:rPr>
              <w:t>27000</w:t>
            </w:r>
          </w:p>
          <w:p w:rsidR="00EA0E6B" w:rsidRPr="00232A00" w:rsidRDefault="00EA0E6B" w:rsidP="009C219B">
            <w:pPr>
              <w:spacing w:after="120" w:line="360" w:lineRule="auto"/>
              <w:ind w:firstLine="0"/>
              <w:rPr>
                <w:rFonts w:ascii="Times New Roman" w:hAnsi="Times New Roman" w:cs="Times New Roman"/>
                <w:sz w:val="26"/>
              </w:rPr>
            </w:pPr>
            <w:r w:rsidRPr="00232A00">
              <w:rPr>
                <w:rFonts w:ascii="Times New Roman" w:hAnsi="Times New Roman" w:cs="Times New Roman"/>
                <w:sz w:val="26"/>
              </w:rPr>
              <w:t>Sr1 rd</w:t>
            </w:r>
          </w:p>
          <w:p w:rsidR="00EA0E6B" w:rsidRPr="00232A00" w:rsidRDefault="00EA0E6B" w:rsidP="009C219B">
            <w:pPr>
              <w:spacing w:after="120" w:line="360" w:lineRule="auto"/>
              <w:ind w:firstLine="0"/>
              <w:rPr>
                <w:rFonts w:ascii="Times New Roman" w:hAnsi="Times New Roman" w:cs="Times New Roman"/>
                <w:sz w:val="26"/>
              </w:rPr>
            </w:pPr>
            <w:r w:rsidRPr="00232A00">
              <w:rPr>
                <w:rFonts w:ascii="Times New Roman" w:hAnsi="Times New Roman" w:cs="Times New Roman"/>
                <w:sz w:val="26"/>
              </w:rPr>
              <w:t>Rd = {1, rs[6:0]}</w:t>
            </w:r>
          </w:p>
        </w:tc>
      </w:tr>
      <w:tr w:rsidR="00EA0E6B" w:rsidTr="007D5E04">
        <w:tc>
          <w:tcPr>
            <w:tcW w:w="693" w:type="dxa"/>
          </w:tcPr>
          <w:p w:rsidR="00EA0E6B" w:rsidRPr="00232A00" w:rsidRDefault="00EA0E6B" w:rsidP="009C219B">
            <w:pPr>
              <w:spacing w:after="120" w:line="360" w:lineRule="auto"/>
              <w:ind w:firstLine="0"/>
              <w:rPr>
                <w:rFonts w:ascii="Times New Roman" w:hAnsi="Times New Roman" w:cs="Times New Roman"/>
                <w:sz w:val="26"/>
              </w:rPr>
            </w:pPr>
            <w:r w:rsidRPr="00232A00">
              <w:rPr>
                <w:rFonts w:ascii="Times New Roman" w:hAnsi="Times New Roman" w:cs="Times New Roman"/>
                <w:sz w:val="26"/>
              </w:rPr>
              <w:lastRenderedPageBreak/>
              <w:t xml:space="preserve">Rrl </w:t>
            </w:r>
          </w:p>
        </w:tc>
        <w:tc>
          <w:tcPr>
            <w:tcW w:w="1489" w:type="dxa"/>
          </w:tcPr>
          <w:p w:rsidR="00EA0E6B" w:rsidRPr="00232A00" w:rsidRDefault="00EA0E6B" w:rsidP="00D73BC6">
            <w:pPr>
              <w:spacing w:after="120" w:line="360" w:lineRule="auto"/>
              <w:ind w:firstLine="0"/>
              <w:rPr>
                <w:rFonts w:ascii="Times New Roman" w:hAnsi="Times New Roman" w:cs="Times New Roman"/>
                <w:sz w:val="26"/>
              </w:rPr>
            </w:pPr>
            <w:r w:rsidRPr="00232A00">
              <w:rPr>
                <w:rFonts w:ascii="Times New Roman" w:hAnsi="Times New Roman" w:cs="Times New Roman"/>
                <w:sz w:val="26"/>
              </w:rPr>
              <w:t>Quay vòng trái</w:t>
            </w:r>
          </w:p>
        </w:tc>
        <w:tc>
          <w:tcPr>
            <w:tcW w:w="2886" w:type="dxa"/>
          </w:tcPr>
          <w:p w:rsidR="00EA0E6B" w:rsidRPr="00232A00" w:rsidRDefault="00EA0E6B" w:rsidP="009C219B">
            <w:pPr>
              <w:spacing w:after="120" w:line="360" w:lineRule="auto"/>
              <w:ind w:firstLine="0"/>
              <w:rPr>
                <w:rFonts w:ascii="Times New Roman" w:hAnsi="Times New Roman" w:cs="Times New Roman"/>
                <w:sz w:val="26"/>
              </w:rPr>
            </w:pPr>
            <w:r w:rsidRPr="00232A00">
              <w:rPr>
                <w:rFonts w:ascii="Times New Roman" w:hAnsi="Times New Roman" w:cs="Times New Roman"/>
                <w:sz w:val="26"/>
              </w:rPr>
              <w:t>10_1000_rrrr_rrrr_rrrr</w:t>
            </w:r>
          </w:p>
        </w:tc>
        <w:tc>
          <w:tcPr>
            <w:tcW w:w="823" w:type="dxa"/>
          </w:tcPr>
          <w:p w:rsidR="00EA0E6B" w:rsidRPr="00232A00" w:rsidRDefault="00EA0E6B" w:rsidP="009C219B">
            <w:pPr>
              <w:spacing w:after="120" w:line="360" w:lineRule="auto"/>
              <w:ind w:firstLine="0"/>
              <w:rPr>
                <w:rFonts w:ascii="Times New Roman" w:hAnsi="Times New Roman" w:cs="Times New Roman"/>
                <w:sz w:val="26"/>
              </w:rPr>
            </w:pPr>
            <w:r w:rsidRPr="00232A00">
              <w:rPr>
                <w:rFonts w:ascii="Times New Roman" w:hAnsi="Times New Roman" w:cs="Times New Roman"/>
                <w:sz w:val="26"/>
              </w:rPr>
              <w:t>Z, C</w:t>
            </w:r>
          </w:p>
        </w:tc>
        <w:tc>
          <w:tcPr>
            <w:tcW w:w="2533" w:type="dxa"/>
          </w:tcPr>
          <w:p w:rsidR="00EA0E6B" w:rsidRPr="00232A00" w:rsidRDefault="00EA0E6B" w:rsidP="009C219B">
            <w:pPr>
              <w:spacing w:after="120" w:line="360" w:lineRule="auto"/>
              <w:ind w:firstLine="0"/>
              <w:rPr>
                <w:rFonts w:ascii="Times New Roman" w:hAnsi="Times New Roman" w:cs="Times New Roman"/>
                <w:sz w:val="26"/>
              </w:rPr>
            </w:pPr>
            <w:r w:rsidRPr="00232A00">
              <w:rPr>
                <w:rFonts w:ascii="Times New Roman" w:hAnsi="Times New Roman" w:cs="Times New Roman"/>
                <w:sz w:val="26"/>
              </w:rPr>
              <w:t>28000</w:t>
            </w:r>
          </w:p>
          <w:p w:rsidR="00EA0E6B" w:rsidRPr="00232A00" w:rsidRDefault="00EA0E6B" w:rsidP="009C219B">
            <w:pPr>
              <w:spacing w:after="120" w:line="360" w:lineRule="auto"/>
              <w:ind w:firstLine="0"/>
              <w:rPr>
                <w:rFonts w:ascii="Times New Roman" w:hAnsi="Times New Roman" w:cs="Times New Roman"/>
                <w:sz w:val="26"/>
              </w:rPr>
            </w:pPr>
            <w:r w:rsidRPr="00232A00">
              <w:rPr>
                <w:rFonts w:ascii="Times New Roman" w:hAnsi="Times New Roman" w:cs="Times New Roman"/>
                <w:sz w:val="26"/>
              </w:rPr>
              <w:t>Rr1 rd</w:t>
            </w:r>
          </w:p>
          <w:p w:rsidR="00EA0E6B" w:rsidRPr="00232A00" w:rsidRDefault="00EA0E6B" w:rsidP="009C219B">
            <w:pPr>
              <w:spacing w:after="120" w:line="360" w:lineRule="auto"/>
              <w:ind w:firstLine="0"/>
              <w:rPr>
                <w:rFonts w:ascii="Times New Roman" w:hAnsi="Times New Roman" w:cs="Times New Roman"/>
                <w:sz w:val="26"/>
              </w:rPr>
            </w:pPr>
            <w:r w:rsidRPr="00232A00">
              <w:rPr>
                <w:rFonts w:ascii="Times New Roman" w:hAnsi="Times New Roman" w:cs="Times New Roman"/>
                <w:sz w:val="26"/>
              </w:rPr>
              <w:t>Rd = {rs[6:0], rs[7]}</w:t>
            </w:r>
          </w:p>
        </w:tc>
      </w:tr>
      <w:tr w:rsidR="00EA0E6B" w:rsidTr="007D5E04">
        <w:tc>
          <w:tcPr>
            <w:tcW w:w="693" w:type="dxa"/>
          </w:tcPr>
          <w:p w:rsidR="00EA0E6B" w:rsidRPr="00232A00" w:rsidRDefault="00EA0E6B" w:rsidP="009C219B">
            <w:pPr>
              <w:spacing w:after="120" w:line="360" w:lineRule="auto"/>
              <w:ind w:firstLine="0"/>
              <w:rPr>
                <w:rFonts w:ascii="Times New Roman" w:hAnsi="Times New Roman" w:cs="Times New Roman"/>
                <w:sz w:val="26"/>
              </w:rPr>
            </w:pPr>
            <w:r w:rsidRPr="00232A00">
              <w:rPr>
                <w:rFonts w:ascii="Times New Roman" w:hAnsi="Times New Roman" w:cs="Times New Roman"/>
                <w:sz w:val="26"/>
              </w:rPr>
              <w:t xml:space="preserve">Rrr </w:t>
            </w:r>
          </w:p>
        </w:tc>
        <w:tc>
          <w:tcPr>
            <w:tcW w:w="1489" w:type="dxa"/>
          </w:tcPr>
          <w:p w:rsidR="00EA0E6B" w:rsidRPr="00232A00" w:rsidRDefault="00EA0E6B" w:rsidP="00D73BC6">
            <w:pPr>
              <w:spacing w:after="120" w:line="360" w:lineRule="auto"/>
              <w:ind w:firstLine="0"/>
              <w:rPr>
                <w:rFonts w:ascii="Times New Roman" w:hAnsi="Times New Roman" w:cs="Times New Roman"/>
                <w:sz w:val="26"/>
              </w:rPr>
            </w:pPr>
            <w:r w:rsidRPr="00232A00">
              <w:rPr>
                <w:rFonts w:ascii="Times New Roman" w:hAnsi="Times New Roman" w:cs="Times New Roman"/>
                <w:sz w:val="26"/>
              </w:rPr>
              <w:t>Quay vòng phải</w:t>
            </w:r>
          </w:p>
        </w:tc>
        <w:tc>
          <w:tcPr>
            <w:tcW w:w="2886" w:type="dxa"/>
          </w:tcPr>
          <w:p w:rsidR="00EA0E6B" w:rsidRPr="00232A00" w:rsidRDefault="00EA0E6B" w:rsidP="009C219B">
            <w:pPr>
              <w:spacing w:after="120" w:line="360" w:lineRule="auto"/>
              <w:ind w:firstLine="0"/>
              <w:rPr>
                <w:rFonts w:ascii="Times New Roman" w:hAnsi="Times New Roman" w:cs="Times New Roman"/>
                <w:sz w:val="26"/>
              </w:rPr>
            </w:pPr>
            <w:r w:rsidRPr="00232A00">
              <w:rPr>
                <w:rFonts w:ascii="Times New Roman" w:hAnsi="Times New Roman" w:cs="Times New Roman"/>
                <w:sz w:val="26"/>
              </w:rPr>
              <w:t>10_1001_rrrr_rrrr_rrrr</w:t>
            </w:r>
          </w:p>
        </w:tc>
        <w:tc>
          <w:tcPr>
            <w:tcW w:w="823" w:type="dxa"/>
          </w:tcPr>
          <w:p w:rsidR="00EA0E6B" w:rsidRPr="00232A00" w:rsidRDefault="00EA0E6B" w:rsidP="009C219B">
            <w:pPr>
              <w:spacing w:after="120" w:line="360" w:lineRule="auto"/>
              <w:ind w:firstLine="0"/>
              <w:rPr>
                <w:rFonts w:ascii="Times New Roman" w:hAnsi="Times New Roman" w:cs="Times New Roman"/>
                <w:sz w:val="26"/>
              </w:rPr>
            </w:pPr>
            <w:r w:rsidRPr="00232A00">
              <w:rPr>
                <w:rFonts w:ascii="Times New Roman" w:hAnsi="Times New Roman" w:cs="Times New Roman"/>
                <w:sz w:val="26"/>
              </w:rPr>
              <w:t>Z, C</w:t>
            </w:r>
          </w:p>
        </w:tc>
        <w:tc>
          <w:tcPr>
            <w:tcW w:w="2533" w:type="dxa"/>
          </w:tcPr>
          <w:p w:rsidR="00EA0E6B" w:rsidRPr="00232A00" w:rsidRDefault="00EA0E6B" w:rsidP="009C219B">
            <w:pPr>
              <w:spacing w:after="120" w:line="360" w:lineRule="auto"/>
              <w:ind w:firstLine="0"/>
              <w:jc w:val="left"/>
              <w:rPr>
                <w:rFonts w:ascii="Times New Roman" w:hAnsi="Times New Roman" w:cs="Times New Roman"/>
                <w:sz w:val="26"/>
              </w:rPr>
            </w:pPr>
            <w:r w:rsidRPr="00232A00">
              <w:rPr>
                <w:rFonts w:ascii="Times New Roman" w:hAnsi="Times New Roman" w:cs="Times New Roman"/>
                <w:sz w:val="26"/>
              </w:rPr>
              <w:t>29000</w:t>
            </w:r>
          </w:p>
          <w:p w:rsidR="00EA0E6B" w:rsidRPr="00232A00" w:rsidRDefault="00EA0E6B" w:rsidP="009C219B">
            <w:pPr>
              <w:spacing w:after="120" w:line="360" w:lineRule="auto"/>
              <w:ind w:firstLine="0"/>
              <w:jc w:val="left"/>
              <w:rPr>
                <w:rFonts w:ascii="Times New Roman" w:hAnsi="Times New Roman" w:cs="Times New Roman"/>
                <w:sz w:val="26"/>
              </w:rPr>
            </w:pPr>
            <w:r w:rsidRPr="00232A00">
              <w:rPr>
                <w:rFonts w:ascii="Times New Roman" w:hAnsi="Times New Roman" w:cs="Times New Roman"/>
                <w:sz w:val="26"/>
              </w:rPr>
              <w:t>Rrr rd</w:t>
            </w:r>
          </w:p>
          <w:p w:rsidR="00EA0E6B" w:rsidRPr="00232A00" w:rsidRDefault="00EA0E6B" w:rsidP="009C219B">
            <w:pPr>
              <w:spacing w:after="120" w:line="360" w:lineRule="auto"/>
              <w:ind w:firstLine="0"/>
              <w:jc w:val="left"/>
              <w:rPr>
                <w:rFonts w:ascii="Times New Roman" w:hAnsi="Times New Roman" w:cs="Times New Roman"/>
                <w:sz w:val="26"/>
              </w:rPr>
            </w:pPr>
            <w:r>
              <w:rPr>
                <w:rFonts w:ascii="Times New Roman" w:hAnsi="Times New Roman" w:cs="Times New Roman"/>
                <w:sz w:val="26"/>
              </w:rPr>
              <w:t xml:space="preserve">Rd = {rs[0], </w:t>
            </w:r>
            <w:r w:rsidRPr="00232A00">
              <w:rPr>
                <w:rFonts w:ascii="Times New Roman" w:hAnsi="Times New Roman" w:cs="Times New Roman"/>
                <w:sz w:val="26"/>
              </w:rPr>
              <w:t>rs[7:1]}</w:t>
            </w:r>
          </w:p>
        </w:tc>
      </w:tr>
    </w:tbl>
    <w:p w:rsidR="00BE7612" w:rsidRPr="00BE7612" w:rsidRDefault="00EA0E6B" w:rsidP="00954FB5">
      <w:pPr>
        <w:pStyle w:val="Heading4"/>
      </w:pPr>
      <w:r>
        <w:t xml:space="preserve"> </w:t>
      </w:r>
      <w:r w:rsidRPr="00F91E0A">
        <w:t>Lệnh flow control</w:t>
      </w:r>
    </w:p>
    <w:p w:rsidR="00BE7612" w:rsidRPr="00BE7612" w:rsidRDefault="00BE7612" w:rsidP="00BE7612">
      <w:pPr>
        <w:jc w:val="center"/>
        <w:rPr>
          <w:i/>
        </w:rPr>
      </w:pPr>
      <w:bookmarkStart w:id="19" w:name="_Toc533534182"/>
      <w:r w:rsidRPr="00BE7612">
        <w:rPr>
          <w:i/>
        </w:rPr>
        <w:t xml:space="preserve">Bảng </w:t>
      </w:r>
      <w:r w:rsidR="00105F91">
        <w:rPr>
          <w:i/>
        </w:rPr>
        <w:fldChar w:fldCharType="begin"/>
      </w:r>
      <w:r w:rsidR="00105F91">
        <w:rPr>
          <w:i/>
        </w:rPr>
        <w:instrText xml:space="preserve"> STYLEREF 2 \s </w:instrText>
      </w:r>
      <w:r w:rsidR="00105F91">
        <w:rPr>
          <w:i/>
        </w:rPr>
        <w:fldChar w:fldCharType="separate"/>
      </w:r>
      <w:r w:rsidR="00105F91">
        <w:rPr>
          <w:i/>
          <w:noProof/>
        </w:rPr>
        <w:t>1.3</w:t>
      </w:r>
      <w:r w:rsidR="00105F91">
        <w:rPr>
          <w:i/>
        </w:rPr>
        <w:fldChar w:fldCharType="end"/>
      </w:r>
      <w:r w:rsidR="00105F91">
        <w:rPr>
          <w:i/>
        </w:rPr>
        <w:t>.</w:t>
      </w:r>
      <w:r w:rsidR="00105F91">
        <w:rPr>
          <w:i/>
        </w:rPr>
        <w:fldChar w:fldCharType="begin"/>
      </w:r>
      <w:r w:rsidR="00105F91">
        <w:rPr>
          <w:i/>
        </w:rPr>
        <w:instrText xml:space="preserve"> SEQ Bảng \* ARABIC \s 2 </w:instrText>
      </w:r>
      <w:r w:rsidR="00105F91">
        <w:rPr>
          <w:i/>
        </w:rPr>
        <w:fldChar w:fldCharType="separate"/>
      </w:r>
      <w:r w:rsidR="00105F91">
        <w:rPr>
          <w:i/>
          <w:noProof/>
        </w:rPr>
        <w:t>10</w:t>
      </w:r>
      <w:r w:rsidR="00105F91">
        <w:rPr>
          <w:i/>
        </w:rPr>
        <w:fldChar w:fldCharType="end"/>
      </w:r>
      <w:r>
        <w:rPr>
          <w:i/>
        </w:rPr>
        <w:t>: Mã Flow control</w:t>
      </w:r>
      <w:bookmarkEnd w:id="19"/>
    </w:p>
    <w:tbl>
      <w:tblPr>
        <w:tblStyle w:val="TableGrid"/>
        <w:tblpPr w:leftFromText="180" w:rightFromText="180" w:vertAnchor="text" w:horzAnchor="margin" w:tblpY="57"/>
        <w:tblW w:w="8784" w:type="dxa"/>
        <w:tblLook w:val="04A0" w:firstRow="1" w:lastRow="0" w:firstColumn="1" w:lastColumn="0" w:noHBand="0" w:noVBand="1"/>
      </w:tblPr>
      <w:tblGrid>
        <w:gridCol w:w="1602"/>
        <w:gridCol w:w="2136"/>
        <w:gridCol w:w="1787"/>
        <w:gridCol w:w="1729"/>
        <w:gridCol w:w="1530"/>
      </w:tblGrid>
      <w:tr w:rsidR="00BE7612" w:rsidTr="00BE7612">
        <w:trPr>
          <w:trHeight w:val="356"/>
        </w:trPr>
        <w:tc>
          <w:tcPr>
            <w:tcW w:w="1602" w:type="dxa"/>
            <w:shd w:val="clear" w:color="auto" w:fill="D5DCE4" w:themeFill="text2" w:themeFillTint="33"/>
          </w:tcPr>
          <w:p w:rsidR="00BE7612" w:rsidRPr="0095268A" w:rsidRDefault="00BE7612" w:rsidP="00BE7612">
            <w:pPr>
              <w:jc w:val="center"/>
              <w:rPr>
                <w:rFonts w:ascii="Times New Roman" w:hAnsi="Times New Roman" w:cs="Times New Roman"/>
                <w:sz w:val="26"/>
              </w:rPr>
            </w:pPr>
            <w:r w:rsidRPr="0095268A">
              <w:rPr>
                <w:rFonts w:ascii="Times New Roman" w:hAnsi="Times New Roman" w:cs="Times New Roman"/>
                <w:sz w:val="26"/>
              </w:rPr>
              <w:t>SM(2bit)</w:t>
            </w:r>
          </w:p>
        </w:tc>
        <w:tc>
          <w:tcPr>
            <w:tcW w:w="2136" w:type="dxa"/>
            <w:shd w:val="clear" w:color="auto" w:fill="D5DCE4" w:themeFill="text2" w:themeFillTint="33"/>
          </w:tcPr>
          <w:p w:rsidR="00BE7612" w:rsidRPr="0095268A" w:rsidRDefault="00BE7612" w:rsidP="00BE7612">
            <w:pPr>
              <w:jc w:val="center"/>
              <w:rPr>
                <w:rFonts w:ascii="Times New Roman" w:hAnsi="Times New Roman" w:cs="Times New Roman"/>
                <w:sz w:val="26"/>
              </w:rPr>
            </w:pPr>
            <w:r w:rsidRPr="0095268A">
              <w:rPr>
                <w:rFonts w:ascii="Times New Roman" w:hAnsi="Times New Roman" w:cs="Times New Roman"/>
                <w:sz w:val="26"/>
              </w:rPr>
              <w:t>Opcodes(4bit)</w:t>
            </w:r>
          </w:p>
        </w:tc>
        <w:tc>
          <w:tcPr>
            <w:tcW w:w="1787" w:type="dxa"/>
            <w:shd w:val="clear" w:color="auto" w:fill="D5DCE4" w:themeFill="text2" w:themeFillTint="33"/>
          </w:tcPr>
          <w:p w:rsidR="00BE7612" w:rsidRPr="0095268A" w:rsidRDefault="00BE7612" w:rsidP="00BE7612">
            <w:pPr>
              <w:jc w:val="center"/>
              <w:rPr>
                <w:rFonts w:ascii="Times New Roman" w:hAnsi="Times New Roman" w:cs="Times New Roman"/>
                <w:sz w:val="26"/>
              </w:rPr>
            </w:pPr>
            <w:r w:rsidRPr="0095268A">
              <w:rPr>
                <w:rFonts w:ascii="Times New Roman" w:hAnsi="Times New Roman" w:cs="Times New Roman"/>
                <w:sz w:val="26"/>
              </w:rPr>
              <w:t>Rs1(4bit)</w:t>
            </w:r>
          </w:p>
        </w:tc>
        <w:tc>
          <w:tcPr>
            <w:tcW w:w="1729" w:type="dxa"/>
            <w:shd w:val="clear" w:color="auto" w:fill="D5DCE4" w:themeFill="text2" w:themeFillTint="33"/>
          </w:tcPr>
          <w:p w:rsidR="00BE7612" w:rsidRPr="0095268A" w:rsidRDefault="00BE7612" w:rsidP="00BE7612">
            <w:pPr>
              <w:jc w:val="center"/>
              <w:rPr>
                <w:rFonts w:ascii="Times New Roman" w:hAnsi="Times New Roman" w:cs="Times New Roman"/>
                <w:sz w:val="26"/>
              </w:rPr>
            </w:pPr>
            <w:r w:rsidRPr="0095268A">
              <w:rPr>
                <w:rFonts w:ascii="Times New Roman" w:hAnsi="Times New Roman" w:cs="Times New Roman"/>
                <w:sz w:val="26"/>
              </w:rPr>
              <w:t>Rd(4bit)</w:t>
            </w:r>
          </w:p>
        </w:tc>
        <w:tc>
          <w:tcPr>
            <w:tcW w:w="1530" w:type="dxa"/>
            <w:shd w:val="clear" w:color="auto" w:fill="D5DCE4" w:themeFill="text2" w:themeFillTint="33"/>
          </w:tcPr>
          <w:p w:rsidR="00BE7612" w:rsidRPr="0095268A" w:rsidRDefault="00BE7612" w:rsidP="00BE7612">
            <w:pPr>
              <w:jc w:val="center"/>
              <w:rPr>
                <w:rFonts w:ascii="Times New Roman" w:hAnsi="Times New Roman" w:cs="Times New Roman"/>
                <w:sz w:val="26"/>
              </w:rPr>
            </w:pPr>
            <w:r w:rsidRPr="0095268A">
              <w:rPr>
                <w:rFonts w:ascii="Times New Roman" w:hAnsi="Times New Roman" w:cs="Times New Roman"/>
                <w:sz w:val="26"/>
              </w:rPr>
              <w:t xml:space="preserve">Rd(4bit) </w:t>
            </w:r>
          </w:p>
        </w:tc>
      </w:tr>
    </w:tbl>
    <w:p w:rsidR="00EA0E6B" w:rsidRDefault="00EA0E6B" w:rsidP="00EA0E6B">
      <w:pPr>
        <w:ind w:firstLine="0"/>
      </w:pPr>
    </w:p>
    <w:p w:rsidR="00EA0E6B" w:rsidRPr="00227AB0" w:rsidRDefault="00EA0E6B" w:rsidP="00EA0E6B">
      <w:r>
        <w:t>Ở trong bảng dưới sẽ gồm lệnh nhảy Jmp, Jpz, Jnz, Jpc theo như mô tả trong bản dưới đây!</w:t>
      </w:r>
    </w:p>
    <w:p w:rsidR="009C219B" w:rsidRPr="009C219B" w:rsidRDefault="009C219B" w:rsidP="009C219B">
      <w:pPr>
        <w:jc w:val="center"/>
        <w:rPr>
          <w:i/>
        </w:rPr>
      </w:pPr>
      <w:bookmarkStart w:id="20" w:name="_Toc533534183"/>
      <w:r w:rsidRPr="009C219B">
        <w:rPr>
          <w:i/>
        </w:rPr>
        <w:t xml:space="preserve">Bảng </w:t>
      </w:r>
      <w:r w:rsidR="00105F91">
        <w:rPr>
          <w:i/>
        </w:rPr>
        <w:fldChar w:fldCharType="begin"/>
      </w:r>
      <w:r w:rsidR="00105F91">
        <w:rPr>
          <w:i/>
        </w:rPr>
        <w:instrText xml:space="preserve"> STYLEREF 2 \s </w:instrText>
      </w:r>
      <w:r w:rsidR="00105F91">
        <w:rPr>
          <w:i/>
        </w:rPr>
        <w:fldChar w:fldCharType="separate"/>
      </w:r>
      <w:r w:rsidR="00105F91">
        <w:rPr>
          <w:i/>
          <w:noProof/>
        </w:rPr>
        <w:t>1.3</w:t>
      </w:r>
      <w:r w:rsidR="00105F91">
        <w:rPr>
          <w:i/>
        </w:rPr>
        <w:fldChar w:fldCharType="end"/>
      </w:r>
      <w:r w:rsidR="00105F91">
        <w:rPr>
          <w:i/>
        </w:rPr>
        <w:t>.</w:t>
      </w:r>
      <w:r w:rsidR="00105F91">
        <w:rPr>
          <w:i/>
        </w:rPr>
        <w:fldChar w:fldCharType="begin"/>
      </w:r>
      <w:r w:rsidR="00105F91">
        <w:rPr>
          <w:i/>
        </w:rPr>
        <w:instrText xml:space="preserve"> SEQ Bảng \* ARABIC \s 2 </w:instrText>
      </w:r>
      <w:r w:rsidR="00105F91">
        <w:rPr>
          <w:i/>
        </w:rPr>
        <w:fldChar w:fldCharType="separate"/>
      </w:r>
      <w:r w:rsidR="00105F91">
        <w:rPr>
          <w:i/>
          <w:noProof/>
        </w:rPr>
        <w:t>11</w:t>
      </w:r>
      <w:r w:rsidR="00105F91">
        <w:rPr>
          <w:i/>
        </w:rPr>
        <w:fldChar w:fldCharType="end"/>
      </w:r>
      <w:r w:rsidR="005401E3">
        <w:rPr>
          <w:i/>
        </w:rPr>
        <w:t>: Các lệnh Flow control</w:t>
      </w:r>
      <w:bookmarkEnd w:id="20"/>
    </w:p>
    <w:tbl>
      <w:tblPr>
        <w:tblStyle w:val="TableGrid"/>
        <w:tblW w:w="0" w:type="auto"/>
        <w:tblLook w:val="04A0" w:firstRow="1" w:lastRow="0" w:firstColumn="1" w:lastColumn="0" w:noHBand="0" w:noVBand="1"/>
      </w:tblPr>
      <w:tblGrid>
        <w:gridCol w:w="785"/>
        <w:gridCol w:w="1920"/>
        <w:gridCol w:w="2555"/>
        <w:gridCol w:w="1418"/>
        <w:gridCol w:w="2285"/>
      </w:tblGrid>
      <w:tr w:rsidR="00EA0E6B" w:rsidTr="009C219B">
        <w:tc>
          <w:tcPr>
            <w:tcW w:w="785" w:type="dxa"/>
          </w:tcPr>
          <w:p w:rsidR="00EA0E6B" w:rsidRPr="001D38EF" w:rsidRDefault="00EA0E6B" w:rsidP="009C219B">
            <w:pPr>
              <w:spacing w:after="120" w:line="360" w:lineRule="auto"/>
              <w:ind w:firstLine="0"/>
              <w:rPr>
                <w:rFonts w:ascii="Times New Roman" w:hAnsi="Times New Roman" w:cs="Times New Roman"/>
                <w:sz w:val="26"/>
              </w:rPr>
            </w:pPr>
            <w:r w:rsidRPr="001D38EF">
              <w:rPr>
                <w:rFonts w:ascii="Times New Roman" w:hAnsi="Times New Roman" w:cs="Times New Roman"/>
                <w:sz w:val="26"/>
              </w:rPr>
              <w:t>Tên lệnh</w:t>
            </w:r>
          </w:p>
        </w:tc>
        <w:tc>
          <w:tcPr>
            <w:tcW w:w="1920" w:type="dxa"/>
          </w:tcPr>
          <w:p w:rsidR="00EA0E6B" w:rsidRPr="001D38EF" w:rsidRDefault="00EA0E6B" w:rsidP="009C219B">
            <w:pPr>
              <w:spacing w:after="120" w:line="360" w:lineRule="auto"/>
              <w:ind w:firstLine="0"/>
              <w:jc w:val="center"/>
              <w:rPr>
                <w:rFonts w:ascii="Times New Roman" w:hAnsi="Times New Roman" w:cs="Times New Roman"/>
                <w:sz w:val="26"/>
              </w:rPr>
            </w:pPr>
            <w:r w:rsidRPr="001D38EF">
              <w:rPr>
                <w:rFonts w:ascii="Times New Roman" w:hAnsi="Times New Roman" w:cs="Times New Roman"/>
                <w:sz w:val="26"/>
              </w:rPr>
              <w:t>Chức năng</w:t>
            </w:r>
          </w:p>
        </w:tc>
        <w:tc>
          <w:tcPr>
            <w:tcW w:w="2555" w:type="dxa"/>
          </w:tcPr>
          <w:p w:rsidR="00EA0E6B" w:rsidRPr="001D38EF" w:rsidRDefault="00EA0E6B" w:rsidP="009C219B">
            <w:pPr>
              <w:spacing w:after="120" w:line="360" w:lineRule="auto"/>
              <w:ind w:firstLine="0"/>
              <w:jc w:val="center"/>
              <w:rPr>
                <w:rFonts w:ascii="Times New Roman" w:hAnsi="Times New Roman" w:cs="Times New Roman"/>
                <w:b/>
                <w:sz w:val="26"/>
              </w:rPr>
            </w:pPr>
            <w:r w:rsidRPr="001D38EF">
              <w:rPr>
                <w:rFonts w:ascii="Times New Roman" w:hAnsi="Times New Roman" w:cs="Times New Roman"/>
                <w:b/>
                <w:sz w:val="26"/>
              </w:rPr>
              <w:t>Mã hóa</w:t>
            </w:r>
          </w:p>
        </w:tc>
        <w:tc>
          <w:tcPr>
            <w:tcW w:w="1418" w:type="dxa"/>
          </w:tcPr>
          <w:p w:rsidR="00EA0E6B" w:rsidRPr="001D38EF" w:rsidRDefault="00EA0E6B" w:rsidP="009C219B">
            <w:pPr>
              <w:spacing w:after="120" w:line="360" w:lineRule="auto"/>
              <w:ind w:firstLine="0"/>
              <w:jc w:val="left"/>
              <w:rPr>
                <w:rFonts w:ascii="Times New Roman" w:hAnsi="Times New Roman" w:cs="Times New Roman"/>
                <w:b/>
                <w:sz w:val="26"/>
              </w:rPr>
            </w:pPr>
            <w:r w:rsidRPr="001D38EF">
              <w:rPr>
                <w:rFonts w:ascii="Times New Roman" w:hAnsi="Times New Roman" w:cs="Times New Roman"/>
                <w:b/>
                <w:sz w:val="26"/>
              </w:rPr>
              <w:t>Tác động cờ trạng thái</w:t>
            </w:r>
          </w:p>
        </w:tc>
        <w:tc>
          <w:tcPr>
            <w:tcW w:w="2285" w:type="dxa"/>
          </w:tcPr>
          <w:p w:rsidR="00EA0E6B" w:rsidRPr="001D38EF" w:rsidRDefault="00EA0E6B" w:rsidP="009C219B">
            <w:pPr>
              <w:spacing w:after="120" w:line="360" w:lineRule="auto"/>
              <w:rPr>
                <w:rFonts w:ascii="Times New Roman" w:hAnsi="Times New Roman" w:cs="Times New Roman"/>
                <w:b/>
                <w:sz w:val="26"/>
              </w:rPr>
            </w:pPr>
            <w:r w:rsidRPr="001D38EF">
              <w:rPr>
                <w:rFonts w:ascii="Times New Roman" w:hAnsi="Times New Roman" w:cs="Times New Roman"/>
                <w:b/>
                <w:sz w:val="26"/>
              </w:rPr>
              <w:t>Mã lệnh(hex)</w:t>
            </w:r>
          </w:p>
          <w:p w:rsidR="00EA0E6B" w:rsidRPr="001D38EF" w:rsidRDefault="00EA0E6B" w:rsidP="009C219B">
            <w:pPr>
              <w:spacing w:after="120" w:line="360" w:lineRule="auto"/>
              <w:rPr>
                <w:rFonts w:ascii="Times New Roman" w:hAnsi="Times New Roman" w:cs="Times New Roman"/>
                <w:b/>
                <w:sz w:val="26"/>
              </w:rPr>
            </w:pPr>
            <w:r w:rsidRPr="001D38EF">
              <w:rPr>
                <w:rFonts w:ascii="Times New Roman" w:hAnsi="Times New Roman" w:cs="Times New Roman"/>
                <w:b/>
                <w:sz w:val="26"/>
              </w:rPr>
              <w:t>Lệnh</w:t>
            </w:r>
          </w:p>
          <w:p w:rsidR="00EA0E6B" w:rsidRPr="001D38EF" w:rsidRDefault="00EA0E6B" w:rsidP="009C219B">
            <w:pPr>
              <w:spacing w:after="120" w:line="360" w:lineRule="auto"/>
              <w:rPr>
                <w:rFonts w:ascii="Times New Roman" w:hAnsi="Times New Roman" w:cs="Times New Roman"/>
                <w:b/>
                <w:sz w:val="26"/>
              </w:rPr>
            </w:pPr>
            <w:r w:rsidRPr="001D38EF">
              <w:rPr>
                <w:rFonts w:ascii="Times New Roman" w:hAnsi="Times New Roman" w:cs="Times New Roman"/>
                <w:b/>
                <w:sz w:val="26"/>
              </w:rPr>
              <w:t>Ý nghĩa</w:t>
            </w:r>
          </w:p>
        </w:tc>
      </w:tr>
      <w:tr w:rsidR="00EA0E6B" w:rsidTr="009C219B">
        <w:tc>
          <w:tcPr>
            <w:tcW w:w="785" w:type="dxa"/>
          </w:tcPr>
          <w:p w:rsidR="00EA0E6B" w:rsidRPr="001D38EF" w:rsidRDefault="00EA0E6B" w:rsidP="009C219B">
            <w:pPr>
              <w:spacing w:after="120" w:line="360" w:lineRule="auto"/>
              <w:ind w:firstLine="0"/>
              <w:rPr>
                <w:rFonts w:ascii="Times New Roman" w:hAnsi="Times New Roman" w:cs="Times New Roman"/>
                <w:sz w:val="26"/>
              </w:rPr>
            </w:pPr>
            <w:r w:rsidRPr="001D38EF">
              <w:rPr>
                <w:rFonts w:ascii="Times New Roman" w:hAnsi="Times New Roman" w:cs="Times New Roman"/>
                <w:sz w:val="26"/>
              </w:rPr>
              <w:t>Jmp</w:t>
            </w:r>
          </w:p>
        </w:tc>
        <w:tc>
          <w:tcPr>
            <w:tcW w:w="1920" w:type="dxa"/>
          </w:tcPr>
          <w:p w:rsidR="00EA0E6B" w:rsidRPr="001D38EF" w:rsidRDefault="00EA0E6B" w:rsidP="009C219B">
            <w:pPr>
              <w:spacing w:after="120" w:line="360" w:lineRule="auto"/>
              <w:ind w:firstLine="0"/>
              <w:rPr>
                <w:rFonts w:ascii="Times New Roman" w:hAnsi="Times New Roman" w:cs="Times New Roman"/>
                <w:sz w:val="26"/>
              </w:rPr>
            </w:pPr>
            <w:r w:rsidRPr="001D38EF">
              <w:rPr>
                <w:rFonts w:ascii="Times New Roman" w:hAnsi="Times New Roman" w:cs="Times New Roman"/>
                <w:sz w:val="26"/>
              </w:rPr>
              <w:t>Nhảy khí gặp</w:t>
            </w:r>
          </w:p>
        </w:tc>
        <w:tc>
          <w:tcPr>
            <w:tcW w:w="2555" w:type="dxa"/>
          </w:tcPr>
          <w:p w:rsidR="00EA0E6B" w:rsidRPr="001D38EF" w:rsidRDefault="00EA0E6B" w:rsidP="009C219B">
            <w:pPr>
              <w:spacing w:after="120" w:line="360" w:lineRule="auto"/>
              <w:ind w:firstLine="0"/>
              <w:rPr>
                <w:rFonts w:ascii="Times New Roman" w:hAnsi="Times New Roman" w:cs="Times New Roman"/>
                <w:sz w:val="26"/>
              </w:rPr>
            </w:pPr>
            <w:r w:rsidRPr="001D38EF">
              <w:rPr>
                <w:rFonts w:ascii="Times New Roman" w:hAnsi="Times New Roman" w:cs="Times New Roman"/>
                <w:sz w:val="26"/>
              </w:rPr>
              <w:t>11_0000_rrrr_rrrr_rrrr</w:t>
            </w:r>
          </w:p>
        </w:tc>
        <w:tc>
          <w:tcPr>
            <w:tcW w:w="1418" w:type="dxa"/>
          </w:tcPr>
          <w:p w:rsidR="00EA0E6B" w:rsidRPr="001D38EF" w:rsidRDefault="00EA0E6B" w:rsidP="009C219B">
            <w:pPr>
              <w:spacing w:after="120" w:line="360" w:lineRule="auto"/>
              <w:ind w:firstLine="0"/>
              <w:rPr>
                <w:rFonts w:ascii="Times New Roman" w:hAnsi="Times New Roman" w:cs="Times New Roman"/>
                <w:sz w:val="26"/>
              </w:rPr>
            </w:pPr>
            <w:r w:rsidRPr="001D38EF">
              <w:rPr>
                <w:rFonts w:ascii="Times New Roman" w:hAnsi="Times New Roman" w:cs="Times New Roman"/>
                <w:sz w:val="26"/>
              </w:rPr>
              <w:t>không</w:t>
            </w:r>
          </w:p>
        </w:tc>
        <w:tc>
          <w:tcPr>
            <w:tcW w:w="2285" w:type="dxa"/>
          </w:tcPr>
          <w:p w:rsidR="00EA0E6B" w:rsidRPr="001D38EF" w:rsidRDefault="00EA0E6B" w:rsidP="009C219B">
            <w:pPr>
              <w:spacing w:after="120" w:line="360" w:lineRule="auto"/>
              <w:ind w:firstLine="0"/>
              <w:rPr>
                <w:rFonts w:ascii="Times New Roman" w:hAnsi="Times New Roman" w:cs="Times New Roman"/>
                <w:sz w:val="26"/>
              </w:rPr>
            </w:pPr>
            <w:r w:rsidRPr="001D38EF">
              <w:rPr>
                <w:rFonts w:ascii="Times New Roman" w:hAnsi="Times New Roman" w:cs="Times New Roman"/>
                <w:sz w:val="26"/>
              </w:rPr>
              <w:t>30000</w:t>
            </w:r>
          </w:p>
          <w:p w:rsidR="00EA0E6B" w:rsidRPr="001D38EF" w:rsidRDefault="00EA0E6B" w:rsidP="009C219B">
            <w:pPr>
              <w:spacing w:after="120" w:line="360" w:lineRule="auto"/>
              <w:ind w:firstLine="0"/>
              <w:rPr>
                <w:rFonts w:ascii="Times New Roman" w:hAnsi="Times New Roman" w:cs="Times New Roman"/>
                <w:sz w:val="26"/>
              </w:rPr>
            </w:pPr>
            <w:r w:rsidRPr="001D38EF">
              <w:rPr>
                <w:rFonts w:ascii="Times New Roman" w:hAnsi="Times New Roman" w:cs="Times New Roman"/>
                <w:sz w:val="26"/>
              </w:rPr>
              <w:t>Jmp addr</w:t>
            </w:r>
          </w:p>
          <w:p w:rsidR="00EA0E6B" w:rsidRPr="001D38EF" w:rsidRDefault="00EA0E6B" w:rsidP="009C219B">
            <w:pPr>
              <w:spacing w:after="120" w:line="360" w:lineRule="auto"/>
              <w:ind w:firstLine="0"/>
              <w:rPr>
                <w:rFonts w:ascii="Times New Roman" w:hAnsi="Times New Roman" w:cs="Times New Roman"/>
                <w:sz w:val="26"/>
              </w:rPr>
            </w:pPr>
            <w:r w:rsidRPr="001D38EF">
              <w:rPr>
                <w:rFonts w:ascii="Times New Roman" w:hAnsi="Times New Roman" w:cs="Times New Roman"/>
                <w:sz w:val="26"/>
              </w:rPr>
              <w:t xml:space="preserve">Pc = addr </w:t>
            </w:r>
          </w:p>
        </w:tc>
      </w:tr>
      <w:tr w:rsidR="00EA0E6B" w:rsidTr="009C219B">
        <w:tc>
          <w:tcPr>
            <w:tcW w:w="785" w:type="dxa"/>
          </w:tcPr>
          <w:p w:rsidR="00EA0E6B" w:rsidRPr="001D38EF" w:rsidRDefault="00EA0E6B" w:rsidP="009C219B">
            <w:pPr>
              <w:spacing w:after="120" w:line="360" w:lineRule="auto"/>
              <w:ind w:firstLine="0"/>
              <w:rPr>
                <w:rFonts w:ascii="Times New Roman" w:hAnsi="Times New Roman" w:cs="Times New Roman"/>
                <w:sz w:val="26"/>
              </w:rPr>
            </w:pPr>
            <w:r w:rsidRPr="001D38EF">
              <w:rPr>
                <w:rFonts w:ascii="Times New Roman" w:hAnsi="Times New Roman" w:cs="Times New Roman"/>
                <w:sz w:val="26"/>
              </w:rPr>
              <w:t>Jpz</w:t>
            </w:r>
          </w:p>
        </w:tc>
        <w:tc>
          <w:tcPr>
            <w:tcW w:w="1920" w:type="dxa"/>
          </w:tcPr>
          <w:p w:rsidR="00EA0E6B" w:rsidRPr="001D38EF" w:rsidRDefault="00EA0E6B" w:rsidP="009C219B">
            <w:pPr>
              <w:spacing w:after="120" w:line="360" w:lineRule="auto"/>
              <w:ind w:firstLine="0"/>
              <w:rPr>
                <w:rFonts w:ascii="Times New Roman" w:hAnsi="Times New Roman" w:cs="Times New Roman"/>
                <w:sz w:val="26"/>
              </w:rPr>
            </w:pPr>
            <w:r w:rsidRPr="001D38EF">
              <w:rPr>
                <w:rFonts w:ascii="Times New Roman" w:hAnsi="Times New Roman" w:cs="Times New Roman"/>
                <w:sz w:val="26"/>
              </w:rPr>
              <w:t>Nhảy nếu cờ zero bật lên là 1</w:t>
            </w:r>
          </w:p>
        </w:tc>
        <w:tc>
          <w:tcPr>
            <w:tcW w:w="2555" w:type="dxa"/>
          </w:tcPr>
          <w:p w:rsidR="00EA0E6B" w:rsidRPr="001D38EF" w:rsidRDefault="00EA0E6B" w:rsidP="009C219B">
            <w:pPr>
              <w:spacing w:after="120" w:line="360" w:lineRule="auto"/>
              <w:ind w:firstLine="0"/>
              <w:rPr>
                <w:rFonts w:ascii="Times New Roman" w:hAnsi="Times New Roman" w:cs="Times New Roman"/>
                <w:sz w:val="26"/>
              </w:rPr>
            </w:pPr>
            <w:r w:rsidRPr="001D38EF">
              <w:rPr>
                <w:rFonts w:ascii="Times New Roman" w:hAnsi="Times New Roman" w:cs="Times New Roman"/>
                <w:sz w:val="26"/>
              </w:rPr>
              <w:t>11_0001_rrrr_rrrr_rrrr</w:t>
            </w:r>
          </w:p>
        </w:tc>
        <w:tc>
          <w:tcPr>
            <w:tcW w:w="1418" w:type="dxa"/>
          </w:tcPr>
          <w:p w:rsidR="00EA0E6B" w:rsidRPr="001D38EF" w:rsidRDefault="00EA0E6B" w:rsidP="009C219B">
            <w:pPr>
              <w:spacing w:after="120" w:line="360" w:lineRule="auto"/>
              <w:ind w:firstLine="0"/>
              <w:rPr>
                <w:rFonts w:ascii="Times New Roman" w:hAnsi="Times New Roman" w:cs="Times New Roman"/>
                <w:sz w:val="26"/>
              </w:rPr>
            </w:pPr>
            <w:r w:rsidRPr="001D38EF">
              <w:rPr>
                <w:rFonts w:ascii="Times New Roman" w:hAnsi="Times New Roman" w:cs="Times New Roman"/>
                <w:sz w:val="26"/>
              </w:rPr>
              <w:t>không</w:t>
            </w:r>
          </w:p>
        </w:tc>
        <w:tc>
          <w:tcPr>
            <w:tcW w:w="2285" w:type="dxa"/>
          </w:tcPr>
          <w:p w:rsidR="00EA0E6B" w:rsidRPr="001D38EF" w:rsidRDefault="00EA0E6B" w:rsidP="009C219B">
            <w:pPr>
              <w:spacing w:after="120" w:line="360" w:lineRule="auto"/>
              <w:ind w:firstLine="0"/>
              <w:rPr>
                <w:rFonts w:ascii="Times New Roman" w:hAnsi="Times New Roman" w:cs="Times New Roman"/>
                <w:sz w:val="26"/>
              </w:rPr>
            </w:pPr>
            <w:r w:rsidRPr="001D38EF">
              <w:rPr>
                <w:rFonts w:ascii="Times New Roman" w:hAnsi="Times New Roman" w:cs="Times New Roman"/>
                <w:sz w:val="26"/>
              </w:rPr>
              <w:t>31000</w:t>
            </w:r>
          </w:p>
          <w:p w:rsidR="00EA0E6B" w:rsidRPr="001D38EF" w:rsidRDefault="00EA0E6B" w:rsidP="009C219B">
            <w:pPr>
              <w:spacing w:after="120" w:line="360" w:lineRule="auto"/>
              <w:ind w:firstLine="0"/>
              <w:rPr>
                <w:rFonts w:ascii="Times New Roman" w:hAnsi="Times New Roman" w:cs="Times New Roman"/>
                <w:sz w:val="26"/>
              </w:rPr>
            </w:pPr>
            <w:r w:rsidRPr="001D38EF">
              <w:rPr>
                <w:rFonts w:ascii="Times New Roman" w:hAnsi="Times New Roman" w:cs="Times New Roman"/>
                <w:sz w:val="26"/>
              </w:rPr>
              <w:t>Jmp addr</w:t>
            </w:r>
          </w:p>
          <w:p w:rsidR="00EA0E6B" w:rsidRPr="001D38EF" w:rsidRDefault="00EA0E6B" w:rsidP="009C219B">
            <w:pPr>
              <w:spacing w:after="120" w:line="360" w:lineRule="auto"/>
              <w:ind w:firstLine="0"/>
              <w:rPr>
                <w:rFonts w:ascii="Times New Roman" w:hAnsi="Times New Roman" w:cs="Times New Roman"/>
                <w:sz w:val="26"/>
              </w:rPr>
            </w:pPr>
            <w:r w:rsidRPr="001D38EF">
              <w:rPr>
                <w:rFonts w:ascii="Times New Roman" w:hAnsi="Times New Roman" w:cs="Times New Roman"/>
                <w:sz w:val="26"/>
              </w:rPr>
              <w:t>Pc = addr (zero =1)</w:t>
            </w:r>
          </w:p>
        </w:tc>
      </w:tr>
      <w:tr w:rsidR="00EA0E6B" w:rsidTr="009C219B">
        <w:tc>
          <w:tcPr>
            <w:tcW w:w="785" w:type="dxa"/>
          </w:tcPr>
          <w:p w:rsidR="00EA0E6B" w:rsidRPr="001D38EF" w:rsidRDefault="00EA0E6B" w:rsidP="009C219B">
            <w:pPr>
              <w:spacing w:after="120" w:line="360" w:lineRule="auto"/>
              <w:ind w:firstLine="0"/>
              <w:rPr>
                <w:rFonts w:ascii="Times New Roman" w:hAnsi="Times New Roman" w:cs="Times New Roman"/>
                <w:sz w:val="26"/>
              </w:rPr>
            </w:pPr>
            <w:r w:rsidRPr="001D38EF">
              <w:rPr>
                <w:rFonts w:ascii="Times New Roman" w:hAnsi="Times New Roman" w:cs="Times New Roman"/>
                <w:sz w:val="26"/>
              </w:rPr>
              <w:t>Jnz</w:t>
            </w:r>
          </w:p>
        </w:tc>
        <w:tc>
          <w:tcPr>
            <w:tcW w:w="1920" w:type="dxa"/>
          </w:tcPr>
          <w:p w:rsidR="00EA0E6B" w:rsidRPr="001D38EF" w:rsidRDefault="00EA0E6B" w:rsidP="009C219B">
            <w:pPr>
              <w:spacing w:after="120" w:line="360" w:lineRule="auto"/>
              <w:ind w:firstLine="0"/>
              <w:rPr>
                <w:rFonts w:ascii="Times New Roman" w:hAnsi="Times New Roman" w:cs="Times New Roman"/>
                <w:sz w:val="26"/>
              </w:rPr>
            </w:pPr>
            <w:r w:rsidRPr="001D38EF">
              <w:rPr>
                <w:rFonts w:ascii="Times New Roman" w:hAnsi="Times New Roman" w:cs="Times New Roman"/>
                <w:sz w:val="26"/>
              </w:rPr>
              <w:t>Nhảy nếu cờ zero bật lên là 0</w:t>
            </w:r>
          </w:p>
        </w:tc>
        <w:tc>
          <w:tcPr>
            <w:tcW w:w="2555" w:type="dxa"/>
          </w:tcPr>
          <w:p w:rsidR="00EA0E6B" w:rsidRPr="001D38EF" w:rsidRDefault="00EA0E6B" w:rsidP="009C219B">
            <w:pPr>
              <w:spacing w:after="120" w:line="360" w:lineRule="auto"/>
              <w:ind w:firstLine="0"/>
              <w:rPr>
                <w:rFonts w:ascii="Times New Roman" w:hAnsi="Times New Roman" w:cs="Times New Roman"/>
                <w:sz w:val="26"/>
              </w:rPr>
            </w:pPr>
            <w:r w:rsidRPr="001D38EF">
              <w:rPr>
                <w:rFonts w:ascii="Times New Roman" w:hAnsi="Times New Roman" w:cs="Times New Roman"/>
                <w:sz w:val="26"/>
              </w:rPr>
              <w:t>11_0000_rrrr_rrrr_rrrr</w:t>
            </w:r>
          </w:p>
        </w:tc>
        <w:tc>
          <w:tcPr>
            <w:tcW w:w="1418" w:type="dxa"/>
          </w:tcPr>
          <w:p w:rsidR="00EA0E6B" w:rsidRPr="001D38EF" w:rsidRDefault="00EA0E6B" w:rsidP="009C219B">
            <w:pPr>
              <w:spacing w:after="120" w:line="360" w:lineRule="auto"/>
              <w:ind w:firstLine="0"/>
              <w:rPr>
                <w:rFonts w:ascii="Times New Roman" w:hAnsi="Times New Roman" w:cs="Times New Roman"/>
                <w:sz w:val="26"/>
              </w:rPr>
            </w:pPr>
            <w:r w:rsidRPr="001D38EF">
              <w:rPr>
                <w:rFonts w:ascii="Times New Roman" w:hAnsi="Times New Roman" w:cs="Times New Roman"/>
                <w:sz w:val="26"/>
              </w:rPr>
              <w:t>không</w:t>
            </w:r>
          </w:p>
        </w:tc>
        <w:tc>
          <w:tcPr>
            <w:tcW w:w="2285" w:type="dxa"/>
          </w:tcPr>
          <w:p w:rsidR="00EA0E6B" w:rsidRPr="001D38EF" w:rsidRDefault="00EA0E6B" w:rsidP="009C219B">
            <w:pPr>
              <w:spacing w:after="120" w:line="360" w:lineRule="auto"/>
              <w:ind w:firstLine="0"/>
              <w:rPr>
                <w:rFonts w:ascii="Times New Roman" w:hAnsi="Times New Roman" w:cs="Times New Roman"/>
                <w:sz w:val="26"/>
              </w:rPr>
            </w:pPr>
            <w:r w:rsidRPr="001D38EF">
              <w:rPr>
                <w:rFonts w:ascii="Times New Roman" w:hAnsi="Times New Roman" w:cs="Times New Roman"/>
                <w:sz w:val="26"/>
              </w:rPr>
              <w:t>32000</w:t>
            </w:r>
          </w:p>
          <w:p w:rsidR="00EA0E6B" w:rsidRPr="001D38EF" w:rsidRDefault="00EA0E6B" w:rsidP="009C219B">
            <w:pPr>
              <w:spacing w:after="120" w:line="360" w:lineRule="auto"/>
              <w:ind w:firstLine="0"/>
              <w:rPr>
                <w:rFonts w:ascii="Times New Roman" w:hAnsi="Times New Roman" w:cs="Times New Roman"/>
                <w:sz w:val="26"/>
              </w:rPr>
            </w:pPr>
            <w:r w:rsidRPr="001D38EF">
              <w:rPr>
                <w:rFonts w:ascii="Times New Roman" w:hAnsi="Times New Roman" w:cs="Times New Roman"/>
                <w:sz w:val="26"/>
              </w:rPr>
              <w:t>Jnz addr</w:t>
            </w:r>
          </w:p>
          <w:p w:rsidR="00EA0E6B" w:rsidRPr="001D38EF" w:rsidRDefault="00EA0E6B" w:rsidP="009C219B">
            <w:pPr>
              <w:spacing w:after="120" w:line="360" w:lineRule="auto"/>
              <w:ind w:firstLine="0"/>
              <w:rPr>
                <w:rFonts w:ascii="Times New Roman" w:hAnsi="Times New Roman" w:cs="Times New Roman"/>
                <w:sz w:val="26"/>
              </w:rPr>
            </w:pPr>
            <w:r w:rsidRPr="001D38EF">
              <w:rPr>
                <w:rFonts w:ascii="Times New Roman" w:hAnsi="Times New Roman" w:cs="Times New Roman"/>
                <w:sz w:val="26"/>
              </w:rPr>
              <w:lastRenderedPageBreak/>
              <w:t>Pc = addr (zero=0)</w:t>
            </w:r>
          </w:p>
        </w:tc>
      </w:tr>
      <w:tr w:rsidR="00EA0E6B" w:rsidTr="009C219B">
        <w:tc>
          <w:tcPr>
            <w:tcW w:w="785" w:type="dxa"/>
          </w:tcPr>
          <w:p w:rsidR="00EA0E6B" w:rsidRPr="001D38EF" w:rsidRDefault="00EA0E6B" w:rsidP="009C219B">
            <w:pPr>
              <w:spacing w:after="120" w:line="360" w:lineRule="auto"/>
              <w:ind w:firstLine="0"/>
              <w:rPr>
                <w:rFonts w:ascii="Times New Roman" w:hAnsi="Times New Roman" w:cs="Times New Roman"/>
                <w:sz w:val="26"/>
              </w:rPr>
            </w:pPr>
            <w:r w:rsidRPr="001D38EF">
              <w:rPr>
                <w:rFonts w:ascii="Times New Roman" w:hAnsi="Times New Roman" w:cs="Times New Roman"/>
                <w:sz w:val="26"/>
              </w:rPr>
              <w:lastRenderedPageBreak/>
              <w:t>Jpc</w:t>
            </w:r>
          </w:p>
        </w:tc>
        <w:tc>
          <w:tcPr>
            <w:tcW w:w="1920" w:type="dxa"/>
          </w:tcPr>
          <w:p w:rsidR="00EA0E6B" w:rsidRPr="001D38EF" w:rsidRDefault="00EA0E6B" w:rsidP="009C219B">
            <w:pPr>
              <w:spacing w:after="120" w:line="360" w:lineRule="auto"/>
              <w:ind w:firstLine="0"/>
              <w:rPr>
                <w:rFonts w:ascii="Times New Roman" w:hAnsi="Times New Roman" w:cs="Times New Roman"/>
                <w:sz w:val="26"/>
              </w:rPr>
            </w:pPr>
            <w:r w:rsidRPr="001D38EF">
              <w:rPr>
                <w:rFonts w:ascii="Times New Roman" w:hAnsi="Times New Roman" w:cs="Times New Roman"/>
                <w:sz w:val="26"/>
              </w:rPr>
              <w:t>Nhảy nếu cờ carry bật lên là 1</w:t>
            </w:r>
          </w:p>
        </w:tc>
        <w:tc>
          <w:tcPr>
            <w:tcW w:w="2555" w:type="dxa"/>
          </w:tcPr>
          <w:p w:rsidR="00EA0E6B" w:rsidRPr="001D38EF" w:rsidRDefault="00EA0E6B" w:rsidP="009C219B">
            <w:pPr>
              <w:spacing w:after="120" w:line="360" w:lineRule="auto"/>
              <w:ind w:firstLine="0"/>
              <w:rPr>
                <w:rFonts w:ascii="Times New Roman" w:hAnsi="Times New Roman" w:cs="Times New Roman"/>
                <w:sz w:val="26"/>
              </w:rPr>
            </w:pPr>
            <w:r w:rsidRPr="001D38EF">
              <w:rPr>
                <w:rFonts w:ascii="Times New Roman" w:hAnsi="Times New Roman" w:cs="Times New Roman"/>
                <w:sz w:val="26"/>
              </w:rPr>
              <w:t>11_0010_rrrr_rrrr_rrrr</w:t>
            </w:r>
          </w:p>
        </w:tc>
        <w:tc>
          <w:tcPr>
            <w:tcW w:w="1418" w:type="dxa"/>
          </w:tcPr>
          <w:p w:rsidR="00EA0E6B" w:rsidRPr="001D38EF" w:rsidRDefault="00EA0E6B" w:rsidP="009C219B">
            <w:pPr>
              <w:spacing w:after="120" w:line="360" w:lineRule="auto"/>
              <w:ind w:firstLine="0"/>
              <w:rPr>
                <w:rFonts w:ascii="Times New Roman" w:hAnsi="Times New Roman" w:cs="Times New Roman"/>
                <w:sz w:val="26"/>
              </w:rPr>
            </w:pPr>
            <w:r w:rsidRPr="001D38EF">
              <w:rPr>
                <w:rFonts w:ascii="Times New Roman" w:hAnsi="Times New Roman" w:cs="Times New Roman"/>
                <w:sz w:val="26"/>
              </w:rPr>
              <w:t>không</w:t>
            </w:r>
          </w:p>
        </w:tc>
        <w:tc>
          <w:tcPr>
            <w:tcW w:w="2285" w:type="dxa"/>
          </w:tcPr>
          <w:p w:rsidR="00EA0E6B" w:rsidRPr="001D38EF" w:rsidRDefault="00EA0E6B" w:rsidP="009C219B">
            <w:pPr>
              <w:spacing w:after="120" w:line="360" w:lineRule="auto"/>
              <w:ind w:firstLine="0"/>
              <w:rPr>
                <w:rFonts w:ascii="Times New Roman" w:hAnsi="Times New Roman" w:cs="Times New Roman"/>
                <w:sz w:val="26"/>
              </w:rPr>
            </w:pPr>
            <w:r w:rsidRPr="001D38EF">
              <w:rPr>
                <w:rFonts w:ascii="Times New Roman" w:hAnsi="Times New Roman" w:cs="Times New Roman"/>
                <w:sz w:val="26"/>
              </w:rPr>
              <w:t>33000</w:t>
            </w:r>
          </w:p>
          <w:p w:rsidR="00EA0E6B" w:rsidRPr="001D38EF" w:rsidRDefault="00EA0E6B" w:rsidP="009C219B">
            <w:pPr>
              <w:spacing w:after="120" w:line="360" w:lineRule="auto"/>
              <w:ind w:firstLine="0"/>
              <w:rPr>
                <w:rFonts w:ascii="Times New Roman" w:hAnsi="Times New Roman" w:cs="Times New Roman"/>
                <w:sz w:val="26"/>
              </w:rPr>
            </w:pPr>
            <w:r w:rsidRPr="001D38EF">
              <w:rPr>
                <w:rFonts w:ascii="Times New Roman" w:hAnsi="Times New Roman" w:cs="Times New Roman"/>
                <w:sz w:val="26"/>
              </w:rPr>
              <w:t>Jnc addr</w:t>
            </w:r>
          </w:p>
          <w:p w:rsidR="00EA0E6B" w:rsidRPr="001D38EF" w:rsidRDefault="00EA0E6B" w:rsidP="009C219B">
            <w:pPr>
              <w:spacing w:after="120" w:line="360" w:lineRule="auto"/>
              <w:ind w:firstLine="0"/>
              <w:rPr>
                <w:rFonts w:ascii="Times New Roman" w:hAnsi="Times New Roman" w:cs="Times New Roman"/>
                <w:sz w:val="26"/>
              </w:rPr>
            </w:pPr>
            <w:r w:rsidRPr="001D38EF">
              <w:rPr>
                <w:rFonts w:ascii="Times New Roman" w:hAnsi="Times New Roman" w:cs="Times New Roman"/>
                <w:sz w:val="26"/>
              </w:rPr>
              <w:t>Pc = addr (carry=1)</w:t>
            </w:r>
          </w:p>
        </w:tc>
      </w:tr>
      <w:tr w:rsidR="00EA0E6B" w:rsidTr="009C219B">
        <w:tc>
          <w:tcPr>
            <w:tcW w:w="785" w:type="dxa"/>
          </w:tcPr>
          <w:p w:rsidR="00EA0E6B" w:rsidRPr="001D38EF" w:rsidRDefault="00EA0E6B" w:rsidP="009C219B">
            <w:pPr>
              <w:spacing w:after="120" w:line="360" w:lineRule="auto"/>
              <w:ind w:firstLine="0"/>
              <w:rPr>
                <w:rFonts w:ascii="Times New Roman" w:hAnsi="Times New Roman" w:cs="Times New Roman"/>
                <w:sz w:val="26"/>
              </w:rPr>
            </w:pPr>
            <w:r w:rsidRPr="001D38EF">
              <w:rPr>
                <w:rFonts w:ascii="Times New Roman" w:hAnsi="Times New Roman" w:cs="Times New Roman"/>
                <w:sz w:val="26"/>
              </w:rPr>
              <w:t>Jnc</w:t>
            </w:r>
          </w:p>
        </w:tc>
        <w:tc>
          <w:tcPr>
            <w:tcW w:w="1920" w:type="dxa"/>
          </w:tcPr>
          <w:p w:rsidR="00EA0E6B" w:rsidRPr="001D38EF" w:rsidRDefault="00EA0E6B" w:rsidP="009C219B">
            <w:pPr>
              <w:spacing w:after="120" w:line="360" w:lineRule="auto"/>
              <w:ind w:firstLine="0"/>
              <w:rPr>
                <w:rFonts w:ascii="Times New Roman" w:hAnsi="Times New Roman" w:cs="Times New Roman"/>
                <w:sz w:val="26"/>
              </w:rPr>
            </w:pPr>
            <w:r w:rsidRPr="001D38EF">
              <w:rPr>
                <w:rFonts w:ascii="Times New Roman" w:hAnsi="Times New Roman" w:cs="Times New Roman"/>
                <w:sz w:val="26"/>
              </w:rPr>
              <w:t>Nhảy nếu cờ carry bật lên là 0</w:t>
            </w:r>
          </w:p>
        </w:tc>
        <w:tc>
          <w:tcPr>
            <w:tcW w:w="2555" w:type="dxa"/>
          </w:tcPr>
          <w:p w:rsidR="00EA0E6B" w:rsidRPr="001D38EF" w:rsidRDefault="00EA0E6B" w:rsidP="009C219B">
            <w:pPr>
              <w:spacing w:after="120" w:line="360" w:lineRule="auto"/>
              <w:ind w:firstLine="0"/>
              <w:rPr>
                <w:rFonts w:ascii="Times New Roman" w:hAnsi="Times New Roman" w:cs="Times New Roman"/>
                <w:sz w:val="26"/>
              </w:rPr>
            </w:pPr>
            <w:r w:rsidRPr="001D38EF">
              <w:rPr>
                <w:rFonts w:ascii="Times New Roman" w:hAnsi="Times New Roman" w:cs="Times New Roman"/>
                <w:sz w:val="26"/>
              </w:rPr>
              <w:t>11_0011_rrrr_rrrr_rrrr</w:t>
            </w:r>
          </w:p>
        </w:tc>
        <w:tc>
          <w:tcPr>
            <w:tcW w:w="1418" w:type="dxa"/>
          </w:tcPr>
          <w:p w:rsidR="00EA0E6B" w:rsidRPr="001D38EF" w:rsidRDefault="00EA0E6B" w:rsidP="009C219B">
            <w:pPr>
              <w:spacing w:after="120" w:line="360" w:lineRule="auto"/>
              <w:ind w:firstLine="0"/>
              <w:rPr>
                <w:rFonts w:ascii="Times New Roman" w:hAnsi="Times New Roman" w:cs="Times New Roman"/>
                <w:sz w:val="26"/>
              </w:rPr>
            </w:pPr>
            <w:r w:rsidRPr="001D38EF">
              <w:rPr>
                <w:rFonts w:ascii="Times New Roman" w:hAnsi="Times New Roman" w:cs="Times New Roman"/>
                <w:sz w:val="26"/>
              </w:rPr>
              <w:t>không</w:t>
            </w:r>
          </w:p>
        </w:tc>
        <w:tc>
          <w:tcPr>
            <w:tcW w:w="2285" w:type="dxa"/>
          </w:tcPr>
          <w:p w:rsidR="00EA0E6B" w:rsidRPr="001D38EF" w:rsidRDefault="00EA0E6B" w:rsidP="009C219B">
            <w:pPr>
              <w:spacing w:after="120" w:line="360" w:lineRule="auto"/>
              <w:ind w:firstLine="0"/>
              <w:rPr>
                <w:rFonts w:ascii="Times New Roman" w:hAnsi="Times New Roman" w:cs="Times New Roman"/>
                <w:sz w:val="26"/>
              </w:rPr>
            </w:pPr>
            <w:r w:rsidRPr="001D38EF">
              <w:rPr>
                <w:rFonts w:ascii="Times New Roman" w:hAnsi="Times New Roman" w:cs="Times New Roman"/>
                <w:sz w:val="26"/>
              </w:rPr>
              <w:t>34000</w:t>
            </w:r>
          </w:p>
          <w:p w:rsidR="00EA0E6B" w:rsidRPr="001D38EF" w:rsidRDefault="00EA0E6B" w:rsidP="009C219B">
            <w:pPr>
              <w:spacing w:after="120" w:line="360" w:lineRule="auto"/>
              <w:ind w:firstLine="0"/>
              <w:rPr>
                <w:rFonts w:ascii="Times New Roman" w:hAnsi="Times New Roman" w:cs="Times New Roman"/>
                <w:sz w:val="26"/>
              </w:rPr>
            </w:pPr>
            <w:r w:rsidRPr="001D38EF">
              <w:rPr>
                <w:rFonts w:ascii="Times New Roman" w:hAnsi="Times New Roman" w:cs="Times New Roman"/>
                <w:sz w:val="26"/>
              </w:rPr>
              <w:t>Jnc addr</w:t>
            </w:r>
          </w:p>
          <w:p w:rsidR="00EA0E6B" w:rsidRPr="001D38EF" w:rsidRDefault="00EA0E6B" w:rsidP="009C219B">
            <w:pPr>
              <w:spacing w:after="120" w:line="360" w:lineRule="auto"/>
              <w:ind w:firstLine="0"/>
              <w:rPr>
                <w:rFonts w:ascii="Times New Roman" w:hAnsi="Times New Roman" w:cs="Times New Roman"/>
                <w:sz w:val="26"/>
              </w:rPr>
            </w:pPr>
            <w:r w:rsidRPr="001D38EF">
              <w:rPr>
                <w:rFonts w:ascii="Times New Roman" w:hAnsi="Times New Roman" w:cs="Times New Roman"/>
                <w:sz w:val="26"/>
              </w:rPr>
              <w:t>Pc = addr (carr=0)</w:t>
            </w:r>
          </w:p>
        </w:tc>
      </w:tr>
    </w:tbl>
    <w:p w:rsidR="00EA0E6B" w:rsidRPr="00233F90" w:rsidRDefault="00EA0E6B" w:rsidP="00EA0E6B">
      <w:pPr>
        <w:ind w:firstLine="0"/>
        <w:jc w:val="left"/>
      </w:pPr>
    </w:p>
    <w:p w:rsidR="00EA0E6B" w:rsidRPr="00233F90" w:rsidRDefault="00EA0E6B" w:rsidP="007A2DDB">
      <w:pPr>
        <w:ind w:firstLine="397"/>
        <w:jc w:val="left"/>
      </w:pPr>
      <w:r w:rsidRPr="00233F90">
        <w:t>MCU 8bit có thể thực hiện các lệnh liên quan đến việc xử lý có điêu kiện cũng như những lệnh nhảy không điều kiện được mô tả trên bảng trên.</w:t>
      </w:r>
      <w:r w:rsidR="00160FAD" w:rsidRPr="00233F90">
        <w:rPr>
          <w:rStyle w:val="FootnoteReference"/>
        </w:rPr>
        <w:fldChar w:fldCharType="begin" w:fldLock="1"/>
      </w:r>
      <w:r w:rsidR="00160FAD" w:rsidRPr="00233F90">
        <w:instrText>ADDIN CSL_CITATION {"citationItems":[{"id":"ITEM-1","itemData":{"URL":"https://opencores.org/projects/natalius_8bit_risc","accessed":{"date-parts":[["2018","12","21"]]},"id":"ITEM-1","issued":{"date-parts":[["0"]]},"title":"Overview :: Natalius 8 bit RISC :: OpenCores","type":"webpage"},"uris":["http://www.mendeley.com/documents/?uuid=38037bd1-80d7-3833-96ab-f16074c39b6e"]}],"mendeley":{"formattedCitation":"[1]","plainTextFormattedCitation":"[1]","previouslyFormattedCitation":"[1]"},"properties":{"noteIndex":0},"schema":"https://github.com/citation-style-language/schema/raw/master/csl-citation.json"}</w:instrText>
      </w:r>
      <w:r w:rsidR="00160FAD" w:rsidRPr="00233F90">
        <w:rPr>
          <w:rStyle w:val="FootnoteReference"/>
        </w:rPr>
        <w:fldChar w:fldCharType="separate"/>
      </w:r>
      <w:r w:rsidR="00160FAD" w:rsidRPr="00233F90">
        <w:rPr>
          <w:noProof/>
        </w:rPr>
        <w:t>[1]</w:t>
      </w:r>
      <w:r w:rsidR="00160FAD" w:rsidRPr="00233F90">
        <w:rPr>
          <w:rStyle w:val="FootnoteReference"/>
        </w:rPr>
        <w:fldChar w:fldCharType="end"/>
      </w:r>
      <w:r w:rsidR="00160FAD" w:rsidRPr="00233F90">
        <w:t xml:space="preserve"> </w:t>
      </w:r>
    </w:p>
    <w:p w:rsidR="00FC521E" w:rsidRPr="00C0781F" w:rsidRDefault="00FC521E" w:rsidP="00ED096E">
      <w:pPr>
        <w:pStyle w:val="Heading2"/>
      </w:pPr>
      <w:bookmarkStart w:id="21" w:name="_Toc533534093"/>
      <w:r w:rsidRPr="00C0781F">
        <w:t>Quản trị dự án</w:t>
      </w:r>
      <w:bookmarkEnd w:id="21"/>
    </w:p>
    <w:p w:rsidR="003B5DA7" w:rsidRPr="003B5DA7" w:rsidRDefault="004C31C3" w:rsidP="00491F86">
      <w:pPr>
        <w:pStyle w:val="Heading3"/>
      </w:pPr>
      <w:bookmarkStart w:id="22" w:name="_Toc533534094"/>
      <w:r>
        <w:t>Yêu cầu dự án</w:t>
      </w:r>
      <w:bookmarkEnd w:id="22"/>
    </w:p>
    <w:p w:rsidR="003E1829" w:rsidRPr="007F1239" w:rsidRDefault="003E1829" w:rsidP="007F1239">
      <w:pPr>
        <w:jc w:val="center"/>
        <w:rPr>
          <w:i/>
        </w:rPr>
      </w:pPr>
      <w:bookmarkStart w:id="23" w:name="_Toc533534184"/>
      <w:r w:rsidRPr="007F1239">
        <w:rPr>
          <w:i/>
        </w:rPr>
        <w:t xml:space="preserve">Bảng </w:t>
      </w:r>
      <w:r w:rsidR="00105F91">
        <w:rPr>
          <w:i/>
        </w:rPr>
        <w:fldChar w:fldCharType="begin"/>
      </w:r>
      <w:r w:rsidR="00105F91">
        <w:rPr>
          <w:i/>
        </w:rPr>
        <w:instrText xml:space="preserve"> STYLEREF 2 \s </w:instrText>
      </w:r>
      <w:r w:rsidR="00105F91">
        <w:rPr>
          <w:i/>
        </w:rPr>
        <w:fldChar w:fldCharType="separate"/>
      </w:r>
      <w:r w:rsidR="00105F91">
        <w:rPr>
          <w:i/>
          <w:noProof/>
        </w:rPr>
        <w:t>1.4</w:t>
      </w:r>
      <w:r w:rsidR="00105F91">
        <w:rPr>
          <w:i/>
        </w:rPr>
        <w:fldChar w:fldCharType="end"/>
      </w:r>
      <w:r w:rsidR="00105F91">
        <w:rPr>
          <w:i/>
        </w:rPr>
        <w:t>.</w:t>
      </w:r>
      <w:r w:rsidR="00105F91">
        <w:rPr>
          <w:i/>
        </w:rPr>
        <w:fldChar w:fldCharType="begin"/>
      </w:r>
      <w:r w:rsidR="00105F91">
        <w:rPr>
          <w:i/>
        </w:rPr>
        <w:instrText xml:space="preserve"> SEQ Bảng \* ARABIC \s 2 </w:instrText>
      </w:r>
      <w:r w:rsidR="00105F91">
        <w:rPr>
          <w:i/>
        </w:rPr>
        <w:fldChar w:fldCharType="separate"/>
      </w:r>
      <w:r w:rsidR="00105F91">
        <w:rPr>
          <w:i/>
          <w:noProof/>
        </w:rPr>
        <w:t>1</w:t>
      </w:r>
      <w:r w:rsidR="00105F91">
        <w:rPr>
          <w:i/>
        </w:rPr>
        <w:fldChar w:fldCharType="end"/>
      </w:r>
      <w:r w:rsidRPr="007F1239">
        <w:rPr>
          <w:i/>
        </w:rPr>
        <w:t>: Bảng nguồn lực dự án</w:t>
      </w:r>
      <w:bookmarkEnd w:id="23"/>
    </w:p>
    <w:tbl>
      <w:tblPr>
        <w:tblStyle w:val="TableGrid"/>
        <w:tblW w:w="0" w:type="auto"/>
        <w:tblInd w:w="137" w:type="dxa"/>
        <w:tblLook w:val="04A0" w:firstRow="1" w:lastRow="0" w:firstColumn="1" w:lastColumn="0" w:noHBand="0" w:noVBand="1"/>
      </w:tblPr>
      <w:tblGrid>
        <w:gridCol w:w="2268"/>
        <w:gridCol w:w="1985"/>
        <w:gridCol w:w="1559"/>
        <w:gridCol w:w="1696"/>
      </w:tblGrid>
      <w:tr w:rsidR="004D063C" w:rsidRPr="002D1D4E" w:rsidTr="004C31C3">
        <w:trPr>
          <w:trHeight w:val="426"/>
        </w:trPr>
        <w:tc>
          <w:tcPr>
            <w:tcW w:w="2268" w:type="dxa"/>
            <w:hideMark/>
          </w:tcPr>
          <w:p w:rsidR="004D063C" w:rsidRPr="004C31C3" w:rsidRDefault="004C31C3" w:rsidP="004C31C3">
            <w:pPr>
              <w:ind w:firstLine="0"/>
              <w:jc w:val="center"/>
              <w:rPr>
                <w:lang w:val="en-US"/>
              </w:rPr>
            </w:pPr>
            <w:r w:rsidRPr="004C31C3">
              <w:rPr>
                <w:lang w:val="en-US"/>
              </w:rPr>
              <w:t xml:space="preserve">Loại </w:t>
            </w:r>
            <w:r w:rsidR="004D063C" w:rsidRPr="004C31C3">
              <w:rPr>
                <w:lang w:val="en-US"/>
              </w:rPr>
              <w:t>tài nguyên</w:t>
            </w:r>
          </w:p>
        </w:tc>
        <w:tc>
          <w:tcPr>
            <w:tcW w:w="1985" w:type="dxa"/>
            <w:hideMark/>
          </w:tcPr>
          <w:p w:rsidR="004D063C" w:rsidRPr="004C31C3" w:rsidRDefault="004D063C" w:rsidP="004C31C3">
            <w:pPr>
              <w:ind w:left="-90" w:firstLine="0"/>
              <w:jc w:val="center"/>
              <w:rPr>
                <w:lang w:val="en-US"/>
              </w:rPr>
            </w:pPr>
            <w:r w:rsidRPr="004C31C3">
              <w:rPr>
                <w:lang w:val="en-US"/>
              </w:rPr>
              <w:t>Kiểu</w:t>
            </w:r>
          </w:p>
        </w:tc>
        <w:tc>
          <w:tcPr>
            <w:tcW w:w="1559" w:type="dxa"/>
            <w:hideMark/>
          </w:tcPr>
          <w:p w:rsidR="004D063C" w:rsidRPr="004C31C3" w:rsidRDefault="006959FE" w:rsidP="004C31C3">
            <w:pPr>
              <w:ind w:firstLine="0"/>
              <w:jc w:val="center"/>
              <w:rPr>
                <w:lang w:val="en-US"/>
              </w:rPr>
            </w:pPr>
            <w:r w:rsidRPr="004C31C3">
              <w:rPr>
                <w:lang w:val="en-US"/>
              </w:rPr>
              <w:t>Từ viết tắt</w:t>
            </w:r>
          </w:p>
        </w:tc>
        <w:tc>
          <w:tcPr>
            <w:tcW w:w="1696" w:type="dxa"/>
          </w:tcPr>
          <w:p w:rsidR="004D063C" w:rsidRPr="004C31C3" w:rsidRDefault="004D063C" w:rsidP="004C31C3">
            <w:pPr>
              <w:jc w:val="center"/>
              <w:rPr>
                <w:lang w:val="en-US"/>
              </w:rPr>
            </w:pPr>
            <w:r w:rsidRPr="004C31C3">
              <w:rPr>
                <w:lang w:val="en-US"/>
              </w:rPr>
              <w:t>Đơn vị</w:t>
            </w:r>
          </w:p>
        </w:tc>
      </w:tr>
      <w:tr w:rsidR="004D063C" w:rsidRPr="002D1D4E" w:rsidTr="004C31C3">
        <w:tc>
          <w:tcPr>
            <w:tcW w:w="2268" w:type="dxa"/>
            <w:hideMark/>
          </w:tcPr>
          <w:p w:rsidR="004D063C" w:rsidRPr="002D1D4E" w:rsidRDefault="004D063C" w:rsidP="004D063C">
            <w:pPr>
              <w:spacing w:after="120" w:line="360" w:lineRule="auto"/>
              <w:rPr>
                <w:rFonts w:ascii="Times New Roman" w:eastAsia="Times New Roman" w:hAnsi="Times New Roman" w:cs="Times New Roman"/>
                <w:sz w:val="26"/>
              </w:rPr>
            </w:pPr>
            <w:r w:rsidRPr="002D1D4E">
              <w:rPr>
                <w:rFonts w:ascii="Times New Roman" w:eastAsia="Times New Roman" w:hAnsi="Times New Roman" w:cs="Times New Roman"/>
                <w:color w:val="000000"/>
                <w:sz w:val="26"/>
              </w:rPr>
              <w:t>Word</w:t>
            </w:r>
          </w:p>
        </w:tc>
        <w:tc>
          <w:tcPr>
            <w:tcW w:w="1985" w:type="dxa"/>
            <w:hideMark/>
          </w:tcPr>
          <w:p w:rsidR="004D063C" w:rsidRPr="002D1D4E" w:rsidRDefault="004D063C" w:rsidP="004D063C">
            <w:pPr>
              <w:spacing w:after="120" w:line="360" w:lineRule="auto"/>
              <w:rPr>
                <w:rFonts w:ascii="Times New Roman" w:eastAsia="Times New Roman" w:hAnsi="Times New Roman" w:cs="Times New Roman"/>
                <w:sz w:val="26"/>
              </w:rPr>
            </w:pPr>
            <w:r w:rsidRPr="002D1D4E">
              <w:rPr>
                <w:rFonts w:ascii="Times New Roman" w:eastAsia="Times New Roman" w:hAnsi="Times New Roman" w:cs="Times New Roman"/>
                <w:color w:val="000000"/>
                <w:sz w:val="26"/>
              </w:rPr>
              <w:t>Vật liệu</w:t>
            </w:r>
          </w:p>
        </w:tc>
        <w:tc>
          <w:tcPr>
            <w:tcW w:w="1559" w:type="dxa"/>
            <w:hideMark/>
          </w:tcPr>
          <w:p w:rsidR="004D063C" w:rsidRPr="002D1D4E" w:rsidRDefault="004D063C" w:rsidP="004D063C">
            <w:pPr>
              <w:spacing w:after="120" w:line="360" w:lineRule="auto"/>
              <w:rPr>
                <w:rFonts w:ascii="Times New Roman" w:eastAsia="Times New Roman" w:hAnsi="Times New Roman" w:cs="Times New Roman"/>
                <w:sz w:val="26"/>
              </w:rPr>
            </w:pPr>
            <w:r w:rsidRPr="002D1D4E">
              <w:rPr>
                <w:rFonts w:ascii="Times New Roman" w:eastAsia="Times New Roman" w:hAnsi="Times New Roman" w:cs="Times New Roman"/>
                <w:color w:val="000000"/>
                <w:sz w:val="26"/>
              </w:rPr>
              <w:t>W</w:t>
            </w:r>
          </w:p>
        </w:tc>
        <w:tc>
          <w:tcPr>
            <w:tcW w:w="1696" w:type="dxa"/>
            <w:hideMark/>
          </w:tcPr>
          <w:p w:rsidR="004D063C" w:rsidRPr="002D1D4E" w:rsidRDefault="004D063C" w:rsidP="004D063C">
            <w:pPr>
              <w:spacing w:after="120" w:line="360" w:lineRule="auto"/>
              <w:rPr>
                <w:rFonts w:ascii="Times New Roman" w:eastAsia="Times New Roman" w:hAnsi="Times New Roman" w:cs="Times New Roman"/>
                <w:sz w:val="26"/>
              </w:rPr>
            </w:pPr>
          </w:p>
        </w:tc>
      </w:tr>
      <w:tr w:rsidR="004D063C" w:rsidRPr="002D1D4E" w:rsidTr="004C31C3">
        <w:tc>
          <w:tcPr>
            <w:tcW w:w="2268" w:type="dxa"/>
            <w:hideMark/>
          </w:tcPr>
          <w:p w:rsidR="004D063C" w:rsidRPr="002D1D4E" w:rsidRDefault="004D063C" w:rsidP="004D063C">
            <w:pPr>
              <w:spacing w:after="120" w:line="360" w:lineRule="auto"/>
              <w:rPr>
                <w:rFonts w:ascii="Times New Roman" w:eastAsia="Times New Roman" w:hAnsi="Times New Roman" w:cs="Times New Roman"/>
                <w:sz w:val="26"/>
              </w:rPr>
            </w:pPr>
            <w:r w:rsidRPr="002D1D4E">
              <w:rPr>
                <w:rFonts w:ascii="Times New Roman" w:eastAsia="Times New Roman" w:hAnsi="Times New Roman" w:cs="Times New Roman"/>
                <w:color w:val="000000"/>
                <w:sz w:val="26"/>
              </w:rPr>
              <w:t>PowerPoint</w:t>
            </w:r>
          </w:p>
        </w:tc>
        <w:tc>
          <w:tcPr>
            <w:tcW w:w="1985" w:type="dxa"/>
            <w:hideMark/>
          </w:tcPr>
          <w:p w:rsidR="004D063C" w:rsidRPr="002D1D4E" w:rsidRDefault="004D063C" w:rsidP="004D063C">
            <w:pPr>
              <w:spacing w:after="120" w:line="360" w:lineRule="auto"/>
              <w:rPr>
                <w:rFonts w:ascii="Times New Roman" w:eastAsia="Times New Roman" w:hAnsi="Times New Roman" w:cs="Times New Roman"/>
                <w:sz w:val="26"/>
              </w:rPr>
            </w:pPr>
            <w:r w:rsidRPr="002D1D4E">
              <w:rPr>
                <w:rFonts w:ascii="Times New Roman" w:eastAsia="Times New Roman" w:hAnsi="Times New Roman" w:cs="Times New Roman"/>
                <w:color w:val="000000"/>
                <w:sz w:val="26"/>
              </w:rPr>
              <w:t>Vật liệu</w:t>
            </w:r>
          </w:p>
        </w:tc>
        <w:tc>
          <w:tcPr>
            <w:tcW w:w="1559" w:type="dxa"/>
            <w:hideMark/>
          </w:tcPr>
          <w:p w:rsidR="004D063C" w:rsidRPr="002D1D4E" w:rsidRDefault="004D063C" w:rsidP="004D063C">
            <w:pPr>
              <w:spacing w:after="120" w:line="360" w:lineRule="auto"/>
              <w:rPr>
                <w:rFonts w:ascii="Times New Roman" w:eastAsia="Times New Roman" w:hAnsi="Times New Roman" w:cs="Times New Roman"/>
                <w:sz w:val="26"/>
              </w:rPr>
            </w:pPr>
            <w:r w:rsidRPr="002D1D4E">
              <w:rPr>
                <w:rFonts w:ascii="Times New Roman" w:eastAsia="Times New Roman" w:hAnsi="Times New Roman" w:cs="Times New Roman"/>
                <w:color w:val="000000"/>
                <w:sz w:val="26"/>
              </w:rPr>
              <w:t>P</w:t>
            </w:r>
          </w:p>
        </w:tc>
        <w:tc>
          <w:tcPr>
            <w:tcW w:w="1696" w:type="dxa"/>
            <w:hideMark/>
          </w:tcPr>
          <w:p w:rsidR="004D063C" w:rsidRPr="002D1D4E" w:rsidRDefault="004D063C" w:rsidP="004D063C">
            <w:pPr>
              <w:spacing w:after="120" w:line="360" w:lineRule="auto"/>
              <w:rPr>
                <w:rFonts w:ascii="Times New Roman" w:eastAsia="Times New Roman" w:hAnsi="Times New Roman" w:cs="Times New Roman"/>
                <w:sz w:val="26"/>
              </w:rPr>
            </w:pPr>
          </w:p>
        </w:tc>
      </w:tr>
      <w:tr w:rsidR="004D063C" w:rsidRPr="002D1D4E" w:rsidTr="004C31C3">
        <w:tc>
          <w:tcPr>
            <w:tcW w:w="2268" w:type="dxa"/>
            <w:hideMark/>
          </w:tcPr>
          <w:p w:rsidR="004D063C" w:rsidRPr="002D1D4E" w:rsidRDefault="004D063C" w:rsidP="004D063C">
            <w:pPr>
              <w:spacing w:after="120" w:line="360" w:lineRule="auto"/>
              <w:rPr>
                <w:rFonts w:ascii="Times New Roman" w:eastAsia="Times New Roman" w:hAnsi="Times New Roman" w:cs="Times New Roman"/>
                <w:sz w:val="26"/>
              </w:rPr>
            </w:pPr>
            <w:r w:rsidRPr="002D1D4E">
              <w:rPr>
                <w:rFonts w:ascii="Times New Roman" w:eastAsia="Times New Roman" w:hAnsi="Times New Roman" w:cs="Times New Roman"/>
                <w:color w:val="000000"/>
                <w:sz w:val="26"/>
              </w:rPr>
              <w:t>Quartus II</w:t>
            </w:r>
          </w:p>
        </w:tc>
        <w:tc>
          <w:tcPr>
            <w:tcW w:w="1985" w:type="dxa"/>
            <w:hideMark/>
          </w:tcPr>
          <w:p w:rsidR="004D063C" w:rsidRPr="002D1D4E" w:rsidRDefault="004D063C" w:rsidP="004D063C">
            <w:pPr>
              <w:spacing w:after="120" w:line="360" w:lineRule="auto"/>
              <w:rPr>
                <w:rFonts w:ascii="Times New Roman" w:eastAsia="Times New Roman" w:hAnsi="Times New Roman" w:cs="Times New Roman"/>
                <w:sz w:val="26"/>
              </w:rPr>
            </w:pPr>
            <w:r w:rsidRPr="002D1D4E">
              <w:rPr>
                <w:rFonts w:ascii="Times New Roman" w:eastAsia="Times New Roman" w:hAnsi="Times New Roman" w:cs="Times New Roman"/>
                <w:color w:val="000000"/>
                <w:sz w:val="26"/>
              </w:rPr>
              <w:t>Vật liệu</w:t>
            </w:r>
          </w:p>
        </w:tc>
        <w:tc>
          <w:tcPr>
            <w:tcW w:w="1559" w:type="dxa"/>
            <w:hideMark/>
          </w:tcPr>
          <w:p w:rsidR="004D063C" w:rsidRPr="002D1D4E" w:rsidRDefault="004D063C" w:rsidP="004D063C">
            <w:pPr>
              <w:spacing w:after="120" w:line="360" w:lineRule="auto"/>
              <w:rPr>
                <w:rFonts w:ascii="Times New Roman" w:eastAsia="Times New Roman" w:hAnsi="Times New Roman" w:cs="Times New Roman"/>
                <w:sz w:val="26"/>
              </w:rPr>
            </w:pPr>
            <w:r w:rsidRPr="002D1D4E">
              <w:rPr>
                <w:rFonts w:ascii="Times New Roman" w:eastAsia="Times New Roman" w:hAnsi="Times New Roman" w:cs="Times New Roman"/>
                <w:color w:val="000000"/>
                <w:sz w:val="26"/>
              </w:rPr>
              <w:t>Q</w:t>
            </w:r>
          </w:p>
        </w:tc>
        <w:tc>
          <w:tcPr>
            <w:tcW w:w="1696" w:type="dxa"/>
            <w:hideMark/>
          </w:tcPr>
          <w:p w:rsidR="004D063C" w:rsidRPr="002D1D4E" w:rsidRDefault="004D063C" w:rsidP="004D063C">
            <w:pPr>
              <w:spacing w:after="120" w:line="360" w:lineRule="auto"/>
              <w:rPr>
                <w:rFonts w:ascii="Times New Roman" w:eastAsia="Times New Roman" w:hAnsi="Times New Roman" w:cs="Times New Roman"/>
                <w:sz w:val="26"/>
              </w:rPr>
            </w:pPr>
          </w:p>
        </w:tc>
      </w:tr>
      <w:tr w:rsidR="004D063C" w:rsidRPr="002D1D4E" w:rsidTr="004C31C3">
        <w:tc>
          <w:tcPr>
            <w:tcW w:w="2268" w:type="dxa"/>
            <w:hideMark/>
          </w:tcPr>
          <w:p w:rsidR="004D063C" w:rsidRPr="002D1D4E" w:rsidRDefault="004D063C" w:rsidP="004D063C">
            <w:pPr>
              <w:spacing w:after="120" w:line="360" w:lineRule="auto"/>
              <w:rPr>
                <w:rFonts w:ascii="Times New Roman" w:eastAsia="Times New Roman" w:hAnsi="Times New Roman" w:cs="Times New Roman"/>
                <w:sz w:val="26"/>
              </w:rPr>
            </w:pPr>
            <w:r w:rsidRPr="002D1D4E">
              <w:rPr>
                <w:rFonts w:ascii="Times New Roman" w:eastAsia="Times New Roman" w:hAnsi="Times New Roman" w:cs="Times New Roman"/>
                <w:color w:val="000000"/>
                <w:sz w:val="26"/>
              </w:rPr>
              <w:t>ModelSim</w:t>
            </w:r>
          </w:p>
        </w:tc>
        <w:tc>
          <w:tcPr>
            <w:tcW w:w="1985" w:type="dxa"/>
            <w:hideMark/>
          </w:tcPr>
          <w:p w:rsidR="004D063C" w:rsidRPr="002D1D4E" w:rsidRDefault="004D063C" w:rsidP="004D063C">
            <w:pPr>
              <w:spacing w:after="120" w:line="360" w:lineRule="auto"/>
              <w:rPr>
                <w:rFonts w:ascii="Times New Roman" w:eastAsia="Times New Roman" w:hAnsi="Times New Roman" w:cs="Times New Roman"/>
                <w:sz w:val="26"/>
              </w:rPr>
            </w:pPr>
            <w:r w:rsidRPr="002D1D4E">
              <w:rPr>
                <w:rFonts w:ascii="Times New Roman" w:eastAsia="Times New Roman" w:hAnsi="Times New Roman" w:cs="Times New Roman"/>
                <w:color w:val="000000"/>
                <w:sz w:val="26"/>
              </w:rPr>
              <w:t>Vật liệu</w:t>
            </w:r>
          </w:p>
        </w:tc>
        <w:tc>
          <w:tcPr>
            <w:tcW w:w="1559" w:type="dxa"/>
            <w:hideMark/>
          </w:tcPr>
          <w:p w:rsidR="004D063C" w:rsidRPr="002D1D4E" w:rsidRDefault="004D063C" w:rsidP="004D063C">
            <w:pPr>
              <w:spacing w:after="120" w:line="360" w:lineRule="auto"/>
              <w:rPr>
                <w:rFonts w:ascii="Times New Roman" w:eastAsia="Times New Roman" w:hAnsi="Times New Roman" w:cs="Times New Roman"/>
                <w:sz w:val="26"/>
              </w:rPr>
            </w:pPr>
            <w:r w:rsidRPr="002D1D4E">
              <w:rPr>
                <w:rFonts w:ascii="Times New Roman" w:eastAsia="Times New Roman" w:hAnsi="Times New Roman" w:cs="Times New Roman"/>
                <w:color w:val="000000"/>
                <w:sz w:val="26"/>
              </w:rPr>
              <w:t>M</w:t>
            </w:r>
          </w:p>
        </w:tc>
        <w:tc>
          <w:tcPr>
            <w:tcW w:w="1696" w:type="dxa"/>
            <w:hideMark/>
          </w:tcPr>
          <w:p w:rsidR="004D063C" w:rsidRPr="002D1D4E" w:rsidRDefault="004D063C" w:rsidP="004D063C">
            <w:pPr>
              <w:spacing w:after="120" w:line="360" w:lineRule="auto"/>
              <w:rPr>
                <w:rFonts w:ascii="Times New Roman" w:eastAsia="Times New Roman" w:hAnsi="Times New Roman" w:cs="Times New Roman"/>
                <w:sz w:val="26"/>
              </w:rPr>
            </w:pPr>
          </w:p>
        </w:tc>
      </w:tr>
      <w:tr w:rsidR="004D063C" w:rsidRPr="002D1D4E" w:rsidTr="004C31C3">
        <w:trPr>
          <w:trHeight w:val="405"/>
        </w:trPr>
        <w:tc>
          <w:tcPr>
            <w:tcW w:w="2268" w:type="dxa"/>
            <w:hideMark/>
          </w:tcPr>
          <w:p w:rsidR="004D063C" w:rsidRPr="002D1D4E" w:rsidRDefault="004D063C" w:rsidP="004D063C">
            <w:pPr>
              <w:spacing w:after="120" w:line="360" w:lineRule="auto"/>
              <w:rPr>
                <w:rFonts w:ascii="Times New Roman" w:eastAsia="Times New Roman" w:hAnsi="Times New Roman" w:cs="Times New Roman"/>
                <w:sz w:val="26"/>
              </w:rPr>
            </w:pPr>
            <w:r w:rsidRPr="002D1D4E">
              <w:rPr>
                <w:rFonts w:ascii="Times New Roman" w:eastAsia="Times New Roman" w:hAnsi="Times New Roman" w:cs="Times New Roman"/>
                <w:color w:val="000000"/>
                <w:sz w:val="26"/>
              </w:rPr>
              <w:t>Visio</w:t>
            </w:r>
          </w:p>
        </w:tc>
        <w:tc>
          <w:tcPr>
            <w:tcW w:w="1985" w:type="dxa"/>
            <w:hideMark/>
          </w:tcPr>
          <w:p w:rsidR="004D063C" w:rsidRPr="002D1D4E" w:rsidRDefault="004D063C" w:rsidP="004D063C">
            <w:pPr>
              <w:spacing w:after="120" w:line="360" w:lineRule="auto"/>
              <w:rPr>
                <w:rFonts w:ascii="Times New Roman" w:eastAsia="Times New Roman" w:hAnsi="Times New Roman" w:cs="Times New Roman"/>
                <w:sz w:val="26"/>
              </w:rPr>
            </w:pPr>
            <w:r w:rsidRPr="002D1D4E">
              <w:rPr>
                <w:rFonts w:ascii="Times New Roman" w:eastAsia="Times New Roman" w:hAnsi="Times New Roman" w:cs="Times New Roman"/>
                <w:color w:val="000000"/>
                <w:sz w:val="26"/>
              </w:rPr>
              <w:t>Vật liệu</w:t>
            </w:r>
          </w:p>
        </w:tc>
        <w:tc>
          <w:tcPr>
            <w:tcW w:w="1559" w:type="dxa"/>
            <w:hideMark/>
          </w:tcPr>
          <w:p w:rsidR="004D063C" w:rsidRPr="002D1D4E" w:rsidRDefault="004D063C" w:rsidP="004D063C">
            <w:pPr>
              <w:spacing w:after="120" w:line="360" w:lineRule="auto"/>
              <w:rPr>
                <w:rFonts w:ascii="Times New Roman" w:eastAsia="Times New Roman" w:hAnsi="Times New Roman" w:cs="Times New Roman"/>
                <w:sz w:val="26"/>
              </w:rPr>
            </w:pPr>
            <w:r w:rsidRPr="002D1D4E">
              <w:rPr>
                <w:rFonts w:ascii="Times New Roman" w:eastAsia="Times New Roman" w:hAnsi="Times New Roman" w:cs="Times New Roman"/>
                <w:color w:val="000000"/>
                <w:sz w:val="26"/>
              </w:rPr>
              <w:t>V</w:t>
            </w:r>
          </w:p>
        </w:tc>
        <w:tc>
          <w:tcPr>
            <w:tcW w:w="1696" w:type="dxa"/>
            <w:hideMark/>
          </w:tcPr>
          <w:p w:rsidR="004D063C" w:rsidRPr="002D1D4E" w:rsidRDefault="004D063C" w:rsidP="004D063C">
            <w:pPr>
              <w:spacing w:after="120" w:line="360" w:lineRule="auto"/>
              <w:rPr>
                <w:rFonts w:ascii="Times New Roman" w:eastAsia="Times New Roman" w:hAnsi="Times New Roman" w:cs="Times New Roman"/>
                <w:sz w:val="26"/>
              </w:rPr>
            </w:pPr>
          </w:p>
        </w:tc>
      </w:tr>
      <w:tr w:rsidR="004D063C" w:rsidRPr="002D1D4E" w:rsidTr="004C31C3">
        <w:trPr>
          <w:trHeight w:val="150"/>
        </w:trPr>
        <w:tc>
          <w:tcPr>
            <w:tcW w:w="2268" w:type="dxa"/>
          </w:tcPr>
          <w:p w:rsidR="004D063C" w:rsidRPr="002D1D4E" w:rsidRDefault="004D063C" w:rsidP="004D063C">
            <w:pPr>
              <w:spacing w:after="120" w:line="360" w:lineRule="auto"/>
              <w:rPr>
                <w:rFonts w:ascii="Times New Roman" w:eastAsia="Times New Roman" w:hAnsi="Times New Roman" w:cs="Times New Roman"/>
                <w:color w:val="000000"/>
                <w:sz w:val="26"/>
                <w:lang w:val="en-US"/>
              </w:rPr>
            </w:pPr>
            <w:r w:rsidRPr="002D1D4E">
              <w:rPr>
                <w:rFonts w:ascii="Times New Roman" w:eastAsia="Times New Roman" w:hAnsi="Times New Roman" w:cs="Times New Roman"/>
                <w:color w:val="000000"/>
                <w:sz w:val="26"/>
                <w:lang w:val="en-US"/>
              </w:rPr>
              <w:t>Visual studio</w:t>
            </w:r>
          </w:p>
        </w:tc>
        <w:tc>
          <w:tcPr>
            <w:tcW w:w="1985" w:type="dxa"/>
          </w:tcPr>
          <w:p w:rsidR="004D063C" w:rsidRPr="002D1D4E" w:rsidRDefault="004D063C" w:rsidP="004D063C">
            <w:pPr>
              <w:spacing w:after="120" w:line="360" w:lineRule="auto"/>
              <w:rPr>
                <w:rFonts w:ascii="Times New Roman" w:eastAsia="Times New Roman" w:hAnsi="Times New Roman" w:cs="Times New Roman"/>
                <w:color w:val="000000"/>
                <w:sz w:val="26"/>
                <w:lang w:val="en-US"/>
              </w:rPr>
            </w:pPr>
            <w:r w:rsidRPr="002D1D4E">
              <w:rPr>
                <w:rFonts w:ascii="Times New Roman" w:eastAsia="Times New Roman" w:hAnsi="Times New Roman" w:cs="Times New Roman"/>
                <w:color w:val="000000"/>
                <w:sz w:val="26"/>
                <w:lang w:val="en-US"/>
              </w:rPr>
              <w:t>Vật liệu</w:t>
            </w:r>
          </w:p>
        </w:tc>
        <w:tc>
          <w:tcPr>
            <w:tcW w:w="1559" w:type="dxa"/>
          </w:tcPr>
          <w:p w:rsidR="004D063C" w:rsidRPr="002D1D4E" w:rsidRDefault="004D063C" w:rsidP="004D063C">
            <w:pPr>
              <w:spacing w:after="120" w:line="360" w:lineRule="auto"/>
              <w:rPr>
                <w:rFonts w:ascii="Times New Roman" w:eastAsia="Times New Roman" w:hAnsi="Times New Roman" w:cs="Times New Roman"/>
                <w:color w:val="000000"/>
                <w:sz w:val="26"/>
                <w:lang w:val="en-US"/>
              </w:rPr>
            </w:pPr>
            <w:r w:rsidRPr="002D1D4E">
              <w:rPr>
                <w:rFonts w:ascii="Times New Roman" w:eastAsia="Times New Roman" w:hAnsi="Times New Roman" w:cs="Times New Roman"/>
                <w:color w:val="000000"/>
                <w:sz w:val="26"/>
                <w:lang w:val="en-US"/>
              </w:rPr>
              <w:t>VS</w:t>
            </w:r>
          </w:p>
        </w:tc>
        <w:tc>
          <w:tcPr>
            <w:tcW w:w="1696" w:type="dxa"/>
          </w:tcPr>
          <w:p w:rsidR="004D063C" w:rsidRPr="002D1D4E" w:rsidRDefault="004D063C" w:rsidP="004D063C">
            <w:pPr>
              <w:spacing w:after="120" w:line="360" w:lineRule="auto"/>
              <w:rPr>
                <w:rFonts w:ascii="Times New Roman" w:eastAsia="Times New Roman" w:hAnsi="Times New Roman" w:cs="Times New Roman"/>
                <w:sz w:val="26"/>
              </w:rPr>
            </w:pPr>
          </w:p>
        </w:tc>
      </w:tr>
      <w:tr w:rsidR="003E1829" w:rsidRPr="003E1829" w:rsidTr="004C31C3">
        <w:tc>
          <w:tcPr>
            <w:tcW w:w="2268" w:type="dxa"/>
            <w:hideMark/>
          </w:tcPr>
          <w:p w:rsidR="004D063C" w:rsidRPr="003E1829" w:rsidRDefault="004D063C" w:rsidP="004D063C">
            <w:pPr>
              <w:spacing w:after="120" w:line="360" w:lineRule="auto"/>
              <w:rPr>
                <w:rFonts w:ascii="Times New Roman" w:eastAsia="Times New Roman" w:hAnsi="Times New Roman" w:cs="Times New Roman"/>
                <w:sz w:val="26"/>
              </w:rPr>
            </w:pPr>
            <w:r w:rsidRPr="003E1829">
              <w:rPr>
                <w:rFonts w:ascii="Times New Roman" w:eastAsia="Times New Roman" w:hAnsi="Times New Roman" w:cs="Times New Roman"/>
                <w:b/>
                <w:bCs/>
                <w:sz w:val="26"/>
              </w:rPr>
              <w:t>Chuyen</w:t>
            </w:r>
          </w:p>
        </w:tc>
        <w:tc>
          <w:tcPr>
            <w:tcW w:w="1985" w:type="dxa"/>
            <w:hideMark/>
          </w:tcPr>
          <w:p w:rsidR="004D063C" w:rsidRPr="003E1829" w:rsidRDefault="004D063C" w:rsidP="004D063C">
            <w:pPr>
              <w:spacing w:after="120" w:line="360" w:lineRule="auto"/>
              <w:rPr>
                <w:rFonts w:ascii="Times New Roman" w:eastAsia="Times New Roman" w:hAnsi="Times New Roman" w:cs="Times New Roman"/>
                <w:sz w:val="26"/>
              </w:rPr>
            </w:pPr>
            <w:r w:rsidRPr="003E1829">
              <w:rPr>
                <w:rFonts w:ascii="Times New Roman" w:eastAsia="Times New Roman" w:hAnsi="Times New Roman" w:cs="Times New Roman"/>
                <w:b/>
                <w:bCs/>
                <w:sz w:val="26"/>
              </w:rPr>
              <w:t>Công việc</w:t>
            </w:r>
          </w:p>
        </w:tc>
        <w:tc>
          <w:tcPr>
            <w:tcW w:w="1559" w:type="dxa"/>
            <w:hideMark/>
          </w:tcPr>
          <w:p w:rsidR="004D063C" w:rsidRPr="003E1829" w:rsidRDefault="004D063C" w:rsidP="004D063C">
            <w:pPr>
              <w:spacing w:after="120" w:line="360" w:lineRule="auto"/>
              <w:rPr>
                <w:rFonts w:ascii="Times New Roman" w:eastAsia="Times New Roman" w:hAnsi="Times New Roman" w:cs="Times New Roman"/>
                <w:sz w:val="26"/>
              </w:rPr>
            </w:pPr>
            <w:r w:rsidRPr="003E1829">
              <w:rPr>
                <w:rFonts w:ascii="Times New Roman" w:eastAsia="Times New Roman" w:hAnsi="Times New Roman" w:cs="Times New Roman"/>
                <w:b/>
                <w:bCs/>
                <w:sz w:val="26"/>
              </w:rPr>
              <w:t>C</w:t>
            </w:r>
          </w:p>
        </w:tc>
        <w:tc>
          <w:tcPr>
            <w:tcW w:w="1696" w:type="dxa"/>
            <w:hideMark/>
          </w:tcPr>
          <w:p w:rsidR="004D063C" w:rsidRPr="003E1829" w:rsidRDefault="004D063C" w:rsidP="004D063C">
            <w:pPr>
              <w:spacing w:after="120" w:line="360" w:lineRule="auto"/>
              <w:jc w:val="right"/>
              <w:rPr>
                <w:rFonts w:ascii="Times New Roman" w:eastAsia="Times New Roman" w:hAnsi="Times New Roman" w:cs="Times New Roman"/>
                <w:sz w:val="26"/>
              </w:rPr>
            </w:pPr>
            <w:r w:rsidRPr="003E1829">
              <w:rPr>
                <w:rFonts w:ascii="Times New Roman" w:eastAsia="Times New Roman" w:hAnsi="Times New Roman" w:cs="Times New Roman"/>
                <w:b/>
                <w:bCs/>
                <w:sz w:val="26"/>
              </w:rPr>
              <w:t>100%</w:t>
            </w:r>
          </w:p>
        </w:tc>
      </w:tr>
      <w:tr w:rsidR="003E1829" w:rsidRPr="003E1829" w:rsidTr="004C31C3">
        <w:tc>
          <w:tcPr>
            <w:tcW w:w="2268" w:type="dxa"/>
            <w:hideMark/>
          </w:tcPr>
          <w:p w:rsidR="004D063C" w:rsidRPr="003E1829" w:rsidRDefault="004D063C" w:rsidP="004D063C">
            <w:pPr>
              <w:spacing w:after="120" w:line="360" w:lineRule="auto"/>
              <w:rPr>
                <w:rFonts w:ascii="Times New Roman" w:eastAsia="Times New Roman" w:hAnsi="Times New Roman" w:cs="Times New Roman"/>
                <w:sz w:val="26"/>
              </w:rPr>
            </w:pPr>
            <w:r w:rsidRPr="003E1829">
              <w:rPr>
                <w:rFonts w:ascii="Times New Roman" w:eastAsia="Times New Roman" w:hAnsi="Times New Roman" w:cs="Times New Roman"/>
                <w:b/>
                <w:bCs/>
                <w:sz w:val="26"/>
              </w:rPr>
              <w:t>Dat</w:t>
            </w:r>
          </w:p>
        </w:tc>
        <w:tc>
          <w:tcPr>
            <w:tcW w:w="1985" w:type="dxa"/>
            <w:hideMark/>
          </w:tcPr>
          <w:p w:rsidR="004D063C" w:rsidRPr="003E1829" w:rsidRDefault="004D063C" w:rsidP="004D063C">
            <w:pPr>
              <w:spacing w:after="120" w:line="360" w:lineRule="auto"/>
              <w:rPr>
                <w:rFonts w:ascii="Times New Roman" w:eastAsia="Times New Roman" w:hAnsi="Times New Roman" w:cs="Times New Roman"/>
                <w:sz w:val="26"/>
              </w:rPr>
            </w:pPr>
            <w:r w:rsidRPr="003E1829">
              <w:rPr>
                <w:rFonts w:ascii="Times New Roman" w:eastAsia="Times New Roman" w:hAnsi="Times New Roman" w:cs="Times New Roman"/>
                <w:b/>
                <w:bCs/>
                <w:sz w:val="26"/>
              </w:rPr>
              <w:t>Công việc</w:t>
            </w:r>
          </w:p>
        </w:tc>
        <w:tc>
          <w:tcPr>
            <w:tcW w:w="1559" w:type="dxa"/>
            <w:hideMark/>
          </w:tcPr>
          <w:p w:rsidR="004D063C" w:rsidRPr="003E1829" w:rsidRDefault="004D063C" w:rsidP="004D063C">
            <w:pPr>
              <w:spacing w:after="120" w:line="360" w:lineRule="auto"/>
              <w:rPr>
                <w:rFonts w:ascii="Times New Roman" w:eastAsia="Times New Roman" w:hAnsi="Times New Roman" w:cs="Times New Roman"/>
                <w:sz w:val="26"/>
              </w:rPr>
            </w:pPr>
            <w:r w:rsidRPr="003E1829">
              <w:rPr>
                <w:rFonts w:ascii="Times New Roman" w:eastAsia="Times New Roman" w:hAnsi="Times New Roman" w:cs="Times New Roman"/>
                <w:b/>
                <w:bCs/>
                <w:sz w:val="26"/>
              </w:rPr>
              <w:t>D</w:t>
            </w:r>
          </w:p>
        </w:tc>
        <w:tc>
          <w:tcPr>
            <w:tcW w:w="1696" w:type="dxa"/>
            <w:hideMark/>
          </w:tcPr>
          <w:p w:rsidR="004D063C" w:rsidRPr="003E1829" w:rsidRDefault="004D063C" w:rsidP="004D063C">
            <w:pPr>
              <w:spacing w:after="120" w:line="360" w:lineRule="auto"/>
              <w:jc w:val="right"/>
              <w:rPr>
                <w:rFonts w:ascii="Times New Roman" w:eastAsia="Times New Roman" w:hAnsi="Times New Roman" w:cs="Times New Roman"/>
                <w:sz w:val="26"/>
              </w:rPr>
            </w:pPr>
            <w:r w:rsidRPr="003E1829">
              <w:rPr>
                <w:rFonts w:ascii="Times New Roman" w:eastAsia="Times New Roman" w:hAnsi="Times New Roman" w:cs="Times New Roman"/>
                <w:b/>
                <w:bCs/>
                <w:sz w:val="26"/>
              </w:rPr>
              <w:t>100%</w:t>
            </w:r>
          </w:p>
        </w:tc>
      </w:tr>
      <w:tr w:rsidR="003E1829" w:rsidRPr="003E1829" w:rsidTr="004C31C3">
        <w:trPr>
          <w:trHeight w:val="60"/>
        </w:trPr>
        <w:tc>
          <w:tcPr>
            <w:tcW w:w="2268" w:type="dxa"/>
            <w:hideMark/>
          </w:tcPr>
          <w:p w:rsidR="004D063C" w:rsidRPr="003E1829" w:rsidRDefault="004D063C" w:rsidP="004D063C">
            <w:pPr>
              <w:spacing w:after="120" w:line="360" w:lineRule="auto"/>
              <w:rPr>
                <w:rFonts w:ascii="Times New Roman" w:eastAsia="Times New Roman" w:hAnsi="Times New Roman" w:cs="Times New Roman"/>
                <w:sz w:val="26"/>
              </w:rPr>
            </w:pPr>
            <w:r w:rsidRPr="003E1829">
              <w:rPr>
                <w:rFonts w:ascii="Times New Roman" w:eastAsia="Times New Roman" w:hAnsi="Times New Roman" w:cs="Times New Roman"/>
                <w:b/>
                <w:bCs/>
                <w:sz w:val="26"/>
              </w:rPr>
              <w:t>Nam</w:t>
            </w:r>
          </w:p>
        </w:tc>
        <w:tc>
          <w:tcPr>
            <w:tcW w:w="1985" w:type="dxa"/>
            <w:hideMark/>
          </w:tcPr>
          <w:p w:rsidR="004D063C" w:rsidRPr="003E1829" w:rsidRDefault="004D063C" w:rsidP="004D063C">
            <w:pPr>
              <w:spacing w:after="120" w:line="360" w:lineRule="auto"/>
              <w:rPr>
                <w:rFonts w:ascii="Times New Roman" w:eastAsia="Times New Roman" w:hAnsi="Times New Roman" w:cs="Times New Roman"/>
                <w:sz w:val="26"/>
              </w:rPr>
            </w:pPr>
            <w:r w:rsidRPr="003E1829">
              <w:rPr>
                <w:rFonts w:ascii="Times New Roman" w:eastAsia="Times New Roman" w:hAnsi="Times New Roman" w:cs="Times New Roman"/>
                <w:b/>
                <w:bCs/>
                <w:sz w:val="26"/>
              </w:rPr>
              <w:t>Công việc</w:t>
            </w:r>
          </w:p>
        </w:tc>
        <w:tc>
          <w:tcPr>
            <w:tcW w:w="1559" w:type="dxa"/>
            <w:hideMark/>
          </w:tcPr>
          <w:p w:rsidR="004D063C" w:rsidRPr="003E1829" w:rsidRDefault="004D063C" w:rsidP="004D063C">
            <w:pPr>
              <w:spacing w:after="120" w:line="360" w:lineRule="auto"/>
              <w:rPr>
                <w:rFonts w:ascii="Times New Roman" w:eastAsia="Times New Roman" w:hAnsi="Times New Roman" w:cs="Times New Roman"/>
                <w:sz w:val="26"/>
              </w:rPr>
            </w:pPr>
            <w:r w:rsidRPr="003E1829">
              <w:rPr>
                <w:rFonts w:ascii="Times New Roman" w:eastAsia="Times New Roman" w:hAnsi="Times New Roman" w:cs="Times New Roman"/>
                <w:b/>
                <w:bCs/>
                <w:sz w:val="26"/>
              </w:rPr>
              <w:t>N</w:t>
            </w:r>
          </w:p>
        </w:tc>
        <w:tc>
          <w:tcPr>
            <w:tcW w:w="1696" w:type="dxa"/>
            <w:hideMark/>
          </w:tcPr>
          <w:p w:rsidR="004D063C" w:rsidRPr="003E1829" w:rsidRDefault="004D063C" w:rsidP="004D063C">
            <w:pPr>
              <w:spacing w:after="120" w:line="360" w:lineRule="auto"/>
              <w:jc w:val="right"/>
              <w:rPr>
                <w:rFonts w:ascii="Times New Roman" w:eastAsia="Times New Roman" w:hAnsi="Times New Roman" w:cs="Times New Roman"/>
                <w:sz w:val="26"/>
              </w:rPr>
            </w:pPr>
            <w:r w:rsidRPr="003E1829">
              <w:rPr>
                <w:rFonts w:ascii="Times New Roman" w:eastAsia="Times New Roman" w:hAnsi="Times New Roman" w:cs="Times New Roman"/>
                <w:b/>
                <w:bCs/>
                <w:sz w:val="26"/>
              </w:rPr>
              <w:t>100%</w:t>
            </w:r>
          </w:p>
        </w:tc>
      </w:tr>
      <w:tr w:rsidR="004D063C" w:rsidRPr="002D1D4E" w:rsidTr="004C31C3">
        <w:tc>
          <w:tcPr>
            <w:tcW w:w="2268" w:type="dxa"/>
            <w:hideMark/>
          </w:tcPr>
          <w:p w:rsidR="004D063C" w:rsidRPr="002D1D4E" w:rsidRDefault="004D063C" w:rsidP="004D063C">
            <w:pPr>
              <w:spacing w:after="120" w:line="360" w:lineRule="auto"/>
              <w:rPr>
                <w:rFonts w:ascii="Times New Roman" w:eastAsia="Times New Roman" w:hAnsi="Times New Roman" w:cs="Times New Roman"/>
                <w:sz w:val="26"/>
              </w:rPr>
            </w:pPr>
            <w:r w:rsidRPr="002D1D4E">
              <w:rPr>
                <w:rFonts w:ascii="Times New Roman" w:eastAsia="Times New Roman" w:hAnsi="Times New Roman" w:cs="Times New Roman"/>
                <w:color w:val="000000"/>
                <w:sz w:val="26"/>
              </w:rPr>
              <w:t>AnhLONG</w:t>
            </w:r>
          </w:p>
        </w:tc>
        <w:tc>
          <w:tcPr>
            <w:tcW w:w="1985" w:type="dxa"/>
            <w:hideMark/>
          </w:tcPr>
          <w:p w:rsidR="004D063C" w:rsidRPr="002D1D4E" w:rsidRDefault="004D063C" w:rsidP="004D063C">
            <w:pPr>
              <w:spacing w:after="120" w:line="360" w:lineRule="auto"/>
              <w:rPr>
                <w:rFonts w:ascii="Times New Roman" w:eastAsia="Times New Roman" w:hAnsi="Times New Roman" w:cs="Times New Roman"/>
                <w:sz w:val="26"/>
              </w:rPr>
            </w:pPr>
            <w:r w:rsidRPr="002D1D4E">
              <w:rPr>
                <w:rFonts w:ascii="Times New Roman" w:eastAsia="Times New Roman" w:hAnsi="Times New Roman" w:cs="Times New Roman"/>
                <w:color w:val="000000"/>
                <w:sz w:val="26"/>
              </w:rPr>
              <w:t>Công việc</w:t>
            </w:r>
          </w:p>
        </w:tc>
        <w:tc>
          <w:tcPr>
            <w:tcW w:w="1559" w:type="dxa"/>
            <w:hideMark/>
          </w:tcPr>
          <w:p w:rsidR="004D063C" w:rsidRPr="002D1D4E" w:rsidRDefault="004D063C" w:rsidP="004D063C">
            <w:pPr>
              <w:spacing w:after="120" w:line="360" w:lineRule="auto"/>
              <w:rPr>
                <w:rFonts w:ascii="Times New Roman" w:eastAsia="Times New Roman" w:hAnsi="Times New Roman" w:cs="Times New Roman"/>
                <w:sz w:val="26"/>
              </w:rPr>
            </w:pPr>
            <w:r w:rsidRPr="002D1D4E">
              <w:rPr>
                <w:rFonts w:ascii="Times New Roman" w:eastAsia="Times New Roman" w:hAnsi="Times New Roman" w:cs="Times New Roman"/>
                <w:color w:val="000000"/>
                <w:sz w:val="26"/>
              </w:rPr>
              <w:t>A</w:t>
            </w:r>
          </w:p>
        </w:tc>
        <w:tc>
          <w:tcPr>
            <w:tcW w:w="1696" w:type="dxa"/>
            <w:hideMark/>
          </w:tcPr>
          <w:p w:rsidR="004D063C" w:rsidRPr="002D1D4E" w:rsidRDefault="004D063C" w:rsidP="004D063C">
            <w:pPr>
              <w:spacing w:after="120" w:line="360" w:lineRule="auto"/>
              <w:jc w:val="right"/>
              <w:rPr>
                <w:rFonts w:ascii="Times New Roman" w:eastAsia="Times New Roman" w:hAnsi="Times New Roman" w:cs="Times New Roman"/>
                <w:sz w:val="26"/>
              </w:rPr>
            </w:pPr>
            <w:r w:rsidRPr="002D1D4E">
              <w:rPr>
                <w:rFonts w:ascii="Times New Roman" w:eastAsia="Times New Roman" w:hAnsi="Times New Roman" w:cs="Times New Roman"/>
                <w:color w:val="000000"/>
                <w:sz w:val="26"/>
              </w:rPr>
              <w:t>100%</w:t>
            </w:r>
          </w:p>
        </w:tc>
      </w:tr>
    </w:tbl>
    <w:p w:rsidR="004D6FC5" w:rsidRDefault="004D6FC5" w:rsidP="004D6FC5"/>
    <w:p w:rsidR="00492FFF" w:rsidRPr="00233F90" w:rsidRDefault="008603CA" w:rsidP="004D6FC5">
      <w:r w:rsidRPr="00233F90">
        <w:lastRenderedPageBreak/>
        <w:t>Nguồn nhân lự</w:t>
      </w:r>
      <w:r w:rsidR="0019041A" w:rsidRPr="00233F90">
        <w:t>c bên trong bao gồm ba thành viên trong nhóm: Chuyên, Đạt, Nam</w:t>
      </w:r>
    </w:p>
    <w:p w:rsidR="0019041A" w:rsidRPr="00233F90" w:rsidRDefault="0019041A" w:rsidP="004D6FC5">
      <w:r w:rsidRPr="00233F90">
        <w:t>Nguồn nhân lực bên ngoài: AnhLong</w:t>
      </w:r>
    </w:p>
    <w:p w:rsidR="00D351DD" w:rsidRPr="00233F90" w:rsidRDefault="004C31C3" w:rsidP="004D6FC5">
      <w:r w:rsidRPr="00233F90">
        <w:t xml:space="preserve">Phần mềm thực hiện </w:t>
      </w:r>
      <w:r w:rsidR="006E7550" w:rsidRPr="00233F90">
        <w:t xml:space="preserve">: </w:t>
      </w:r>
      <w:r w:rsidR="00094181" w:rsidRPr="00233F90">
        <w:rPr>
          <w:rFonts w:eastAsia="Times New Roman" w:cs="Times New Roman"/>
          <w:color w:val="000000"/>
        </w:rPr>
        <w:t>Word, PowerPoint, Quartus II, ModelSim, Visio, Visual studio</w:t>
      </w:r>
      <w:r w:rsidR="00EF7F0C" w:rsidRPr="00233F90">
        <w:rPr>
          <w:rFonts w:eastAsia="Times New Roman" w:cs="Times New Roman"/>
          <w:color w:val="000000"/>
        </w:rPr>
        <w:t>.</w:t>
      </w:r>
    </w:p>
    <w:p w:rsidR="00646D7E" w:rsidRPr="004D6FC5" w:rsidRDefault="00203E81" w:rsidP="00491F86">
      <w:pPr>
        <w:pStyle w:val="Heading3"/>
      </w:pPr>
      <w:bookmarkStart w:id="24" w:name="_Toc533534095"/>
      <w:r w:rsidRPr="00041E0D">
        <w:t>K</w:t>
      </w:r>
      <w:r w:rsidR="00083B16" w:rsidRPr="00041E0D">
        <w:t>ế hoạch</w:t>
      </w:r>
      <w:r w:rsidR="00646D7E" w:rsidRPr="00041E0D">
        <w:t xml:space="preserve"> </w:t>
      </w:r>
      <w:r w:rsidR="00D721B7" w:rsidRPr="00041E0D">
        <w:t>dự án</w:t>
      </w:r>
      <w:bookmarkEnd w:id="24"/>
    </w:p>
    <w:p w:rsidR="00A11E07" w:rsidRPr="00233F90" w:rsidRDefault="00C03D99" w:rsidP="00C03D99">
      <w:pPr>
        <w:ind w:firstLine="720"/>
      </w:pPr>
      <w:r w:rsidRPr="00233F90">
        <w:t>Kế hoạch dự án được tạo trong file báo cáo trên phần mền Microsoft Project nhằm mục đích thực hiện phân công công việc dự án đến từng thành viên trong nhóm, xác định thời gian bắt đầu cũng như thời gian kết thúc của một dự án, các công việc đi trước có liên quan đến công việc sau bằng sơ đồ Grantt Chart.</w:t>
      </w:r>
    </w:p>
    <w:p w:rsidR="007D00F9" w:rsidRDefault="00A3399D" w:rsidP="007D00F9">
      <w:pPr>
        <w:keepNext/>
      </w:pPr>
      <w:r>
        <w:rPr>
          <w:noProof/>
        </w:rPr>
        <w:drawing>
          <wp:inline distT="0" distB="0" distL="0" distR="0" wp14:anchorId="2C2DF99A" wp14:editId="7ACD41AA">
            <wp:extent cx="5691505" cy="4823460"/>
            <wp:effectExtent l="0" t="0" r="4445"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0F86281.tmp"/>
                    <pic:cNvPicPr/>
                  </pic:nvPicPr>
                  <pic:blipFill>
                    <a:blip r:embed="rId15">
                      <a:extLst>
                        <a:ext uri="{28A0092B-C50C-407E-A947-70E740481C1C}">
                          <a14:useLocalDpi xmlns:a14="http://schemas.microsoft.com/office/drawing/2010/main" val="0"/>
                        </a:ext>
                      </a:extLst>
                    </a:blip>
                    <a:stretch>
                      <a:fillRect/>
                    </a:stretch>
                  </pic:blipFill>
                  <pic:spPr>
                    <a:xfrm>
                      <a:off x="0" y="0"/>
                      <a:ext cx="5692032" cy="4823907"/>
                    </a:xfrm>
                    <a:prstGeom prst="rect">
                      <a:avLst/>
                    </a:prstGeom>
                  </pic:spPr>
                </pic:pic>
              </a:graphicData>
            </a:graphic>
          </wp:inline>
        </w:drawing>
      </w:r>
    </w:p>
    <w:p w:rsidR="009D70DA" w:rsidRPr="007D00F9" w:rsidRDefault="007D00F9" w:rsidP="007D00F9">
      <w:pPr>
        <w:jc w:val="center"/>
        <w:rPr>
          <w:i/>
        </w:rPr>
      </w:pPr>
      <w:bookmarkStart w:id="25" w:name="_Toc533534123"/>
      <w:r w:rsidRPr="007D00F9">
        <w:rPr>
          <w:i/>
        </w:rPr>
        <w:t xml:space="preserve">Hình </w:t>
      </w:r>
      <w:r w:rsidR="00E612DF">
        <w:rPr>
          <w:i/>
        </w:rPr>
        <w:fldChar w:fldCharType="begin"/>
      </w:r>
      <w:r w:rsidR="00E612DF">
        <w:rPr>
          <w:i/>
        </w:rPr>
        <w:instrText xml:space="preserve"> STYLEREF 2 \s </w:instrText>
      </w:r>
      <w:r w:rsidR="00E612DF">
        <w:rPr>
          <w:i/>
        </w:rPr>
        <w:fldChar w:fldCharType="separate"/>
      </w:r>
      <w:r w:rsidR="00E612DF">
        <w:rPr>
          <w:i/>
          <w:noProof/>
        </w:rPr>
        <w:t>1.4</w:t>
      </w:r>
      <w:r w:rsidR="00E612DF">
        <w:rPr>
          <w:i/>
        </w:rPr>
        <w:fldChar w:fldCharType="end"/>
      </w:r>
      <w:r w:rsidR="00E612DF">
        <w:rPr>
          <w:i/>
        </w:rPr>
        <w:t>.</w:t>
      </w:r>
      <w:r w:rsidR="00E612DF">
        <w:rPr>
          <w:i/>
        </w:rPr>
        <w:fldChar w:fldCharType="begin"/>
      </w:r>
      <w:r w:rsidR="00E612DF">
        <w:rPr>
          <w:i/>
        </w:rPr>
        <w:instrText xml:space="preserve"> SEQ Hình \* ARABIC \s 2 </w:instrText>
      </w:r>
      <w:r w:rsidR="00E612DF">
        <w:rPr>
          <w:i/>
        </w:rPr>
        <w:fldChar w:fldCharType="separate"/>
      </w:r>
      <w:r w:rsidR="00E612DF">
        <w:rPr>
          <w:i/>
          <w:noProof/>
        </w:rPr>
        <w:t>1</w:t>
      </w:r>
      <w:r w:rsidR="00E612DF">
        <w:rPr>
          <w:i/>
        </w:rPr>
        <w:fldChar w:fldCharType="end"/>
      </w:r>
      <w:r>
        <w:rPr>
          <w:i/>
        </w:rPr>
        <w:t>: Kế hoạch dự án</w:t>
      </w:r>
      <w:bookmarkEnd w:id="25"/>
    </w:p>
    <w:p w:rsidR="00FB56A6" w:rsidRPr="0057321F" w:rsidRDefault="00B56473" w:rsidP="004442B3">
      <w:r w:rsidRPr="0057321F">
        <w:t>Các công việc chính của dự án bao gồm:</w:t>
      </w:r>
    </w:p>
    <w:p w:rsidR="00B56473" w:rsidRPr="0057321F" w:rsidRDefault="00CC3C46" w:rsidP="004D08B9">
      <w:pPr>
        <w:pStyle w:val="ListParagraph"/>
        <w:numPr>
          <w:ilvl w:val="0"/>
          <w:numId w:val="18"/>
        </w:numPr>
      </w:pPr>
      <w:r w:rsidRPr="0057321F">
        <w:t>Xác định yêu cầu MCU</w:t>
      </w:r>
    </w:p>
    <w:p w:rsidR="00A34D5C" w:rsidRPr="0057321F" w:rsidRDefault="00A34D5C" w:rsidP="004D08B9">
      <w:pPr>
        <w:pStyle w:val="ListParagraph"/>
        <w:numPr>
          <w:ilvl w:val="0"/>
          <w:numId w:val="18"/>
        </w:numPr>
      </w:pPr>
      <w:r w:rsidRPr="0057321F">
        <w:lastRenderedPageBreak/>
        <w:t>Mô tả thiết kế</w:t>
      </w:r>
    </w:p>
    <w:p w:rsidR="00A34D5C" w:rsidRPr="0057321F" w:rsidRDefault="00D207BF" w:rsidP="004D08B9">
      <w:pPr>
        <w:pStyle w:val="ListParagraph"/>
        <w:numPr>
          <w:ilvl w:val="0"/>
          <w:numId w:val="18"/>
        </w:numPr>
      </w:pPr>
      <w:r w:rsidRPr="0057321F">
        <w:t>Thiết kế trương trình dịch</w:t>
      </w:r>
    </w:p>
    <w:p w:rsidR="00D207BF" w:rsidRPr="0057321F" w:rsidRDefault="00D207BF" w:rsidP="004D08B9">
      <w:pPr>
        <w:pStyle w:val="ListParagraph"/>
        <w:numPr>
          <w:ilvl w:val="0"/>
          <w:numId w:val="18"/>
        </w:numPr>
      </w:pPr>
      <w:r w:rsidRPr="0057321F">
        <w:t>Thiết kế khối Top</w:t>
      </w:r>
    </w:p>
    <w:p w:rsidR="00D207BF" w:rsidRPr="0057321F" w:rsidRDefault="00D207BF" w:rsidP="004D08B9">
      <w:pPr>
        <w:pStyle w:val="ListParagraph"/>
        <w:numPr>
          <w:ilvl w:val="0"/>
          <w:numId w:val="18"/>
        </w:numPr>
      </w:pPr>
      <w:r w:rsidRPr="0057321F">
        <w:t>Thiết kế chi tiết</w:t>
      </w:r>
    </w:p>
    <w:p w:rsidR="00D207BF" w:rsidRPr="0057321F" w:rsidRDefault="00D207BF" w:rsidP="004D08B9">
      <w:pPr>
        <w:pStyle w:val="ListParagraph"/>
        <w:numPr>
          <w:ilvl w:val="0"/>
          <w:numId w:val="18"/>
        </w:numPr>
      </w:pPr>
      <w:r w:rsidRPr="0057321F">
        <w:t>Thực thi và kiểm thử code</w:t>
      </w:r>
    </w:p>
    <w:p w:rsidR="00D207BF" w:rsidRPr="0057321F" w:rsidRDefault="00D207BF" w:rsidP="004D08B9">
      <w:pPr>
        <w:pStyle w:val="ListParagraph"/>
        <w:numPr>
          <w:ilvl w:val="0"/>
          <w:numId w:val="18"/>
        </w:numPr>
      </w:pPr>
      <w:r w:rsidRPr="0057321F">
        <w:t>Làm báo cáo</w:t>
      </w:r>
    </w:p>
    <w:p w:rsidR="00646D7E" w:rsidRDefault="00203E81" w:rsidP="00954FB5">
      <w:pPr>
        <w:pStyle w:val="Heading4"/>
      </w:pPr>
      <w:r w:rsidRPr="00041E0D">
        <w:t>T</w:t>
      </w:r>
      <w:r w:rsidR="00D721B7" w:rsidRPr="00041E0D">
        <w:t>heo dõi tiến độ dự án</w:t>
      </w:r>
    </w:p>
    <w:p w:rsidR="00332D76" w:rsidRPr="00B85C5B" w:rsidRDefault="00332D76" w:rsidP="00332D76">
      <w:pPr>
        <w:ind w:firstLine="720"/>
      </w:pPr>
      <w:r w:rsidRPr="00B85C5B">
        <w:t>Theo dõi tiến độ cụ thể tiến độ của dự án, công việc được theo dõi cập nhật từng tuần liên liên tiếp để đảm bảo tiến độ của dự án được theo đúng kế hoạch ban đầu nhóm đã đề ra để. Ở trong sơ đồ các công việc được đánh giá bằng mức độ phần trăm và nếu như có công việc nào của từng tuần đang chậm tiến độ trong dự án thì người đứng đầu dự án sẽ ngay lập tức có thể theo dõi, tìm ra nguyên nhân và cho ra các giải pháp khắc phục cần thiết như thêm người vào nhiệm vụ đó nếu có nhiệm vụ đã hoàn thành vượt kế hoạch để đảm bảo dự án luôn trong kiểm soát đúng tiến độ.</w:t>
      </w:r>
    </w:p>
    <w:p w:rsidR="00D36B65" w:rsidRDefault="0020125C" w:rsidP="00D36B65">
      <w:pPr>
        <w:keepNext/>
      </w:pPr>
      <w:r>
        <w:rPr>
          <w:noProof/>
        </w:rPr>
        <w:lastRenderedPageBreak/>
        <w:drawing>
          <wp:inline distT="0" distB="0" distL="0" distR="0" wp14:anchorId="2F5D03DB" wp14:editId="1E69AE05">
            <wp:extent cx="5580380" cy="4411980"/>
            <wp:effectExtent l="0" t="0" r="1270" b="762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0F86501.tmp"/>
                    <pic:cNvPicPr/>
                  </pic:nvPicPr>
                  <pic:blipFill>
                    <a:blip r:embed="rId16">
                      <a:extLst>
                        <a:ext uri="{28A0092B-C50C-407E-A947-70E740481C1C}">
                          <a14:useLocalDpi xmlns:a14="http://schemas.microsoft.com/office/drawing/2010/main" val="0"/>
                        </a:ext>
                      </a:extLst>
                    </a:blip>
                    <a:stretch>
                      <a:fillRect/>
                    </a:stretch>
                  </pic:blipFill>
                  <pic:spPr>
                    <a:xfrm>
                      <a:off x="0" y="0"/>
                      <a:ext cx="5580380" cy="4411980"/>
                    </a:xfrm>
                    <a:prstGeom prst="rect">
                      <a:avLst/>
                    </a:prstGeom>
                  </pic:spPr>
                </pic:pic>
              </a:graphicData>
            </a:graphic>
          </wp:inline>
        </w:drawing>
      </w:r>
    </w:p>
    <w:p w:rsidR="00B60523" w:rsidRDefault="00D36B65" w:rsidP="00B60523">
      <w:pPr>
        <w:jc w:val="center"/>
        <w:rPr>
          <w:i/>
        </w:rPr>
      </w:pPr>
      <w:bookmarkStart w:id="26" w:name="_Toc533534124"/>
      <w:r w:rsidRPr="00B60523">
        <w:rPr>
          <w:i/>
        </w:rPr>
        <w:t xml:space="preserve">Hình </w:t>
      </w:r>
      <w:r w:rsidR="00E612DF">
        <w:rPr>
          <w:i/>
        </w:rPr>
        <w:fldChar w:fldCharType="begin"/>
      </w:r>
      <w:r w:rsidR="00E612DF">
        <w:rPr>
          <w:i/>
        </w:rPr>
        <w:instrText xml:space="preserve"> STYLEREF 2 \s </w:instrText>
      </w:r>
      <w:r w:rsidR="00E612DF">
        <w:rPr>
          <w:i/>
        </w:rPr>
        <w:fldChar w:fldCharType="separate"/>
      </w:r>
      <w:r w:rsidR="00E612DF">
        <w:rPr>
          <w:i/>
          <w:noProof/>
        </w:rPr>
        <w:t>1.4</w:t>
      </w:r>
      <w:r w:rsidR="00E612DF">
        <w:rPr>
          <w:i/>
        </w:rPr>
        <w:fldChar w:fldCharType="end"/>
      </w:r>
      <w:r w:rsidR="00E612DF">
        <w:rPr>
          <w:i/>
        </w:rPr>
        <w:t>.</w:t>
      </w:r>
      <w:r w:rsidR="00E612DF">
        <w:rPr>
          <w:i/>
        </w:rPr>
        <w:fldChar w:fldCharType="begin"/>
      </w:r>
      <w:r w:rsidR="00E612DF">
        <w:rPr>
          <w:i/>
        </w:rPr>
        <w:instrText xml:space="preserve"> SEQ Hình \* ARABIC \s 2 </w:instrText>
      </w:r>
      <w:r w:rsidR="00E612DF">
        <w:rPr>
          <w:i/>
        </w:rPr>
        <w:fldChar w:fldCharType="separate"/>
      </w:r>
      <w:r w:rsidR="00E612DF">
        <w:rPr>
          <w:i/>
          <w:noProof/>
        </w:rPr>
        <w:t>2</w:t>
      </w:r>
      <w:r w:rsidR="00E612DF">
        <w:rPr>
          <w:i/>
        </w:rPr>
        <w:fldChar w:fldCharType="end"/>
      </w:r>
      <w:r w:rsidRPr="00B60523">
        <w:rPr>
          <w:i/>
        </w:rPr>
        <w:t>: Tiến độ dự án</w:t>
      </w:r>
      <w:bookmarkEnd w:id="26"/>
    </w:p>
    <w:p w:rsidR="002576C0" w:rsidRPr="007F7467" w:rsidRDefault="002576C0" w:rsidP="00A26ECE">
      <w:r w:rsidRPr="007F7467">
        <w:t>Nhận xét:</w:t>
      </w:r>
      <w:r w:rsidR="00E222A2" w:rsidRPr="007F7467">
        <w:tab/>
      </w:r>
    </w:p>
    <w:p w:rsidR="00E222A2" w:rsidRPr="007F7467" w:rsidRDefault="005D1C26" w:rsidP="00F80A45">
      <w:pPr>
        <w:ind w:firstLine="720"/>
      </w:pPr>
      <w:r w:rsidRPr="007F7467">
        <w:t xml:space="preserve">Công việc </w:t>
      </w:r>
      <w:r w:rsidR="003B7450" w:rsidRPr="007F7467">
        <w:t>số</w:t>
      </w:r>
      <w:r w:rsidR="004A6451" w:rsidRPr="007F7467">
        <w:t xml:space="preserve"> 5.</w:t>
      </w:r>
      <w:r w:rsidR="003B7450" w:rsidRPr="007F7467">
        <w:t>Thiết kế sơ đồ khối chi tiết</w:t>
      </w:r>
      <w:r w:rsidR="008277DA" w:rsidRPr="007F7467">
        <w:t xml:space="preserve"> có dự kiến hoàn thành trong 30 ngày</w:t>
      </w:r>
      <w:r w:rsidR="0032070E" w:rsidRPr="007F7467">
        <w:t xml:space="preserve"> nhưng thực tế</w:t>
      </w:r>
      <w:r w:rsidR="00633CCF" w:rsidRPr="007F7467">
        <w:t xml:space="preserve"> do</w:t>
      </w:r>
      <w:r w:rsidR="003017A4" w:rsidRPr="007F7467">
        <w:t xml:space="preserve"> yêu cầu sửa đổi trong quá trình thực thi code cần phải có thêm thời gian để chỉnh sửa lại thiết kế khi thiết kế.</w:t>
      </w:r>
    </w:p>
    <w:p w:rsidR="003017A4" w:rsidRPr="007F7467" w:rsidRDefault="003017A4" w:rsidP="00F80A45">
      <w:pPr>
        <w:ind w:firstLine="720"/>
      </w:pPr>
      <w:r w:rsidRPr="007F7467">
        <w:t>Công việc số 7.thực thi code ước lượng làm trong 35 ngày</w:t>
      </w:r>
      <w:r w:rsidR="00FD49C6" w:rsidRPr="007F7467">
        <w:t xml:space="preserve"> nhưng do các thành viên trong nhóm chưa có nhiều kinh nghiệm về code thêm vào đó là</w:t>
      </w:r>
      <w:r w:rsidR="00E821CF" w:rsidRPr="007F7467">
        <w:t xml:space="preserve"> thiết kế có nhiều chỉnh sửa do đó công việc diễn ra không theo dự định sai số mất 11 ngày.</w:t>
      </w:r>
    </w:p>
    <w:p w:rsidR="00E821CF" w:rsidRPr="007F7467" w:rsidRDefault="00542E46" w:rsidP="00F80A45">
      <w:pPr>
        <w:ind w:firstLine="720"/>
      </w:pPr>
      <w:r w:rsidRPr="007F7467">
        <w:t>Công việc số 3.thiết kế trương trình dịch và số 7.1 thực thi truong trình dịch</w:t>
      </w:r>
      <w:r w:rsidR="004377E9" w:rsidRPr="007F7467">
        <w:t xml:space="preserve"> là công việc phát sinh trong quá trình thực hiện</w:t>
      </w:r>
      <w:r w:rsidR="00F057D4" w:rsidRPr="007F7467">
        <w:t xml:space="preserve"> gây ra tốn thời gian và nhân lực cần cho công việc đó do đó tiến độ dự án</w:t>
      </w:r>
      <w:r w:rsidR="00CA36FC" w:rsidRPr="007F7467">
        <w:t xml:space="preserve"> chậm so với dự kiến mất 14 ngày.</w:t>
      </w:r>
    </w:p>
    <w:p w:rsidR="00B62FF6" w:rsidRDefault="00203E81" w:rsidP="00954FB5">
      <w:pPr>
        <w:pStyle w:val="Heading4"/>
      </w:pPr>
      <w:r w:rsidRPr="00041E0D">
        <w:lastRenderedPageBreak/>
        <w:t>Sơ đồ liên kết thực thể</w:t>
      </w:r>
    </w:p>
    <w:p w:rsidR="006A7B98" w:rsidRDefault="004B797D" w:rsidP="00EB2495">
      <w:pPr>
        <w:ind w:firstLine="720"/>
      </w:pPr>
      <w:r w:rsidRPr="003F73C0">
        <w:t>Sơ network diagram thể hiện liên kết các công việc liên quan đến nhau trong dự án, nhìn vào sơ đồ</w:t>
      </w:r>
      <w:r w:rsidRPr="003F73C0">
        <w:rPr>
          <w:color w:val="FF0000"/>
        </w:rPr>
        <w:t xml:space="preserve"> </w:t>
      </w:r>
      <w:r w:rsidRPr="003F73C0">
        <w:rPr>
          <w:color w:val="000000" w:themeColor="text1"/>
        </w:rPr>
        <w:t>ta thấy biểu thị được gạch chéo ký hiệu cho sự hoàn thành trong dự án. Mỗi ô trong dự án được hiển thị bao gồm tên công việc, mã ID, ngày bắt đâu, ngày kết thúc, các công cụ cần cho nhiệm vụ cũng như người thực hiện nhiệm vụ đó.</w:t>
      </w:r>
      <w:r w:rsidR="009D7B7C">
        <w:rPr>
          <w:noProof/>
        </w:rPr>
        <w:drawing>
          <wp:inline distT="0" distB="0" distL="0" distR="0" wp14:anchorId="5745B7E7" wp14:editId="28ACFAB3">
            <wp:extent cx="5510530" cy="5049078"/>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0F8135F.tmp"/>
                    <pic:cNvPicPr/>
                  </pic:nvPicPr>
                  <pic:blipFill>
                    <a:blip r:embed="rId17">
                      <a:extLst>
                        <a:ext uri="{28A0092B-C50C-407E-A947-70E740481C1C}">
                          <a14:useLocalDpi xmlns:a14="http://schemas.microsoft.com/office/drawing/2010/main" val="0"/>
                        </a:ext>
                      </a:extLst>
                    </a:blip>
                    <a:stretch>
                      <a:fillRect/>
                    </a:stretch>
                  </pic:blipFill>
                  <pic:spPr>
                    <a:xfrm>
                      <a:off x="0" y="0"/>
                      <a:ext cx="5522039" cy="5059623"/>
                    </a:xfrm>
                    <a:prstGeom prst="rect">
                      <a:avLst/>
                    </a:prstGeom>
                  </pic:spPr>
                </pic:pic>
              </a:graphicData>
            </a:graphic>
          </wp:inline>
        </w:drawing>
      </w:r>
    </w:p>
    <w:p w:rsidR="007D21DB" w:rsidRDefault="006A7B98" w:rsidP="00067013">
      <w:pPr>
        <w:jc w:val="center"/>
      </w:pPr>
      <w:bookmarkStart w:id="27" w:name="_Toc533534125"/>
      <w:r>
        <w:t xml:space="preserve">Hình </w:t>
      </w:r>
      <w:fldSimple w:instr=" STYLEREF 2 \s ">
        <w:r w:rsidR="00E612DF">
          <w:rPr>
            <w:noProof/>
          </w:rPr>
          <w:t>1.4</w:t>
        </w:r>
      </w:fldSimple>
      <w:r w:rsidR="00E612DF">
        <w:t>.</w:t>
      </w:r>
      <w:fldSimple w:instr=" SEQ Hình \* ARABIC \s 2 ">
        <w:r w:rsidR="00E612DF">
          <w:rPr>
            <w:noProof/>
          </w:rPr>
          <w:t>3</w:t>
        </w:r>
      </w:fldSimple>
      <w:r>
        <w:t>: Sơ đồ thực thể liên kết</w:t>
      </w:r>
      <w:bookmarkEnd w:id="27"/>
    </w:p>
    <w:p w:rsidR="009D7B7C" w:rsidRPr="00067013" w:rsidRDefault="007D21DB" w:rsidP="007D21DB">
      <w:pPr>
        <w:ind w:firstLine="0"/>
      </w:pPr>
      <w:r>
        <w:br w:type="page"/>
      </w:r>
    </w:p>
    <w:p w:rsidR="00DC197F" w:rsidRDefault="009A6F3D" w:rsidP="00AB6601">
      <w:pPr>
        <w:pStyle w:val="Heading1"/>
      </w:pPr>
      <w:bookmarkStart w:id="28" w:name="_Toc533534096"/>
      <w:r>
        <w:lastRenderedPageBreak/>
        <w:t>Thiết kế</w:t>
      </w:r>
      <w:r w:rsidR="001B2B68">
        <w:t xml:space="preserve"> MCU 8bit</w:t>
      </w:r>
      <w:bookmarkEnd w:id="28"/>
    </w:p>
    <w:p w:rsidR="00BB5B25" w:rsidRDefault="00BB5B25" w:rsidP="00ED096E">
      <w:pPr>
        <w:pStyle w:val="Heading2"/>
      </w:pPr>
      <w:bookmarkStart w:id="29" w:name="_Toc533534097"/>
      <w:r>
        <w:t>Thiết kế</w:t>
      </w:r>
      <w:r w:rsidR="00C10EB6">
        <w:t xml:space="preserve"> c</w:t>
      </w:r>
      <w:r w:rsidR="0052465C">
        <w:t>h</w:t>
      </w:r>
      <w:r>
        <w:t>ương trình dịch</w:t>
      </w:r>
      <w:r w:rsidR="0071792C">
        <w:t xml:space="preserve"> mã</w:t>
      </w:r>
      <w:bookmarkEnd w:id="29"/>
    </w:p>
    <w:p w:rsidR="00051CF0" w:rsidRPr="00B41FC2" w:rsidRDefault="00051CF0" w:rsidP="00051CF0">
      <w:pPr>
        <w:ind w:firstLine="397"/>
      </w:pPr>
      <w:r w:rsidRPr="00B41FC2">
        <w:t xml:space="preserve">Chương trình dịch chuyển mã lệnh 8 bits sang mã máy dưới dạng nhị phân theo mô tả mã lệnh [1.2] được viết bằng C#. Các thanh ghi được sử dụng R0 – R15 biểu diễn bởi 4 bit [0000 - 1111]. </w:t>
      </w:r>
    </w:p>
    <w:p w:rsidR="00B26F4E" w:rsidRDefault="00051CF0" w:rsidP="00B26F4E">
      <w:pPr>
        <w:keepNext/>
        <w:jc w:val="center"/>
      </w:pPr>
      <w:r>
        <w:object w:dxaOrig="8341" w:dyaOrig="1501">
          <v:shape id="_x0000_i1026" type="#_x0000_t75" style="width:381.2pt;height:68.95pt" o:ole="">
            <v:imagedata r:id="rId18" o:title=""/>
          </v:shape>
          <o:OLEObject Type="Embed" ProgID="Visio.Drawing.15" ShapeID="_x0000_i1026" DrawAspect="Content" ObjectID="_1607359990" r:id="rId19"/>
        </w:object>
      </w:r>
    </w:p>
    <w:p w:rsidR="00051CF0" w:rsidRDefault="00B26F4E" w:rsidP="0087596A">
      <w:pPr>
        <w:pStyle w:val="Caption"/>
      </w:pPr>
      <w:bookmarkStart w:id="30" w:name="_Toc533534126"/>
      <w:r>
        <w:t xml:space="preserve">Hình </w:t>
      </w:r>
      <w:r w:rsidR="00E612DF">
        <w:fldChar w:fldCharType="begin"/>
      </w:r>
      <w:r w:rsidR="00E612DF">
        <w:instrText xml:space="preserve"> STYLEREF 2 \s </w:instrText>
      </w:r>
      <w:r w:rsidR="00E612DF">
        <w:fldChar w:fldCharType="separate"/>
      </w:r>
      <w:r w:rsidR="00E612DF">
        <w:t>2.1</w:t>
      </w:r>
      <w:r w:rsidR="00E612DF">
        <w:fldChar w:fldCharType="end"/>
      </w:r>
      <w:r w:rsidR="00E612DF">
        <w:t>.</w:t>
      </w:r>
      <w:r w:rsidR="00E612DF">
        <w:fldChar w:fldCharType="begin"/>
      </w:r>
      <w:r w:rsidR="00E612DF">
        <w:instrText xml:space="preserve"> SEQ Hình \* ARABIC \s 2 </w:instrText>
      </w:r>
      <w:r w:rsidR="00E612DF">
        <w:fldChar w:fldCharType="separate"/>
      </w:r>
      <w:r w:rsidR="00E612DF">
        <w:t>1</w:t>
      </w:r>
      <w:r w:rsidR="00E612DF">
        <w:fldChar w:fldCharType="end"/>
      </w:r>
      <w:r>
        <w:t>: Sơ đồ khối chương trình dịch mã</w:t>
      </w:r>
      <w:bookmarkEnd w:id="30"/>
    </w:p>
    <w:p w:rsidR="00E451A4" w:rsidRPr="00B41FC2" w:rsidRDefault="00051CF0" w:rsidP="00E451A4">
      <w:r w:rsidRPr="00B41FC2">
        <w:t>Input: Lệnh theo cú pháp được kết thúc “;” cách nhau bởi dấu cách</w:t>
      </w:r>
    </w:p>
    <w:p w:rsidR="00051CF0" w:rsidRPr="00B41FC2" w:rsidRDefault="00E451A4" w:rsidP="00E451A4">
      <w:r w:rsidRPr="00B41FC2">
        <w:t>V</w:t>
      </w:r>
      <w:r w:rsidR="00051CF0" w:rsidRPr="00B41FC2">
        <w:t>í dụ</w:t>
      </w:r>
      <w:r w:rsidRPr="00B41FC2">
        <w:t xml:space="preserve">: </w:t>
      </w:r>
      <w:r w:rsidR="00051CF0" w:rsidRPr="00B41FC2">
        <w:t xml:space="preserve">chương trình cộng hai số c = a + b. c, a, b lần lượt được lưu trữ r3, r1, r2  </w:t>
      </w:r>
    </w:p>
    <w:tbl>
      <w:tblPr>
        <w:tblStyle w:val="TableGrid"/>
        <w:tblW w:w="8995" w:type="dxa"/>
        <w:tblLook w:val="04A0" w:firstRow="1" w:lastRow="0" w:firstColumn="1" w:lastColumn="0" w:noHBand="0" w:noVBand="1"/>
      </w:tblPr>
      <w:tblGrid>
        <w:gridCol w:w="8995"/>
      </w:tblGrid>
      <w:tr w:rsidR="00051CF0" w:rsidTr="00E451A4">
        <w:tc>
          <w:tcPr>
            <w:tcW w:w="8995" w:type="dxa"/>
          </w:tcPr>
          <w:p w:rsidR="00051CF0" w:rsidRDefault="00051CF0" w:rsidP="00A42431">
            <w:pPr>
              <w:spacing w:line="360" w:lineRule="auto"/>
              <w:ind w:left="2099" w:firstLine="907"/>
              <w:jc w:val="left"/>
            </w:pPr>
            <w:r>
              <w:t>ldi r1 6;</w:t>
            </w:r>
          </w:p>
          <w:p w:rsidR="00051CF0" w:rsidRDefault="00051CF0" w:rsidP="00A42431">
            <w:pPr>
              <w:spacing w:line="360" w:lineRule="auto"/>
              <w:ind w:left="2099" w:firstLine="907"/>
              <w:jc w:val="left"/>
            </w:pPr>
            <w:r>
              <w:t>ldi r2 8;</w:t>
            </w:r>
          </w:p>
          <w:p w:rsidR="00051CF0" w:rsidRDefault="00051CF0" w:rsidP="00A42431">
            <w:pPr>
              <w:spacing w:line="360" w:lineRule="auto"/>
              <w:ind w:left="2099" w:firstLine="907"/>
              <w:jc w:val="left"/>
            </w:pPr>
            <w:r>
              <w:t>add r1 r2 r3;</w:t>
            </w:r>
          </w:p>
          <w:p w:rsidR="00051CF0" w:rsidRPr="00311B44" w:rsidRDefault="00051CF0" w:rsidP="00A42431">
            <w:pPr>
              <w:spacing w:line="360" w:lineRule="auto"/>
              <w:ind w:firstLine="907"/>
              <w:jc w:val="left"/>
              <w:rPr>
                <w:lang w:val="en-US"/>
              </w:rPr>
            </w:pPr>
            <w:r>
              <w:t xml:space="preserve">                               </w:t>
            </w:r>
            <w:r w:rsidR="00686922">
              <w:rPr>
                <w:lang w:val="en-US"/>
              </w:rPr>
              <w:t xml:space="preserve">  </w:t>
            </w:r>
            <w:r>
              <w:t>stm r3 10;</w:t>
            </w:r>
          </w:p>
        </w:tc>
      </w:tr>
    </w:tbl>
    <w:p w:rsidR="00051CF0" w:rsidRDefault="00051CF0" w:rsidP="00E451A4">
      <w:r w:rsidRPr="004341EE">
        <w:t>Process: Kiểm tra từng lệnh xem có đúng cú pháp sau đó chuyển sang mã nhị phân theo quy tắc đã định nghĩa</w:t>
      </w:r>
      <w:r>
        <w:t xml:space="preserve">.  </w:t>
      </w:r>
    </w:p>
    <w:p w:rsidR="0063582B" w:rsidRDefault="004E3BD0" w:rsidP="0063582B">
      <w:pPr>
        <w:keepNext/>
        <w:ind w:firstLine="0"/>
        <w:jc w:val="center"/>
      </w:pPr>
      <w:r>
        <w:object w:dxaOrig="17791" w:dyaOrig="11085">
          <v:shape id="_x0000_i1027" type="#_x0000_t75" style="width:343.35pt;height:341.95pt" o:ole="">
            <v:imagedata r:id="rId20" o:title=""/>
          </v:shape>
          <o:OLEObject Type="Embed" ProgID="Visio.Drawing.15" ShapeID="_x0000_i1027" DrawAspect="Content" ObjectID="_1607359991" r:id="rId21"/>
        </w:object>
      </w:r>
    </w:p>
    <w:p w:rsidR="00051CF0" w:rsidRDefault="0063582B" w:rsidP="0087596A">
      <w:pPr>
        <w:pStyle w:val="Caption"/>
      </w:pPr>
      <w:bookmarkStart w:id="31" w:name="_Toc533534127"/>
      <w:r>
        <w:t xml:space="preserve">Hình </w:t>
      </w:r>
      <w:r w:rsidR="00E612DF">
        <w:fldChar w:fldCharType="begin"/>
      </w:r>
      <w:r w:rsidR="00E612DF">
        <w:instrText xml:space="preserve"> STYLEREF 2 \s </w:instrText>
      </w:r>
      <w:r w:rsidR="00E612DF">
        <w:fldChar w:fldCharType="separate"/>
      </w:r>
      <w:r w:rsidR="00E612DF">
        <w:t>2.1</w:t>
      </w:r>
      <w:r w:rsidR="00E612DF">
        <w:fldChar w:fldCharType="end"/>
      </w:r>
      <w:r w:rsidR="00E612DF">
        <w:t>.</w:t>
      </w:r>
      <w:r w:rsidR="00E612DF">
        <w:fldChar w:fldCharType="begin"/>
      </w:r>
      <w:r w:rsidR="00E612DF">
        <w:instrText xml:space="preserve"> SEQ Hình \* ARABIC \s 2 </w:instrText>
      </w:r>
      <w:r w:rsidR="00E612DF">
        <w:fldChar w:fldCharType="separate"/>
      </w:r>
      <w:r w:rsidR="00E612DF">
        <w:t>2</w:t>
      </w:r>
      <w:r w:rsidR="00E612DF">
        <w:fldChar w:fldCharType="end"/>
      </w:r>
      <w:r>
        <w:t>: Sơ đồ chương trình dịch mã</w:t>
      </w:r>
      <w:bookmarkEnd w:id="31"/>
    </w:p>
    <w:p w:rsidR="00051CF0" w:rsidRPr="004341EE" w:rsidRDefault="00051CF0" w:rsidP="00051CF0">
      <w:pPr>
        <w:jc w:val="left"/>
      </w:pPr>
      <w:r w:rsidRPr="004341EE">
        <w:t xml:space="preserve">Output: Bảng mã nhị phân. </w:t>
      </w:r>
    </w:p>
    <w:p w:rsidR="00B41F0C" w:rsidRPr="00B41F0C" w:rsidRDefault="00840BE6" w:rsidP="00ED096E">
      <w:pPr>
        <w:pStyle w:val="Heading2"/>
      </w:pPr>
      <w:bookmarkStart w:id="32" w:name="_Toc533534098"/>
      <w:r>
        <w:t>Thiết kế</w:t>
      </w:r>
      <w:r w:rsidR="0088112A">
        <w:t xml:space="preserve"> sơ đồ khối</w:t>
      </w:r>
      <w:bookmarkEnd w:id="32"/>
    </w:p>
    <w:p w:rsidR="00D47807" w:rsidRDefault="00D47807" w:rsidP="002118BC">
      <w:pPr>
        <w:pStyle w:val="Heading3"/>
      </w:pPr>
      <w:bookmarkStart w:id="33" w:name="_Toc533534099"/>
      <w:r>
        <w:t xml:space="preserve">Thiết kế </w:t>
      </w:r>
      <w:r w:rsidR="00B41F0C">
        <w:t>khối TOP BLOCK</w:t>
      </w:r>
      <w:bookmarkEnd w:id="33"/>
    </w:p>
    <w:p w:rsidR="00E416B2" w:rsidRDefault="003642BB" w:rsidP="00E416B2">
      <w:pPr>
        <w:keepNext/>
      </w:pPr>
      <w:r>
        <w:object w:dxaOrig="12330" w:dyaOrig="5041">
          <v:shape id="_x0000_i1028" type="#_x0000_t75" style="width:437.7pt;height:178.2pt" o:ole="">
            <v:imagedata r:id="rId22" o:title=""/>
          </v:shape>
          <o:OLEObject Type="Embed" ProgID="Visio.Drawing.15" ShapeID="_x0000_i1028" DrawAspect="Content" ObjectID="_1607359992" r:id="rId23"/>
        </w:object>
      </w:r>
    </w:p>
    <w:p w:rsidR="00AF1916" w:rsidRDefault="00E416B2" w:rsidP="0087596A">
      <w:pPr>
        <w:pStyle w:val="Caption"/>
      </w:pPr>
      <w:bookmarkStart w:id="34" w:name="_Toc533534128"/>
      <w:r>
        <w:t xml:space="preserve">Hình </w:t>
      </w:r>
      <w:r w:rsidR="00E612DF">
        <w:fldChar w:fldCharType="begin"/>
      </w:r>
      <w:r w:rsidR="00E612DF">
        <w:instrText xml:space="preserve"> STYLEREF 2 \s </w:instrText>
      </w:r>
      <w:r w:rsidR="00E612DF">
        <w:fldChar w:fldCharType="separate"/>
      </w:r>
      <w:r w:rsidR="00E612DF">
        <w:t>2.2</w:t>
      </w:r>
      <w:r w:rsidR="00E612DF">
        <w:fldChar w:fldCharType="end"/>
      </w:r>
      <w:r w:rsidR="00E612DF">
        <w:t>.</w:t>
      </w:r>
      <w:r w:rsidR="00E612DF">
        <w:fldChar w:fldCharType="begin"/>
      </w:r>
      <w:r w:rsidR="00E612DF">
        <w:instrText xml:space="preserve"> SEQ Hình \* ARABIC \s 2 </w:instrText>
      </w:r>
      <w:r w:rsidR="00E612DF">
        <w:fldChar w:fldCharType="separate"/>
      </w:r>
      <w:r w:rsidR="00E612DF">
        <w:t>1</w:t>
      </w:r>
      <w:r w:rsidR="00E612DF">
        <w:fldChar w:fldCharType="end"/>
      </w:r>
      <w:r>
        <w:t>: TOP BLOCK</w:t>
      </w:r>
      <w:bookmarkEnd w:id="34"/>
    </w:p>
    <w:p w:rsidR="00C70902" w:rsidRPr="00C70902" w:rsidRDefault="00AF1916" w:rsidP="000A5F4F">
      <w:pPr>
        <w:ind w:firstLine="720"/>
      </w:pPr>
      <w:r w:rsidRPr="00C70902">
        <w:lastRenderedPageBreak/>
        <w:t>Trong thiết kế top-level nhóm thiết kế MCU 8bit gồm 5 trạng thái chính tương ứng với 5 khố</w:t>
      </w:r>
      <w:r w:rsidR="002118BC" w:rsidRPr="00C70902">
        <w:t xml:space="preserve">i chính trong. </w:t>
      </w:r>
      <w:r w:rsidRPr="00C70902">
        <w:t>Bao gồm các khối như mô tả bả</w:t>
      </w:r>
      <w:r w:rsidR="000E623F" w:rsidRPr="00C70902">
        <w:t>ng sau</w:t>
      </w:r>
      <w:r w:rsidR="00C70902">
        <w:t>.</w:t>
      </w:r>
    </w:p>
    <w:p w:rsidR="000E623F" w:rsidRDefault="000E623F" w:rsidP="0087596A">
      <w:pPr>
        <w:pStyle w:val="Caption"/>
      </w:pPr>
      <w:bookmarkStart w:id="35" w:name="_Toc533534185"/>
      <w:r>
        <w:t xml:space="preserve">Bảng </w:t>
      </w:r>
      <w:r w:rsidR="00105F91">
        <w:fldChar w:fldCharType="begin"/>
      </w:r>
      <w:r w:rsidR="00105F91">
        <w:instrText xml:space="preserve"> STYLEREF 2 \s </w:instrText>
      </w:r>
      <w:r w:rsidR="00105F91">
        <w:fldChar w:fldCharType="separate"/>
      </w:r>
      <w:r w:rsidR="00105F91">
        <w:t>2.2</w:t>
      </w:r>
      <w:r w:rsidR="00105F91">
        <w:fldChar w:fldCharType="end"/>
      </w:r>
      <w:r w:rsidR="00105F91">
        <w:t>.</w:t>
      </w:r>
      <w:r w:rsidR="00105F91">
        <w:fldChar w:fldCharType="begin"/>
      </w:r>
      <w:r w:rsidR="00105F91">
        <w:instrText xml:space="preserve"> SEQ Bảng \* ARABIC \s 2 </w:instrText>
      </w:r>
      <w:r w:rsidR="00105F91">
        <w:fldChar w:fldCharType="separate"/>
      </w:r>
      <w:r w:rsidR="00105F91">
        <w:t>1</w:t>
      </w:r>
      <w:r w:rsidR="00105F91">
        <w:fldChar w:fldCharType="end"/>
      </w:r>
      <w:r>
        <w:t>:  Chức năng các khối</w:t>
      </w:r>
      <w:bookmarkEnd w:id="35"/>
    </w:p>
    <w:tbl>
      <w:tblPr>
        <w:tblStyle w:val="TableGrid"/>
        <w:tblW w:w="0" w:type="auto"/>
        <w:tblLook w:val="04A0" w:firstRow="1" w:lastRow="0" w:firstColumn="1" w:lastColumn="0" w:noHBand="0" w:noVBand="1"/>
      </w:tblPr>
      <w:tblGrid>
        <w:gridCol w:w="2263"/>
        <w:gridCol w:w="6515"/>
      </w:tblGrid>
      <w:tr w:rsidR="00AF1916" w:rsidRPr="002E7C5E" w:rsidTr="000B16BF">
        <w:tc>
          <w:tcPr>
            <w:tcW w:w="2263" w:type="dxa"/>
          </w:tcPr>
          <w:p w:rsidR="00AF1916" w:rsidRPr="002E7C5E" w:rsidRDefault="00AF1916" w:rsidP="00D65EED">
            <w:pPr>
              <w:spacing w:after="120" w:line="360" w:lineRule="auto"/>
              <w:ind w:firstLine="0"/>
              <w:jc w:val="center"/>
              <w:rPr>
                <w:rFonts w:ascii="Times New Roman" w:hAnsi="Times New Roman" w:cs="Times New Roman"/>
                <w:sz w:val="26"/>
                <w:lang w:val="en-US"/>
              </w:rPr>
            </w:pPr>
            <w:r>
              <w:rPr>
                <w:rFonts w:ascii="Times New Roman" w:hAnsi="Times New Roman" w:cs="Times New Roman"/>
                <w:sz w:val="26"/>
                <w:lang w:val="en-US"/>
              </w:rPr>
              <w:t>Khối</w:t>
            </w:r>
          </w:p>
        </w:tc>
        <w:tc>
          <w:tcPr>
            <w:tcW w:w="6515" w:type="dxa"/>
          </w:tcPr>
          <w:p w:rsidR="00AF1916" w:rsidRPr="002E7C5E" w:rsidRDefault="00AF1916" w:rsidP="00D65EED">
            <w:pPr>
              <w:spacing w:after="120" w:line="360" w:lineRule="auto"/>
              <w:ind w:firstLine="0"/>
              <w:jc w:val="center"/>
              <w:rPr>
                <w:rFonts w:ascii="Times New Roman" w:hAnsi="Times New Roman" w:cs="Times New Roman"/>
                <w:sz w:val="26"/>
                <w:lang w:val="en-US"/>
              </w:rPr>
            </w:pPr>
            <w:r>
              <w:rPr>
                <w:rFonts w:ascii="Times New Roman" w:hAnsi="Times New Roman" w:cs="Times New Roman"/>
                <w:sz w:val="26"/>
                <w:lang w:val="en-US"/>
              </w:rPr>
              <w:t>Chức năng thực hiện</w:t>
            </w:r>
          </w:p>
        </w:tc>
      </w:tr>
      <w:tr w:rsidR="00AF1916" w:rsidRPr="002E7C5E" w:rsidTr="000B16BF">
        <w:tc>
          <w:tcPr>
            <w:tcW w:w="2263" w:type="dxa"/>
          </w:tcPr>
          <w:p w:rsidR="00AF1916" w:rsidRPr="0032535F" w:rsidRDefault="00AF1916" w:rsidP="00D65EED">
            <w:pPr>
              <w:spacing w:after="120" w:line="360" w:lineRule="auto"/>
              <w:ind w:firstLine="0"/>
              <w:rPr>
                <w:rFonts w:ascii="Times New Roman" w:hAnsi="Times New Roman" w:cs="Times New Roman"/>
                <w:sz w:val="26"/>
                <w:lang w:val="en-US"/>
              </w:rPr>
            </w:pPr>
            <w:r>
              <w:rPr>
                <w:rFonts w:ascii="Times New Roman" w:hAnsi="Times New Roman" w:cs="Times New Roman"/>
                <w:sz w:val="26"/>
                <w:lang w:val="en-US"/>
              </w:rPr>
              <w:t>PC</w:t>
            </w:r>
          </w:p>
        </w:tc>
        <w:tc>
          <w:tcPr>
            <w:tcW w:w="6515" w:type="dxa"/>
          </w:tcPr>
          <w:p w:rsidR="00AF1916" w:rsidRPr="0032535F" w:rsidRDefault="00AF1916" w:rsidP="00D65EED">
            <w:pPr>
              <w:spacing w:after="120" w:line="360" w:lineRule="auto"/>
              <w:ind w:firstLine="0"/>
              <w:rPr>
                <w:rFonts w:ascii="Times New Roman" w:hAnsi="Times New Roman" w:cs="Times New Roman"/>
                <w:sz w:val="26"/>
                <w:lang w:val="en-US"/>
              </w:rPr>
            </w:pPr>
            <w:r>
              <w:rPr>
                <w:rFonts w:ascii="Times New Roman" w:hAnsi="Times New Roman" w:cs="Times New Roman"/>
                <w:sz w:val="26"/>
                <w:lang w:val="en-US"/>
              </w:rPr>
              <w:t>Thực hiện chức năng tính toán ra địa chỉ tiếp theo sẽ thực hiện trong lệnh.</w:t>
            </w:r>
          </w:p>
        </w:tc>
      </w:tr>
      <w:tr w:rsidR="00AF1916" w:rsidRPr="002E7C5E" w:rsidTr="000B16BF">
        <w:tc>
          <w:tcPr>
            <w:tcW w:w="2263" w:type="dxa"/>
          </w:tcPr>
          <w:p w:rsidR="00AF1916" w:rsidRPr="00AA1321" w:rsidRDefault="00AF1916" w:rsidP="00D65EED">
            <w:pPr>
              <w:spacing w:after="120" w:line="360" w:lineRule="auto"/>
              <w:ind w:firstLine="0"/>
              <w:rPr>
                <w:rFonts w:ascii="Times New Roman" w:hAnsi="Times New Roman" w:cs="Times New Roman"/>
                <w:sz w:val="26"/>
                <w:lang w:val="en-US"/>
              </w:rPr>
            </w:pPr>
            <w:r>
              <w:rPr>
                <w:rFonts w:ascii="Times New Roman" w:hAnsi="Times New Roman" w:cs="Times New Roman"/>
                <w:sz w:val="26"/>
                <w:lang w:val="en-US"/>
              </w:rPr>
              <w:t>Decode/ Intruction memory</w:t>
            </w:r>
          </w:p>
        </w:tc>
        <w:tc>
          <w:tcPr>
            <w:tcW w:w="6515" w:type="dxa"/>
          </w:tcPr>
          <w:p w:rsidR="00AF1916" w:rsidRPr="00147B13" w:rsidRDefault="00AF1916" w:rsidP="00D65EED">
            <w:pPr>
              <w:spacing w:after="120" w:line="360" w:lineRule="auto"/>
              <w:ind w:firstLine="0"/>
              <w:rPr>
                <w:rFonts w:ascii="Times New Roman" w:hAnsi="Times New Roman" w:cs="Times New Roman"/>
                <w:sz w:val="26"/>
                <w:lang w:val="en-US"/>
              </w:rPr>
            </w:pPr>
            <w:r>
              <w:rPr>
                <w:rFonts w:ascii="Times New Roman" w:hAnsi="Times New Roman" w:cs="Times New Roman"/>
                <w:sz w:val="26"/>
                <w:lang w:val="en-US"/>
              </w:rPr>
              <w:t>Thực hiện chức năng vừa là khối lưu trữ các lệnh thực hiện của một trương trình tính toán của người lập trình cần thực thi vừa làm chức năng giải mã lệnh để đưa ra các bít cho vào các khối tiếp theo trong MUC 8bit.</w:t>
            </w:r>
          </w:p>
        </w:tc>
      </w:tr>
      <w:tr w:rsidR="00AF1916" w:rsidRPr="002E7C5E" w:rsidTr="000B16BF">
        <w:tc>
          <w:tcPr>
            <w:tcW w:w="2263" w:type="dxa"/>
          </w:tcPr>
          <w:p w:rsidR="00AF1916" w:rsidRPr="002E09E8" w:rsidRDefault="00AF1916" w:rsidP="00D65EED">
            <w:pPr>
              <w:spacing w:after="120" w:line="360" w:lineRule="auto"/>
              <w:ind w:firstLine="0"/>
              <w:rPr>
                <w:rFonts w:ascii="Times New Roman" w:hAnsi="Times New Roman" w:cs="Times New Roman"/>
                <w:sz w:val="26"/>
                <w:lang w:val="en-US"/>
              </w:rPr>
            </w:pPr>
            <w:r>
              <w:rPr>
                <w:rFonts w:ascii="Times New Roman" w:hAnsi="Times New Roman" w:cs="Times New Roman"/>
                <w:sz w:val="26"/>
                <w:lang w:val="en-US"/>
              </w:rPr>
              <w:t xml:space="preserve">Register </w:t>
            </w:r>
          </w:p>
        </w:tc>
        <w:tc>
          <w:tcPr>
            <w:tcW w:w="6515" w:type="dxa"/>
          </w:tcPr>
          <w:p w:rsidR="00AF1916" w:rsidRPr="002E09E8" w:rsidRDefault="00AF1916" w:rsidP="00D65EED">
            <w:pPr>
              <w:spacing w:after="120" w:line="360" w:lineRule="auto"/>
              <w:ind w:firstLine="0"/>
              <w:rPr>
                <w:rFonts w:ascii="Times New Roman" w:hAnsi="Times New Roman" w:cs="Times New Roman"/>
                <w:sz w:val="26"/>
                <w:lang w:val="en-US"/>
              </w:rPr>
            </w:pPr>
            <w:r>
              <w:rPr>
                <w:rFonts w:ascii="Times New Roman" w:hAnsi="Times New Roman" w:cs="Times New Roman"/>
                <w:sz w:val="26"/>
                <w:lang w:val="en-US"/>
              </w:rPr>
              <w:t>Thực hiện nhiệm vụ lưu trữ dữ liệu tính toán để đưa và MCU và bộ nhớ trung gian trao đổi dữ liệu giữ Ram và MCU.</w:t>
            </w:r>
          </w:p>
        </w:tc>
      </w:tr>
      <w:tr w:rsidR="00AF1916" w:rsidRPr="002E7C5E" w:rsidTr="000B16BF">
        <w:tc>
          <w:tcPr>
            <w:tcW w:w="2263" w:type="dxa"/>
          </w:tcPr>
          <w:p w:rsidR="00AF1916" w:rsidRPr="00E227FA" w:rsidRDefault="00AF1916" w:rsidP="00D65EED">
            <w:pPr>
              <w:spacing w:after="120" w:line="360" w:lineRule="auto"/>
              <w:ind w:firstLine="0"/>
              <w:rPr>
                <w:rFonts w:ascii="Times New Roman" w:hAnsi="Times New Roman" w:cs="Times New Roman"/>
                <w:sz w:val="26"/>
                <w:lang w:val="en-US"/>
              </w:rPr>
            </w:pPr>
            <w:r>
              <w:rPr>
                <w:rFonts w:ascii="Times New Roman" w:hAnsi="Times New Roman" w:cs="Times New Roman"/>
                <w:sz w:val="26"/>
                <w:lang w:val="en-US"/>
              </w:rPr>
              <w:t>ALU</w:t>
            </w:r>
          </w:p>
        </w:tc>
        <w:tc>
          <w:tcPr>
            <w:tcW w:w="6515" w:type="dxa"/>
          </w:tcPr>
          <w:p w:rsidR="00AF1916" w:rsidRPr="00E227FA" w:rsidRDefault="00AF1916" w:rsidP="00D65EED">
            <w:pPr>
              <w:spacing w:after="120" w:line="360" w:lineRule="auto"/>
              <w:ind w:firstLine="0"/>
              <w:rPr>
                <w:rFonts w:ascii="Times New Roman" w:hAnsi="Times New Roman" w:cs="Times New Roman"/>
                <w:sz w:val="26"/>
                <w:lang w:val="en-US"/>
              </w:rPr>
            </w:pPr>
            <w:r>
              <w:rPr>
                <w:rFonts w:ascii="Times New Roman" w:hAnsi="Times New Roman" w:cs="Times New Roman"/>
                <w:sz w:val="26"/>
                <w:lang w:val="en-US"/>
              </w:rPr>
              <w:t>Thực hiện chứ năng tính toán số liệu được đưa từ thanh ghi, Ram như cộng, trừ, nhân, dịch… để đưa số liệu ra ngoài lưu trữ ở thanh ghi, Ram, giá trị nhảy ở PC.</w:t>
            </w:r>
          </w:p>
        </w:tc>
      </w:tr>
      <w:tr w:rsidR="00AF1916" w:rsidRPr="002E7C5E" w:rsidTr="000B16BF">
        <w:tc>
          <w:tcPr>
            <w:tcW w:w="2263" w:type="dxa"/>
          </w:tcPr>
          <w:p w:rsidR="00AF1916" w:rsidRPr="00E227FA" w:rsidRDefault="00AF1916" w:rsidP="00D65EED">
            <w:pPr>
              <w:spacing w:after="120" w:line="360" w:lineRule="auto"/>
              <w:ind w:firstLine="0"/>
              <w:rPr>
                <w:rFonts w:ascii="Times New Roman" w:hAnsi="Times New Roman" w:cs="Times New Roman"/>
                <w:sz w:val="26"/>
                <w:lang w:val="en-US"/>
              </w:rPr>
            </w:pPr>
            <w:r>
              <w:rPr>
                <w:rFonts w:ascii="Times New Roman" w:hAnsi="Times New Roman" w:cs="Times New Roman"/>
                <w:sz w:val="26"/>
                <w:lang w:val="en-US"/>
              </w:rPr>
              <w:t>Ram</w:t>
            </w:r>
          </w:p>
        </w:tc>
        <w:tc>
          <w:tcPr>
            <w:tcW w:w="6515" w:type="dxa"/>
          </w:tcPr>
          <w:p w:rsidR="00AF1916" w:rsidRPr="00E227FA" w:rsidRDefault="00AF1916" w:rsidP="00D65EED">
            <w:pPr>
              <w:spacing w:after="120" w:line="360" w:lineRule="auto"/>
              <w:ind w:firstLine="0"/>
              <w:rPr>
                <w:rFonts w:ascii="Times New Roman" w:hAnsi="Times New Roman" w:cs="Times New Roman"/>
                <w:sz w:val="26"/>
                <w:lang w:val="en-US"/>
              </w:rPr>
            </w:pPr>
            <w:r>
              <w:rPr>
                <w:rFonts w:ascii="Times New Roman" w:hAnsi="Times New Roman" w:cs="Times New Roman"/>
                <w:sz w:val="26"/>
                <w:lang w:val="en-US"/>
              </w:rPr>
              <w:t>Thực hiện chức năng lưu trữ dữ liệu từ của trương trình tính toán.</w:t>
            </w:r>
          </w:p>
        </w:tc>
      </w:tr>
    </w:tbl>
    <w:p w:rsidR="007B66ED" w:rsidRDefault="007B66ED" w:rsidP="00051CF0">
      <w:pPr>
        <w:ind w:left="-540" w:firstLine="0"/>
      </w:pPr>
    </w:p>
    <w:p w:rsidR="00A862DD" w:rsidRDefault="00A862DD" w:rsidP="00A862DD">
      <w:pPr>
        <w:pStyle w:val="Heading3"/>
      </w:pPr>
      <w:bookmarkStart w:id="36" w:name="_Toc533534100"/>
      <w:r>
        <w:t>Thiết kế khối TOP D</w:t>
      </w:r>
      <w:r w:rsidR="00E338E8">
        <w:t>E</w:t>
      </w:r>
      <w:r>
        <w:t>TAIL</w:t>
      </w:r>
      <w:bookmarkEnd w:id="36"/>
    </w:p>
    <w:p w:rsidR="006739F2" w:rsidRPr="00B26027" w:rsidRDefault="00A66C1F" w:rsidP="006739F2">
      <w:r w:rsidRPr="00B26027">
        <w:t>Các block detail thiết kế bao gồm mô tả các chi tiết các trạng thái vào ra cũng như kết nối của từng khối theo số bit với nhau được thiết kế bao gồm:</w:t>
      </w:r>
    </w:p>
    <w:p w:rsidR="00A66C1F" w:rsidRPr="00B26027" w:rsidRDefault="00A66C1F" w:rsidP="004D08B9">
      <w:pPr>
        <w:pStyle w:val="ListParagraph"/>
        <w:numPr>
          <w:ilvl w:val="0"/>
          <w:numId w:val="17"/>
        </w:numPr>
        <w:ind w:left="851"/>
      </w:pPr>
      <w:r w:rsidRPr="00B26027">
        <w:rPr>
          <w:b/>
          <w:i/>
        </w:rPr>
        <w:t>Khối PC</w:t>
      </w:r>
      <w:r w:rsidRPr="00B26027">
        <w:t>:</w:t>
      </w:r>
      <w:r w:rsidR="00EF20CF" w:rsidRPr="00B26027">
        <w:t xml:space="preserve"> có đầu vào 8bit, đầu ra là địa chỉ 8bit có nhiệm vụ</w:t>
      </w:r>
      <w:r w:rsidR="002B7D19" w:rsidRPr="00B26027">
        <w:t xml:space="preserve"> trỏ đến câu lệnh tiếp theo được lưu trữ, ban đầu tín hiệu PC sẽ có mặc định là ô nhớ đầu tiên trong</w:t>
      </w:r>
      <w:r w:rsidR="00D57FBE" w:rsidRPr="00B26027">
        <w:t xml:space="preserve"> khối lưu trữ lệnh.</w:t>
      </w:r>
    </w:p>
    <w:p w:rsidR="00D57FBE" w:rsidRPr="00B26027" w:rsidRDefault="002A693F" w:rsidP="004D08B9">
      <w:pPr>
        <w:pStyle w:val="ListParagraph"/>
        <w:numPr>
          <w:ilvl w:val="0"/>
          <w:numId w:val="17"/>
        </w:numPr>
        <w:ind w:left="851"/>
      </w:pPr>
      <w:r w:rsidRPr="00B26027">
        <w:rPr>
          <w:b/>
          <w:i/>
        </w:rPr>
        <w:t>Intruction memory</w:t>
      </w:r>
      <w:r w:rsidRPr="00B26027">
        <w:t>:</w:t>
      </w:r>
      <w:r w:rsidR="00462F79" w:rsidRPr="00B26027">
        <w:t xml:space="preserve"> </w:t>
      </w:r>
      <w:r w:rsidR="008937C9" w:rsidRPr="00B26027">
        <w:t>được dùng để làm lưu trữ các lệnh tiếp theo sẽ được thực hiện trong trương trình, khôi có kích thức 256 ô nhớ, mỗi ô có độ dài 18bit.</w:t>
      </w:r>
    </w:p>
    <w:p w:rsidR="008937C9" w:rsidRPr="00B26027" w:rsidRDefault="008937C9" w:rsidP="004D08B9">
      <w:pPr>
        <w:pStyle w:val="ListParagraph"/>
        <w:numPr>
          <w:ilvl w:val="0"/>
          <w:numId w:val="17"/>
        </w:numPr>
        <w:ind w:left="851"/>
      </w:pPr>
      <w:r w:rsidRPr="00B26027">
        <w:rPr>
          <w:b/>
          <w:i/>
        </w:rPr>
        <w:t>Register</w:t>
      </w:r>
      <w:r w:rsidRPr="00B26027">
        <w:t>: là khố</w:t>
      </w:r>
      <w:r w:rsidR="001F773A" w:rsidRPr="00B26027">
        <w:t>i lưu trữ các giá trị tính toán đưa vào ALU, khối có kích thước 16 thanh ghi, mỗi thanh ghi có độ dài 8bit</w:t>
      </w:r>
      <w:r w:rsidR="003C4E14" w:rsidRPr="00B26027">
        <w:t>.</w:t>
      </w:r>
    </w:p>
    <w:p w:rsidR="003C4E14" w:rsidRPr="00B26027" w:rsidRDefault="003C4E14" w:rsidP="004D08B9">
      <w:pPr>
        <w:pStyle w:val="ListParagraph"/>
        <w:numPr>
          <w:ilvl w:val="0"/>
          <w:numId w:val="17"/>
        </w:numPr>
        <w:ind w:left="851"/>
      </w:pPr>
      <w:r w:rsidRPr="00B26027">
        <w:rPr>
          <w:b/>
          <w:i/>
        </w:rPr>
        <w:lastRenderedPageBreak/>
        <w:t>ALU</w:t>
      </w:r>
      <w:r w:rsidRPr="00B26027">
        <w:t>: Thực hiện chức năng tính toán.</w:t>
      </w:r>
    </w:p>
    <w:p w:rsidR="003C4E14" w:rsidRPr="00B26027" w:rsidRDefault="003C4E14" w:rsidP="004D08B9">
      <w:pPr>
        <w:pStyle w:val="ListParagraph"/>
        <w:numPr>
          <w:ilvl w:val="0"/>
          <w:numId w:val="17"/>
        </w:numPr>
        <w:ind w:left="851"/>
      </w:pPr>
      <w:r w:rsidRPr="00B26027">
        <w:rPr>
          <w:b/>
          <w:i/>
        </w:rPr>
        <w:t>Data memory</w:t>
      </w:r>
      <w:r w:rsidRPr="00B26027">
        <w:t>: thực hiện việc lưu trữ giá trị tính toán, khối có kích thước</w:t>
      </w:r>
      <w:r w:rsidR="00191453" w:rsidRPr="00B26027">
        <w:t xml:space="preserve"> 256 ô nhớ, mỗi ô có độ dài 8bit.</w:t>
      </w:r>
    </w:p>
    <w:p w:rsidR="00191453" w:rsidRPr="00B26027" w:rsidRDefault="00191453" w:rsidP="004D08B9">
      <w:pPr>
        <w:pStyle w:val="ListParagraph"/>
        <w:numPr>
          <w:ilvl w:val="0"/>
          <w:numId w:val="17"/>
        </w:numPr>
        <w:ind w:left="851"/>
      </w:pPr>
      <w:r w:rsidRPr="00B26027">
        <w:rPr>
          <w:b/>
          <w:i/>
        </w:rPr>
        <w:t>Control</w:t>
      </w:r>
      <w:r w:rsidRPr="00B26027">
        <w:t>: làm việc đưa ra các tín hiệu đến các khố</w:t>
      </w:r>
      <w:r w:rsidR="006A24C9" w:rsidRPr="00B26027">
        <w:t>i khác trong MCU làm nhiệm vụ điều khiển hoạt động của toàn bộ các khối khi có nhận được mã lệnh từ memory intruction.</w:t>
      </w:r>
      <w:r w:rsidR="00160FAD">
        <w:fldChar w:fldCharType="begin" w:fldLock="1"/>
      </w:r>
      <w:r w:rsidR="00160FAD">
        <w:instrText>ADDIN CSL_CITATION {"citationItems":[{"id":"ITEM-1","itemData":{"DOI":"10.1017/CBO9781107415324.004","ISBN":"9788578110796","ISSN":"1098-6596","PMID":"25246403","abstract":"applicability for this approach.","author":[{"dropping-particle":"","family":"Weste","given":"Neil H E","non-dropping-particle":"","parse-names":false,"suffix":""},{"dropping-particle":"","family":"Harris","given":"DAvid Money","non-dropping-particle":"","parse-names":false,"suffix":""}],"container-title":"Journal of Chemical Information and Modeling","id":"ITEM-1","issue":"9","issued":{"date-parts":[["2011"]]},"number-of-pages":"1689-1699","title":"CMOS VLSI Design : A Circuit and Systems Perspective","type":"book","volume":"53"},"uris":["http://www.mendeley.com/documents/?uuid=1ea3485b-7d46-4c75-8f9a-632bb51a833d"]}],"mendeley":{"formattedCitation":"[2]","plainTextFormattedCitation":"[2]"},"properties":{"noteIndex":0},"schema":"https://github.com/citation-style-language/schema/raw/master/csl-citation.json"}</w:instrText>
      </w:r>
      <w:r w:rsidR="00160FAD">
        <w:fldChar w:fldCharType="separate"/>
      </w:r>
      <w:r w:rsidR="00160FAD" w:rsidRPr="00160FAD">
        <w:rPr>
          <w:noProof/>
        </w:rPr>
        <w:t>[2]</w:t>
      </w:r>
      <w:r w:rsidR="00160FAD">
        <w:fldChar w:fldCharType="end"/>
      </w:r>
    </w:p>
    <w:p w:rsidR="00A862DD" w:rsidRDefault="00A862DD" w:rsidP="00051CF0">
      <w:pPr>
        <w:ind w:left="-540" w:firstLine="0"/>
      </w:pPr>
    </w:p>
    <w:p w:rsidR="007B66ED" w:rsidRDefault="004C4EB2" w:rsidP="007B66ED">
      <w:pPr>
        <w:keepNext/>
        <w:ind w:left="-540" w:firstLine="0"/>
      </w:pPr>
      <w:r>
        <w:rPr>
          <w:noProof/>
        </w:rPr>
        <w:drawing>
          <wp:inline distT="0" distB="0" distL="0" distR="0">
            <wp:extent cx="5775960" cy="293370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C143A6.tmp"/>
                    <pic:cNvPicPr/>
                  </pic:nvPicPr>
                  <pic:blipFill>
                    <a:blip r:embed="rId24">
                      <a:extLst>
                        <a:ext uri="{28A0092B-C50C-407E-A947-70E740481C1C}">
                          <a14:useLocalDpi xmlns:a14="http://schemas.microsoft.com/office/drawing/2010/main" val="0"/>
                        </a:ext>
                      </a:extLst>
                    </a:blip>
                    <a:stretch>
                      <a:fillRect/>
                    </a:stretch>
                  </pic:blipFill>
                  <pic:spPr>
                    <a:xfrm>
                      <a:off x="0" y="0"/>
                      <a:ext cx="5775960" cy="2933700"/>
                    </a:xfrm>
                    <a:prstGeom prst="rect">
                      <a:avLst/>
                    </a:prstGeom>
                  </pic:spPr>
                </pic:pic>
              </a:graphicData>
            </a:graphic>
          </wp:inline>
        </w:drawing>
      </w:r>
      <w:bookmarkStart w:id="37" w:name="_GoBack"/>
      <w:bookmarkEnd w:id="37"/>
    </w:p>
    <w:p w:rsidR="009D1159" w:rsidRPr="009D1159" w:rsidRDefault="007B66ED" w:rsidP="0087596A">
      <w:pPr>
        <w:pStyle w:val="Caption"/>
      </w:pPr>
      <w:bookmarkStart w:id="38" w:name="_Toc533534129"/>
      <w:r>
        <w:t xml:space="preserve">Hình </w:t>
      </w:r>
      <w:r w:rsidR="00E612DF">
        <w:fldChar w:fldCharType="begin"/>
      </w:r>
      <w:r w:rsidR="00E612DF">
        <w:instrText xml:space="preserve"> STYLEREF 2 \s </w:instrText>
      </w:r>
      <w:r w:rsidR="00E612DF">
        <w:fldChar w:fldCharType="separate"/>
      </w:r>
      <w:r w:rsidR="00E612DF">
        <w:t>2.2</w:t>
      </w:r>
      <w:r w:rsidR="00E612DF">
        <w:fldChar w:fldCharType="end"/>
      </w:r>
      <w:r w:rsidR="00E612DF">
        <w:t>.</w:t>
      </w:r>
      <w:r w:rsidR="00E612DF">
        <w:fldChar w:fldCharType="begin"/>
      </w:r>
      <w:r w:rsidR="00E612DF">
        <w:instrText xml:space="preserve"> SEQ Hình \* ARABIC \s 2 </w:instrText>
      </w:r>
      <w:r w:rsidR="00E612DF">
        <w:fldChar w:fldCharType="separate"/>
      </w:r>
      <w:r w:rsidR="00E612DF">
        <w:t>2</w:t>
      </w:r>
      <w:r w:rsidR="00E612DF">
        <w:fldChar w:fldCharType="end"/>
      </w:r>
      <w:r>
        <w:t>: BLOCK DETAIL</w:t>
      </w:r>
      <w:bookmarkEnd w:id="38"/>
    </w:p>
    <w:p w:rsidR="00D47807" w:rsidRDefault="00D47807" w:rsidP="00ED096E">
      <w:pPr>
        <w:pStyle w:val="Heading2"/>
      </w:pPr>
      <w:bookmarkStart w:id="39" w:name="_Toc533534101"/>
      <w:r>
        <w:t>Thiết kế các trạng thá</w:t>
      </w:r>
      <w:r w:rsidR="002B4F2F">
        <w:t>i</w:t>
      </w:r>
      <w:bookmarkEnd w:id="39"/>
    </w:p>
    <w:p w:rsidR="00821DCD" w:rsidRPr="009F0B53" w:rsidRDefault="00481D52" w:rsidP="00821DCD">
      <w:r w:rsidRPr="009F0B53">
        <w:t>Khi nhận được các tín hiệu</w:t>
      </w:r>
      <w:r w:rsidR="00525189" w:rsidRPr="009F0B53">
        <w:t xml:space="preserve"> được giải mã trong khối intruction memory </w:t>
      </w:r>
      <w:r w:rsidR="00DF3CDA" w:rsidRPr="009F0B53">
        <w:t>MCU thực hiện bao gồ</w:t>
      </w:r>
      <w:r w:rsidR="00D8281D" w:rsidRPr="009F0B53">
        <w:t>m 4</w:t>
      </w:r>
      <w:r w:rsidR="00DF3CDA" w:rsidRPr="009F0B53">
        <w:t xml:space="preserve"> trạng thái chính:</w:t>
      </w:r>
    </w:p>
    <w:p w:rsidR="00DF3CDA" w:rsidRPr="009F0B53" w:rsidRDefault="00DF3CDA" w:rsidP="00821DCD">
      <w:r w:rsidRPr="009F0B53">
        <w:rPr>
          <w:b/>
          <w:i/>
        </w:rPr>
        <w:t>Intruction</w:t>
      </w:r>
      <w:r w:rsidRPr="009F0B53">
        <w:t>: trạng thái đọc dữ liệu từ trong khối lưu trữ dữ liệu ra khi có thanh ghi PC chỉ đến địa chỉ cần đọc.</w:t>
      </w:r>
    </w:p>
    <w:p w:rsidR="00DF3CDA" w:rsidRPr="009F0B53" w:rsidRDefault="00DF3CDA" w:rsidP="00821DCD">
      <w:r w:rsidRPr="009F0B53">
        <w:rPr>
          <w:b/>
          <w:i/>
        </w:rPr>
        <w:t>Control</w:t>
      </w:r>
      <w:r w:rsidRPr="009F0B53">
        <w:t>: trạng thái đưa ra các tín hiệu điều khiển</w:t>
      </w:r>
      <w:r w:rsidR="0031735A" w:rsidRPr="009F0B53">
        <w:t xml:space="preserve"> khi nhận được mã opcode và select mode từ khối intruction đưa tới.</w:t>
      </w:r>
    </w:p>
    <w:p w:rsidR="0031735A" w:rsidRPr="009F0B53" w:rsidRDefault="003F035C" w:rsidP="00821DCD">
      <w:r w:rsidRPr="009F0B53">
        <w:rPr>
          <w:b/>
          <w:i/>
        </w:rPr>
        <w:t>ALU_IN</w:t>
      </w:r>
      <w:r w:rsidRPr="009F0B53">
        <w:t>: Trạng thái</w:t>
      </w:r>
      <w:r w:rsidR="00BF5193" w:rsidRPr="009F0B53">
        <w:t xml:space="preserve"> tính toán trong ALU bao gồm 4 trạng thái trong đó khi nhận được </w:t>
      </w:r>
      <w:r w:rsidR="00362524" w:rsidRPr="009F0B53">
        <w:t>tín hiệu điều khiển từ trạng thái control gửi đến trong mã select mode(SM).</w:t>
      </w:r>
    </w:p>
    <w:p w:rsidR="00C6069B" w:rsidRPr="00825C7A" w:rsidRDefault="00825C7A" w:rsidP="00821DCD">
      <w:r w:rsidRPr="009F0B53">
        <w:rPr>
          <w:b/>
          <w:i/>
        </w:rPr>
        <w:lastRenderedPageBreak/>
        <w:t>Memory và một số lệnh khác</w:t>
      </w:r>
      <w:r w:rsidRPr="009F0B53">
        <w:rPr>
          <w:b/>
        </w:rPr>
        <w:t xml:space="preserve">: </w:t>
      </w:r>
      <w:r w:rsidRPr="009F0B53">
        <w:t xml:space="preserve">Khi nhận được mã opcode ALU sẽ thực hiện các công việc để nhảy vào các trạng thái tiếp theo, nếu </w:t>
      </w:r>
      <w:r w:rsidR="00357940" w:rsidRPr="009F0B53">
        <w:t>ALU nhận được lệnh tính toán đến số học, logic</w:t>
      </w:r>
      <w:r w:rsidR="004D3594" w:rsidRPr="009F0B53">
        <w:t>, truy cập bộ nhớ</w:t>
      </w:r>
      <w:r w:rsidR="00357940" w:rsidRPr="009F0B53">
        <w:t xml:space="preserve"> sẽ có trạng thái </w:t>
      </w:r>
      <w:r w:rsidR="00F815BB" w:rsidRPr="009F0B53">
        <w:t>lưu trữ</w:t>
      </w:r>
      <w:r w:rsidR="00ED30D9" w:rsidRPr="009F0B53">
        <w:t xml:space="preserve"> </w:t>
      </w:r>
      <w:r w:rsidR="00A31F70" w:rsidRPr="009F0B53">
        <w:t>được thực hiện,</w:t>
      </w:r>
      <w:r w:rsidR="00ED30D9" w:rsidRPr="009F0B53">
        <w:t xml:space="preserve"> nếu ALU </w:t>
      </w:r>
      <w:r w:rsidR="00BF4C4B" w:rsidRPr="009F0B53">
        <w:t xml:space="preserve">nhận được các lệnh liên quan </w:t>
      </w:r>
      <w:r w:rsidR="00263B74" w:rsidRPr="009F0B53">
        <w:t>nhảy</w:t>
      </w:r>
      <w:r w:rsidR="00BF4C4B" w:rsidRPr="009F0B53">
        <w:t xml:space="preserve"> sẽ trực tiếp quay trở về </w:t>
      </w:r>
      <w:r w:rsidR="005D3810" w:rsidRPr="009F0B53">
        <w:t>intruction để thực hiện lệnh tiếp theo dựa vào khối PC.</w:t>
      </w:r>
    </w:p>
    <w:p w:rsidR="00481D52" w:rsidRPr="00821DCD" w:rsidRDefault="00481D52" w:rsidP="00821DCD"/>
    <w:p w:rsidR="00B75CA1" w:rsidRDefault="005C50E5" w:rsidP="00B75CA1">
      <w:pPr>
        <w:keepNext/>
      </w:pPr>
      <w:r>
        <w:object w:dxaOrig="14628" w:dyaOrig="8676">
          <v:shape id="_x0000_i1030" type="#_x0000_t75" style="width:438.85pt;height:261.15pt" o:ole="">
            <v:imagedata r:id="rId25" o:title=""/>
          </v:shape>
          <o:OLEObject Type="Embed" ProgID="Visio.Drawing.15" ShapeID="_x0000_i1030" DrawAspect="Content" ObjectID="_1607359993" r:id="rId26"/>
        </w:object>
      </w:r>
    </w:p>
    <w:p w:rsidR="005C50E5" w:rsidRPr="005C50E5" w:rsidRDefault="00B75CA1" w:rsidP="0087596A">
      <w:pPr>
        <w:pStyle w:val="Caption"/>
      </w:pPr>
      <w:bookmarkStart w:id="40" w:name="_Toc533534130"/>
      <w:r>
        <w:t xml:space="preserve">Hình </w:t>
      </w:r>
      <w:r w:rsidR="00E612DF">
        <w:fldChar w:fldCharType="begin"/>
      </w:r>
      <w:r w:rsidR="00E612DF">
        <w:instrText xml:space="preserve"> STYLEREF 2 \s </w:instrText>
      </w:r>
      <w:r w:rsidR="00E612DF">
        <w:fldChar w:fldCharType="separate"/>
      </w:r>
      <w:r w:rsidR="00E612DF">
        <w:t>2.3</w:t>
      </w:r>
      <w:r w:rsidR="00E612DF">
        <w:fldChar w:fldCharType="end"/>
      </w:r>
      <w:r w:rsidR="00E612DF">
        <w:t>.</w:t>
      </w:r>
      <w:r w:rsidR="00E612DF">
        <w:fldChar w:fldCharType="begin"/>
      </w:r>
      <w:r w:rsidR="00E612DF">
        <w:instrText xml:space="preserve"> SEQ Hình \* ARABIC \s 2 </w:instrText>
      </w:r>
      <w:r w:rsidR="00E612DF">
        <w:fldChar w:fldCharType="separate"/>
      </w:r>
      <w:r w:rsidR="00E612DF">
        <w:t>1</w:t>
      </w:r>
      <w:r w:rsidR="00E612DF">
        <w:fldChar w:fldCharType="end"/>
      </w:r>
      <w:r>
        <w:t>: Sơ đồ trạng thái</w:t>
      </w:r>
      <w:bookmarkEnd w:id="40"/>
    </w:p>
    <w:p w:rsidR="00F07239" w:rsidRDefault="00E16BFE" w:rsidP="00ED096E">
      <w:pPr>
        <w:pStyle w:val="Heading2"/>
      </w:pPr>
      <w:bookmarkStart w:id="41" w:name="_Toc533534102"/>
      <w:r>
        <w:t>Thiết kế chi tiết từng khối</w:t>
      </w:r>
      <w:bookmarkEnd w:id="41"/>
    </w:p>
    <w:p w:rsidR="00EE6F89" w:rsidRPr="009F0B53" w:rsidRDefault="009F7181" w:rsidP="009D1159">
      <w:r>
        <w:tab/>
      </w:r>
      <w:r w:rsidR="0020770D" w:rsidRPr="009F0B53">
        <w:t>Đưa ra thiết kế tổng thể</w:t>
      </w:r>
      <w:r w:rsidR="000341FD" w:rsidRPr="009F0B53">
        <w:t xml:space="preserve"> cũng như các thiết kế chi tiết được chỉ ra trong từng khối cụ thể.</w:t>
      </w:r>
    </w:p>
    <w:p w:rsidR="0000276A" w:rsidRDefault="0059732B" w:rsidP="006861BC">
      <w:pPr>
        <w:pStyle w:val="Heading30"/>
      </w:pPr>
      <w:bookmarkStart w:id="42" w:name="_Toc533534103"/>
      <w:r>
        <w:t>Thiết kế khối PC</w:t>
      </w:r>
      <w:bookmarkEnd w:id="42"/>
    </w:p>
    <w:p w:rsidR="00C06C4A" w:rsidRPr="009F0B53" w:rsidRDefault="00C06C4A" w:rsidP="00C330D4">
      <w:r w:rsidRPr="009F0B53">
        <w:t xml:space="preserve">Trình bày thiết kế chi tiết về khối </w:t>
      </w:r>
      <w:r w:rsidRPr="009F0B53">
        <w:rPr>
          <w:b/>
        </w:rPr>
        <w:t>PC</w:t>
      </w:r>
      <w:r w:rsidRPr="009F0B53">
        <w:t xml:space="preserve"> bao gồm thiết kế của khối, timing, mô tả vào ra, và lưu đồ thuật toán.</w:t>
      </w:r>
    </w:p>
    <w:p w:rsidR="00160A82" w:rsidRDefault="00AA393A" w:rsidP="00315314">
      <w:r w:rsidRPr="009F0B53">
        <w:t>Thiết chi tiết khố</w:t>
      </w:r>
      <w:r w:rsidR="000A4D63" w:rsidRPr="009F0B53">
        <w:t>i PC</w:t>
      </w:r>
    </w:p>
    <w:p w:rsidR="006B3923" w:rsidRDefault="006B3923" w:rsidP="006B3923">
      <w:pPr>
        <w:keepNext/>
        <w:jc w:val="center"/>
      </w:pPr>
      <w:r>
        <w:rPr>
          <w:noProof/>
        </w:rPr>
        <w:lastRenderedPageBreak/>
        <w:drawing>
          <wp:inline distT="0" distB="0" distL="0" distR="0" wp14:anchorId="0F1A8071" wp14:editId="06BE399C">
            <wp:extent cx="3718560" cy="233172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718560" cy="2331720"/>
                    </a:xfrm>
                    <a:prstGeom prst="rect">
                      <a:avLst/>
                    </a:prstGeom>
                    <a:noFill/>
                    <a:ln>
                      <a:noFill/>
                    </a:ln>
                  </pic:spPr>
                </pic:pic>
              </a:graphicData>
            </a:graphic>
          </wp:inline>
        </w:drawing>
      </w:r>
    </w:p>
    <w:p w:rsidR="006B3923" w:rsidRPr="009F0B53" w:rsidRDefault="006B3923" w:rsidP="006B3923">
      <w:pPr>
        <w:pStyle w:val="Caption"/>
      </w:pPr>
      <w:bookmarkStart w:id="43" w:name="_Toc533534131"/>
      <w:r>
        <w:t xml:space="preserve">Hình </w:t>
      </w:r>
      <w:r w:rsidR="00E612DF">
        <w:fldChar w:fldCharType="begin"/>
      </w:r>
      <w:r w:rsidR="00E612DF">
        <w:instrText xml:space="preserve"> STYLEREF 2 \s </w:instrText>
      </w:r>
      <w:r w:rsidR="00E612DF">
        <w:fldChar w:fldCharType="separate"/>
      </w:r>
      <w:r w:rsidR="00E612DF">
        <w:t>2.4</w:t>
      </w:r>
      <w:r w:rsidR="00E612DF">
        <w:fldChar w:fldCharType="end"/>
      </w:r>
      <w:r w:rsidR="00E612DF">
        <w:t>.</w:t>
      </w:r>
      <w:r w:rsidR="00E612DF">
        <w:fldChar w:fldCharType="begin"/>
      </w:r>
      <w:r w:rsidR="00E612DF">
        <w:instrText xml:space="preserve"> SEQ Hình \* ARABIC \s 2 </w:instrText>
      </w:r>
      <w:r w:rsidR="00E612DF">
        <w:fldChar w:fldCharType="separate"/>
      </w:r>
      <w:r w:rsidR="00E612DF">
        <w:t>1</w:t>
      </w:r>
      <w:r w:rsidR="00E612DF">
        <w:fldChar w:fldCharType="end"/>
      </w:r>
      <w:r>
        <w:t>: Khối PC</w:t>
      </w:r>
      <w:bookmarkEnd w:id="43"/>
    </w:p>
    <w:p w:rsidR="00773818" w:rsidRPr="009F0B53" w:rsidRDefault="009725C3" w:rsidP="00051CF0">
      <w:pPr>
        <w:ind w:firstLine="720"/>
      </w:pPr>
      <w:r w:rsidRPr="009F0B53">
        <w:t xml:space="preserve">Trong </w:t>
      </w:r>
      <w:r w:rsidR="00E36FAA" w:rsidRPr="009F0B53">
        <w:t>thiết kế</w:t>
      </w:r>
      <w:r w:rsidR="00EE3984" w:rsidRPr="009F0B53">
        <w:t xml:space="preserve"> gồm có 1 bộ mux</w:t>
      </w:r>
      <w:r w:rsidR="00222913" w:rsidRPr="009F0B53">
        <w:t xml:space="preserve"> 1bit điều khiển</w:t>
      </w:r>
      <w:r w:rsidR="00EE3984" w:rsidRPr="009F0B53">
        <w:t xml:space="preserve"> thực hiện chứ năng nhận lệnh từ khối điều khiển control để chọn </w:t>
      </w:r>
      <w:r w:rsidR="00151F81" w:rsidRPr="009F0B53">
        <w:t>địa chỉ lệnh cần nhảy tới một là địa chỉ nhảy như bình thường(tăng 1 đơn vị) hai là nhảy tới</w:t>
      </w:r>
      <w:r w:rsidR="00095FB3" w:rsidRPr="009F0B53">
        <w:t xml:space="preserve"> vị trí đã chỉ định trong những lệnh liên qua đến điều khiển luồng</w:t>
      </w:r>
      <w:r w:rsidR="00171FC3" w:rsidRPr="009F0B53">
        <w:t>. M</w:t>
      </w:r>
      <w:r w:rsidR="00B92CA5" w:rsidRPr="009F0B53">
        <w:t>ột bộ đếm count</w:t>
      </w:r>
      <w:r w:rsidR="004E04AC" w:rsidRPr="009F0B53">
        <w:t>_ALU[8:0]</w:t>
      </w:r>
      <w:r w:rsidR="00B92CA5" w:rsidRPr="009F0B53">
        <w:t xml:space="preserve"> thực hiện công việc đếm</w:t>
      </w:r>
      <w:r w:rsidR="00434D72" w:rsidRPr="009F0B53">
        <w:t xml:space="preserve"> chỉ định đến lệnh tiếp theo cần nhả</w:t>
      </w:r>
      <w:r w:rsidR="00171FC3" w:rsidRPr="009F0B53">
        <w:t>y. M</w:t>
      </w:r>
      <w:r w:rsidR="00434D72" w:rsidRPr="009F0B53">
        <w:t>ột bộ cộng adder</w:t>
      </w:r>
      <w:r w:rsidR="004E04AC" w:rsidRPr="009F0B53">
        <w:t xml:space="preserve"> 8bit</w:t>
      </w:r>
      <w:r w:rsidR="00434D72" w:rsidRPr="009F0B53">
        <w:t xml:space="preserve"> </w:t>
      </w:r>
      <w:r w:rsidR="00C07EC8" w:rsidRPr="009F0B53">
        <w:t xml:space="preserve">thực hiện phép tính cộng tăng một đơn vị để nhảy đến lệnh kế tiếp cần chỉ tới khi thực hiện </w:t>
      </w:r>
      <w:r w:rsidR="00171FC3" w:rsidRPr="009F0B53">
        <w:t>tính toán thông thường mà không có tín hiệu điều khiển luồng từ khối control.</w:t>
      </w:r>
    </w:p>
    <w:p w:rsidR="00AA393A" w:rsidRPr="009F0B53" w:rsidRDefault="00B97479" w:rsidP="004D08B9">
      <w:pPr>
        <w:pStyle w:val="ListParagraph"/>
        <w:numPr>
          <w:ilvl w:val="0"/>
          <w:numId w:val="1"/>
        </w:numPr>
      </w:pPr>
      <w:r w:rsidRPr="009F0B53">
        <w:t>Mô tả vào ra</w:t>
      </w:r>
      <w:r w:rsidR="000A4D63" w:rsidRPr="009F0B53">
        <w:t xml:space="preserve"> khối PC</w:t>
      </w:r>
    </w:p>
    <w:p w:rsidR="001930D4" w:rsidRPr="009F0B53" w:rsidRDefault="00870AA1" w:rsidP="00AE7905">
      <w:pPr>
        <w:ind w:left="720"/>
      </w:pPr>
      <w:r w:rsidRPr="009F0B53">
        <w:t>Tín hiệu vào ra của khối PC được mô tả thiết kế như trong bảng dưới đây:</w:t>
      </w:r>
    </w:p>
    <w:p w:rsidR="00D75248" w:rsidRDefault="00FB57E2" w:rsidP="00D75248">
      <w:pPr>
        <w:pStyle w:val="ListParagraph"/>
        <w:keepNext/>
      </w:pPr>
      <w:r>
        <w:rPr>
          <w:noProof/>
        </w:rPr>
        <w:drawing>
          <wp:inline distT="0" distB="0" distL="0" distR="0" wp14:anchorId="4AB4BEE2" wp14:editId="130BBA32">
            <wp:extent cx="4363059" cy="1333686"/>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9901D5F.tmp"/>
                    <pic:cNvPicPr/>
                  </pic:nvPicPr>
                  <pic:blipFill>
                    <a:blip r:embed="rId28">
                      <a:extLst>
                        <a:ext uri="{28A0092B-C50C-407E-A947-70E740481C1C}">
                          <a14:useLocalDpi xmlns:a14="http://schemas.microsoft.com/office/drawing/2010/main" val="0"/>
                        </a:ext>
                      </a:extLst>
                    </a:blip>
                    <a:stretch>
                      <a:fillRect/>
                    </a:stretch>
                  </pic:blipFill>
                  <pic:spPr>
                    <a:xfrm>
                      <a:off x="0" y="0"/>
                      <a:ext cx="4363059" cy="1333686"/>
                    </a:xfrm>
                    <a:prstGeom prst="rect">
                      <a:avLst/>
                    </a:prstGeom>
                  </pic:spPr>
                </pic:pic>
              </a:graphicData>
            </a:graphic>
          </wp:inline>
        </w:drawing>
      </w:r>
    </w:p>
    <w:p w:rsidR="00FB57E2" w:rsidRDefault="00D75248" w:rsidP="0087596A">
      <w:pPr>
        <w:pStyle w:val="Caption"/>
      </w:pPr>
      <w:bookmarkStart w:id="44" w:name="_Toc533534132"/>
      <w:r>
        <w:t xml:space="preserve">Hình </w:t>
      </w:r>
      <w:r w:rsidR="00E612DF">
        <w:fldChar w:fldCharType="begin"/>
      </w:r>
      <w:r w:rsidR="00E612DF">
        <w:instrText xml:space="preserve"> STYLEREF 2 \s </w:instrText>
      </w:r>
      <w:r w:rsidR="00E612DF">
        <w:fldChar w:fldCharType="separate"/>
      </w:r>
      <w:r w:rsidR="00E612DF">
        <w:t>2.4</w:t>
      </w:r>
      <w:r w:rsidR="00E612DF">
        <w:fldChar w:fldCharType="end"/>
      </w:r>
      <w:r w:rsidR="00E612DF">
        <w:t>.</w:t>
      </w:r>
      <w:r w:rsidR="00E612DF">
        <w:fldChar w:fldCharType="begin"/>
      </w:r>
      <w:r w:rsidR="00E612DF">
        <w:instrText xml:space="preserve"> SEQ Hình \* ARABIC \s 2 </w:instrText>
      </w:r>
      <w:r w:rsidR="00E612DF">
        <w:fldChar w:fldCharType="separate"/>
      </w:r>
      <w:r w:rsidR="00E612DF">
        <w:t>2</w:t>
      </w:r>
      <w:r w:rsidR="00E612DF">
        <w:fldChar w:fldCharType="end"/>
      </w:r>
      <w:r>
        <w:t>: Mô tả</w:t>
      </w:r>
      <w:r w:rsidR="008E58B9">
        <w:t xml:space="preserve"> vào ra</w:t>
      </w:r>
      <w:r>
        <w:t xml:space="preserve"> khối PC</w:t>
      </w:r>
      <w:bookmarkEnd w:id="44"/>
    </w:p>
    <w:p w:rsidR="00B97479" w:rsidRDefault="000A4D63" w:rsidP="004D08B9">
      <w:pPr>
        <w:pStyle w:val="ListParagraph"/>
        <w:numPr>
          <w:ilvl w:val="0"/>
          <w:numId w:val="1"/>
        </w:numPr>
      </w:pPr>
      <w:r>
        <w:t>Mô tả timming</w:t>
      </w:r>
      <w:r w:rsidR="001F6DB7">
        <w:t xml:space="preserve"> khối PC</w:t>
      </w:r>
    </w:p>
    <w:p w:rsidR="00543F02" w:rsidRDefault="00584B8F" w:rsidP="00543F02">
      <w:pPr>
        <w:pStyle w:val="ListParagraph"/>
        <w:keepNext/>
      </w:pPr>
      <w:r>
        <w:object w:dxaOrig="12000" w:dyaOrig="4681">
          <v:shape id="_x0000_i1031" type="#_x0000_t75" style="width:402pt;height:171.55pt" o:ole="">
            <v:imagedata r:id="rId29" o:title=""/>
          </v:shape>
          <o:OLEObject Type="Embed" ProgID="Visio.Drawing.15" ShapeID="_x0000_i1031" DrawAspect="Content" ObjectID="_1607359994" r:id="rId30"/>
        </w:object>
      </w:r>
    </w:p>
    <w:p w:rsidR="00C778B2" w:rsidRDefault="00543F02" w:rsidP="0087596A">
      <w:pPr>
        <w:pStyle w:val="Caption"/>
      </w:pPr>
      <w:bookmarkStart w:id="45" w:name="_Toc533534133"/>
      <w:r>
        <w:t xml:space="preserve">Hình </w:t>
      </w:r>
      <w:r w:rsidR="00E612DF">
        <w:fldChar w:fldCharType="begin"/>
      </w:r>
      <w:r w:rsidR="00E612DF">
        <w:instrText xml:space="preserve"> STYLEREF 2 \s </w:instrText>
      </w:r>
      <w:r w:rsidR="00E612DF">
        <w:fldChar w:fldCharType="separate"/>
      </w:r>
      <w:r w:rsidR="00E612DF">
        <w:t>2.4</w:t>
      </w:r>
      <w:r w:rsidR="00E612DF">
        <w:fldChar w:fldCharType="end"/>
      </w:r>
      <w:r w:rsidR="00E612DF">
        <w:t>.</w:t>
      </w:r>
      <w:r w:rsidR="00E612DF">
        <w:fldChar w:fldCharType="begin"/>
      </w:r>
      <w:r w:rsidR="00E612DF">
        <w:instrText xml:space="preserve"> SEQ Hình \* ARABIC \s 2 </w:instrText>
      </w:r>
      <w:r w:rsidR="00E612DF">
        <w:fldChar w:fldCharType="separate"/>
      </w:r>
      <w:r w:rsidR="00E612DF">
        <w:t>3</w:t>
      </w:r>
      <w:r w:rsidR="00E612DF">
        <w:fldChar w:fldCharType="end"/>
      </w:r>
      <w:r>
        <w:t>: Timming PC</w:t>
      </w:r>
      <w:bookmarkEnd w:id="45"/>
    </w:p>
    <w:p w:rsidR="00D147C2" w:rsidRPr="00D147C2" w:rsidRDefault="00D147C2" w:rsidP="00D147C2">
      <w:pPr>
        <w:ind w:firstLine="720"/>
      </w:pPr>
      <w:r>
        <w:t>Khối PC: sườn lên số 1: khởi tạo giá trị và tính toán, sườn lên số 2: output.</w:t>
      </w:r>
    </w:p>
    <w:p w:rsidR="00D147C2" w:rsidRPr="00D147C2" w:rsidRDefault="00885865" w:rsidP="00D147C2">
      <w:pPr>
        <w:pStyle w:val="ListParagraph"/>
        <w:ind w:left="0" w:firstLine="720"/>
        <w:rPr>
          <w:b/>
        </w:rPr>
      </w:pPr>
      <w:r w:rsidRPr="001F4F78">
        <w:t>Tín hiệu timming</w:t>
      </w:r>
      <w:r w:rsidR="00491ABD" w:rsidRPr="001F4F78">
        <w:t xml:space="preserve"> được thực hiện sẽ nằm ở xung </w:t>
      </w:r>
      <w:r w:rsidR="00043E36" w:rsidRPr="001F4F78">
        <w:rPr>
          <w:b/>
        </w:rPr>
        <w:t>CLK</w:t>
      </w:r>
      <w:r w:rsidR="00491ABD" w:rsidRPr="001F4F78">
        <w:t xml:space="preserve"> đầu tiền của đồng hồ</w:t>
      </w:r>
      <w:r w:rsidR="00EC7378" w:rsidRPr="001F4F78">
        <w:t>, khi xuất hiện trạng thái xườn lên của xung đầ</w:t>
      </w:r>
      <w:r w:rsidR="00D01A34" w:rsidRPr="001F4F78">
        <w:t xml:space="preserve">u tiên tín hiệu </w:t>
      </w:r>
      <w:r w:rsidR="00D01A34" w:rsidRPr="001F4F78">
        <w:rPr>
          <w:b/>
        </w:rPr>
        <w:t>PC_Control</w:t>
      </w:r>
      <w:r w:rsidR="00D01A34" w:rsidRPr="001F4F78">
        <w:t xml:space="preserve"> luôn luôn chỉ là 1 khi thực hiện lệnh đầ</w:t>
      </w:r>
      <w:r w:rsidR="008B1D2E" w:rsidRPr="001F4F78">
        <w:t xml:space="preserve">u tiên =&gt; dữ liệu từ </w:t>
      </w:r>
      <w:r w:rsidR="008B1D2E" w:rsidRPr="001F4F78">
        <w:rPr>
          <w:b/>
        </w:rPr>
        <w:t>PC</w:t>
      </w:r>
      <w:r w:rsidR="00D93BC3" w:rsidRPr="001F4F78">
        <w:rPr>
          <w:b/>
        </w:rPr>
        <w:t>[7:0]</w:t>
      </w:r>
      <w:r w:rsidR="008B1D2E" w:rsidRPr="001F4F78">
        <w:rPr>
          <w:b/>
        </w:rPr>
        <w:t xml:space="preserve"> </w:t>
      </w:r>
      <w:r w:rsidR="008B1D2E" w:rsidRPr="001F4F78">
        <w:t xml:space="preserve">sẽ có mặc định địa chỉ nhảy tới là 1 đơn vị khi tín hiệu </w:t>
      </w:r>
      <w:r w:rsidR="008B1D2E" w:rsidRPr="001F4F78">
        <w:rPr>
          <w:b/>
        </w:rPr>
        <w:t xml:space="preserve">PC_Control </w:t>
      </w:r>
      <w:r w:rsidR="008B1D2E" w:rsidRPr="001F4F78">
        <w:t xml:space="preserve">chưa đảo trạng thái về 0, khi tín hiệu </w:t>
      </w:r>
      <w:r w:rsidR="008B1D2E" w:rsidRPr="001F4F78">
        <w:rPr>
          <w:b/>
        </w:rPr>
        <w:t>PC_Control</w:t>
      </w:r>
      <w:r w:rsidR="008B1D2E" w:rsidRPr="001F4F78">
        <w:t xml:space="preserve"> đảo trạng thái về 0</w:t>
      </w:r>
      <w:r w:rsidR="00EE4CA9" w:rsidRPr="001F4F78">
        <w:t xml:space="preserve"> </w:t>
      </w:r>
      <w:r w:rsidR="002A3F4B" w:rsidRPr="001F4F78">
        <w:t xml:space="preserve">=&gt; </w:t>
      </w:r>
      <w:r w:rsidR="00B22F83" w:rsidRPr="001F4F78">
        <w:t xml:space="preserve">tín hiệu đầu ra </w:t>
      </w:r>
      <w:r w:rsidR="00B22F83" w:rsidRPr="001F4F78">
        <w:rPr>
          <w:b/>
        </w:rPr>
        <w:t xml:space="preserve">PC[7:0] </w:t>
      </w:r>
      <w:r w:rsidR="00D147C2">
        <w:rPr>
          <w:b/>
        </w:rPr>
        <w:t>.</w:t>
      </w:r>
    </w:p>
    <w:p w:rsidR="00C778B2" w:rsidRDefault="00C778B2" w:rsidP="004D08B9">
      <w:pPr>
        <w:pStyle w:val="ListParagraph"/>
        <w:numPr>
          <w:ilvl w:val="0"/>
          <w:numId w:val="1"/>
        </w:numPr>
      </w:pPr>
      <w:r>
        <w:t>Lưu đồ thuật toán</w:t>
      </w:r>
      <w:r w:rsidR="001F6DB7">
        <w:t xml:space="preserve"> khối PC</w:t>
      </w:r>
    </w:p>
    <w:p w:rsidR="000D2DDB" w:rsidRDefault="006A5AEC" w:rsidP="000D2DDB">
      <w:pPr>
        <w:keepNext/>
      </w:pPr>
      <w:r>
        <w:object w:dxaOrig="8385" w:dyaOrig="4561">
          <v:shape id="_x0000_i1032" type="#_x0000_t75" style="width:417.55pt;height:227.35pt" o:ole="">
            <v:imagedata r:id="rId31" o:title=""/>
          </v:shape>
          <o:OLEObject Type="Embed" ProgID="Visio.Drawing.15" ShapeID="_x0000_i1032" DrawAspect="Content" ObjectID="_1607359995" r:id="rId32"/>
        </w:object>
      </w:r>
    </w:p>
    <w:p w:rsidR="00773818" w:rsidRPr="000D2DDB" w:rsidRDefault="000D2DDB" w:rsidP="0087596A">
      <w:pPr>
        <w:pStyle w:val="Caption"/>
      </w:pPr>
      <w:bookmarkStart w:id="46" w:name="_Toc533534134"/>
      <w:r>
        <w:t xml:space="preserve">Hình </w:t>
      </w:r>
      <w:r w:rsidR="00E612DF">
        <w:fldChar w:fldCharType="begin"/>
      </w:r>
      <w:r w:rsidR="00E612DF">
        <w:instrText xml:space="preserve"> STYLEREF 2 \s </w:instrText>
      </w:r>
      <w:r w:rsidR="00E612DF">
        <w:fldChar w:fldCharType="separate"/>
      </w:r>
      <w:r w:rsidR="00E612DF">
        <w:t>2.4</w:t>
      </w:r>
      <w:r w:rsidR="00E612DF">
        <w:fldChar w:fldCharType="end"/>
      </w:r>
      <w:r w:rsidR="00E612DF">
        <w:t>.</w:t>
      </w:r>
      <w:r w:rsidR="00E612DF">
        <w:fldChar w:fldCharType="begin"/>
      </w:r>
      <w:r w:rsidR="00E612DF">
        <w:instrText xml:space="preserve"> SEQ Hình \* ARABIC \s 2 </w:instrText>
      </w:r>
      <w:r w:rsidR="00E612DF">
        <w:fldChar w:fldCharType="separate"/>
      </w:r>
      <w:r w:rsidR="00E612DF">
        <w:t>4</w:t>
      </w:r>
      <w:r w:rsidR="00E612DF">
        <w:fldChar w:fldCharType="end"/>
      </w:r>
      <w:r>
        <w:t>: L</w:t>
      </w:r>
      <w:r w:rsidR="00D1730A">
        <w:t>ư</w:t>
      </w:r>
      <w:r w:rsidR="00C00B8D">
        <w:t>u</w:t>
      </w:r>
      <w:r w:rsidR="00D1730A">
        <w:t xml:space="preserve"> đồ thuật toán trong khối </w:t>
      </w:r>
      <w:r w:rsidR="00D1730A" w:rsidRPr="00086F25">
        <w:t>PC</w:t>
      </w:r>
      <w:bookmarkEnd w:id="46"/>
    </w:p>
    <w:p w:rsidR="00B01E38" w:rsidRPr="00BA0402" w:rsidRDefault="00B01E38" w:rsidP="00A84015">
      <w:r w:rsidRPr="00BA0402">
        <w:t xml:space="preserve">Ban đầu khi khởi động </w:t>
      </w:r>
      <w:r w:rsidRPr="00BA0402">
        <w:rPr>
          <w:b/>
        </w:rPr>
        <w:t xml:space="preserve">MCU 8bit </w:t>
      </w:r>
      <w:r w:rsidRPr="00BA0402">
        <w:t>lên địa chỉ lệnh nằm trong khối</w:t>
      </w:r>
      <w:r w:rsidR="00AA684F" w:rsidRPr="00BA0402">
        <w:t xml:space="preserve"> </w:t>
      </w:r>
      <w:r w:rsidR="00AA684F" w:rsidRPr="00BA0402">
        <w:rPr>
          <w:b/>
        </w:rPr>
        <w:t>PC</w:t>
      </w:r>
      <w:r w:rsidR="00AA684F" w:rsidRPr="00BA0402">
        <w:t xml:space="preserve"> trỏ đến luôn nằm ở ô nhớ đầu tiên</w:t>
      </w:r>
      <w:r w:rsidR="00F544CB" w:rsidRPr="00BA0402">
        <w:t xml:space="preserve"> của các lệnh nằm trong Intruction</w:t>
      </w:r>
      <w:r w:rsidR="00A84015" w:rsidRPr="00BA0402">
        <w:t xml:space="preserve"> và khối </w:t>
      </w:r>
      <w:r w:rsidR="00A84015" w:rsidRPr="00BA0402">
        <w:rPr>
          <w:b/>
        </w:rPr>
        <w:t>count</w:t>
      </w:r>
      <w:r w:rsidR="00A84015" w:rsidRPr="00BA0402">
        <w:t xml:space="preserve"> lưu trữ giá trị </w:t>
      </w:r>
      <w:r w:rsidR="00A84015" w:rsidRPr="00BA0402">
        <w:lastRenderedPageBreak/>
        <w:t xml:space="preserve">đầu tiên của dữ liệu. Tín hiệu đầu vào </w:t>
      </w:r>
      <w:r w:rsidR="00A84015" w:rsidRPr="00BA0402">
        <w:rPr>
          <w:b/>
        </w:rPr>
        <w:t>PC_Control</w:t>
      </w:r>
      <w:r w:rsidR="00A84015" w:rsidRPr="00BA0402">
        <w:t xml:space="preserve"> kiểm tra xem nếu tín hiệu là 0 thì chọn đầu vào của khối </w:t>
      </w:r>
      <w:r w:rsidR="00A84015" w:rsidRPr="00BA0402">
        <w:rPr>
          <w:b/>
        </w:rPr>
        <w:t xml:space="preserve">count </w:t>
      </w:r>
      <w:r w:rsidR="00A84015" w:rsidRPr="00BA0402">
        <w:t xml:space="preserve">là </w:t>
      </w:r>
      <w:r w:rsidR="00A84015" w:rsidRPr="00BA0402">
        <w:rPr>
          <w:b/>
        </w:rPr>
        <w:t>Count_ALU</w:t>
      </w:r>
      <w:r w:rsidR="00A84015" w:rsidRPr="00BA0402">
        <w:t xml:space="preserve">, ngược lại nếu tín hiệu là 1 thì chọn đầu vào khối </w:t>
      </w:r>
      <w:r w:rsidR="00A84015" w:rsidRPr="00BA0402">
        <w:rPr>
          <w:b/>
        </w:rPr>
        <w:t>count</w:t>
      </w:r>
      <w:r w:rsidR="00A84015" w:rsidRPr="00BA0402">
        <w:t xml:space="preserve"> tăng lên 1 đơn vị ô nhớ.</w:t>
      </w:r>
    </w:p>
    <w:p w:rsidR="006D43CA" w:rsidRDefault="00773818" w:rsidP="006861BC">
      <w:pPr>
        <w:pStyle w:val="Heading30"/>
      </w:pPr>
      <w:bookmarkStart w:id="47" w:name="_Toc533534104"/>
      <w:r>
        <w:t>Thiết kế khố</w:t>
      </w:r>
      <w:r w:rsidR="00C330D4">
        <w:t>i Instruction</w:t>
      </w:r>
      <w:bookmarkEnd w:id="47"/>
    </w:p>
    <w:p w:rsidR="001B529D" w:rsidRDefault="001B529D" w:rsidP="004D08B9">
      <w:pPr>
        <w:pStyle w:val="ListParagraph"/>
        <w:numPr>
          <w:ilvl w:val="0"/>
          <w:numId w:val="1"/>
        </w:numPr>
      </w:pPr>
      <w:r>
        <w:t>Thiết chi tiết khối giải mã lệnh</w:t>
      </w:r>
    </w:p>
    <w:p w:rsidR="000D2DDB" w:rsidRDefault="00FE2FAE" w:rsidP="000D2DDB">
      <w:pPr>
        <w:keepNext/>
      </w:pPr>
      <w:r>
        <w:object w:dxaOrig="13813" w:dyaOrig="7957">
          <v:shape id="_x0000_i1033" type="#_x0000_t75" style="width:360.5pt;height:207.7pt" o:ole="">
            <v:imagedata r:id="rId33" o:title=""/>
          </v:shape>
          <o:OLEObject Type="Embed" ProgID="Visio.Drawing.15" ShapeID="_x0000_i1033" DrawAspect="Content" ObjectID="_1607359996" r:id="rId34"/>
        </w:object>
      </w:r>
    </w:p>
    <w:p w:rsidR="001B529D" w:rsidRDefault="000D2DDB" w:rsidP="0087596A">
      <w:pPr>
        <w:pStyle w:val="Caption"/>
      </w:pPr>
      <w:bookmarkStart w:id="48" w:name="_Toc533534135"/>
      <w:r>
        <w:t xml:space="preserve">Hình </w:t>
      </w:r>
      <w:r w:rsidR="00E612DF">
        <w:fldChar w:fldCharType="begin"/>
      </w:r>
      <w:r w:rsidR="00E612DF">
        <w:instrText xml:space="preserve"> STYLEREF 2 \s </w:instrText>
      </w:r>
      <w:r w:rsidR="00E612DF">
        <w:fldChar w:fldCharType="separate"/>
      </w:r>
      <w:r w:rsidR="00E612DF">
        <w:t>2.4</w:t>
      </w:r>
      <w:r w:rsidR="00E612DF">
        <w:fldChar w:fldCharType="end"/>
      </w:r>
      <w:r w:rsidR="00E612DF">
        <w:t>.</w:t>
      </w:r>
      <w:r w:rsidR="00E612DF">
        <w:fldChar w:fldCharType="begin"/>
      </w:r>
      <w:r w:rsidR="00E612DF">
        <w:instrText xml:space="preserve"> SEQ Hình \* ARABIC \s 2 </w:instrText>
      </w:r>
      <w:r w:rsidR="00E612DF">
        <w:fldChar w:fldCharType="separate"/>
      </w:r>
      <w:r w:rsidR="00E612DF">
        <w:t>5</w:t>
      </w:r>
      <w:r w:rsidR="00E612DF">
        <w:fldChar w:fldCharType="end"/>
      </w:r>
      <w:r>
        <w:t>: Khối giải mã lệnh</w:t>
      </w:r>
      <w:bookmarkEnd w:id="48"/>
    </w:p>
    <w:p w:rsidR="00E451A4" w:rsidRDefault="00E451A4" w:rsidP="00E451A4">
      <w:r>
        <w:t>Khối Instruction gồm 2 khối con:</w:t>
      </w:r>
    </w:p>
    <w:p w:rsidR="00E451A4" w:rsidRPr="00BA0402" w:rsidRDefault="00E451A4" w:rsidP="004D08B9">
      <w:pPr>
        <w:pStyle w:val="ListParagraph"/>
        <w:numPr>
          <w:ilvl w:val="0"/>
          <w:numId w:val="7"/>
        </w:numPr>
      </w:pPr>
      <w:r w:rsidRPr="00BA0402">
        <w:t>Khố</w:t>
      </w:r>
      <w:r w:rsidR="00C4613C" w:rsidRPr="00BA0402">
        <w:t>i Decode: phân tích dữ liệu output từ khối PC</w:t>
      </w:r>
      <w:r w:rsidRPr="00BA0402">
        <w:t xml:space="preserve"> thành các trường SM, OP,</w:t>
      </w:r>
      <w:r w:rsidR="00C4613C" w:rsidRPr="00BA0402">
        <w:t xml:space="preserve"> Data 1, Data 2, Data 3 lấy ở trong khối lưu trữ mã op.</w:t>
      </w:r>
    </w:p>
    <w:p w:rsidR="00E451A4" w:rsidRPr="00BA0402" w:rsidRDefault="00E451A4" w:rsidP="004D08B9">
      <w:pPr>
        <w:pStyle w:val="ListParagraph"/>
        <w:numPr>
          <w:ilvl w:val="0"/>
          <w:numId w:val="7"/>
        </w:numPr>
      </w:pPr>
      <w:r w:rsidRPr="00BA0402">
        <w:t>Khối</w:t>
      </w:r>
      <w:r w:rsidR="00C4613C" w:rsidRPr="00BA0402">
        <w:t xml:space="preserve"> lưu trữ mã op: lưu trữ các mã op.</w:t>
      </w:r>
    </w:p>
    <w:p w:rsidR="001B529D" w:rsidRDefault="001B529D" w:rsidP="004D08B9">
      <w:pPr>
        <w:pStyle w:val="ListParagraph"/>
        <w:numPr>
          <w:ilvl w:val="0"/>
          <w:numId w:val="1"/>
        </w:numPr>
      </w:pPr>
      <w:r>
        <w:t>Mô tả vào ra khố</w:t>
      </w:r>
      <w:r w:rsidR="00F674BF">
        <w:t>i giải mã lệnh</w:t>
      </w:r>
    </w:p>
    <w:p w:rsidR="003E1120" w:rsidRDefault="00E36A9F" w:rsidP="003E1120">
      <w:pPr>
        <w:pStyle w:val="ListParagraph"/>
        <w:keepNext/>
        <w:ind w:left="0" w:firstLine="0"/>
      </w:pPr>
      <w:r>
        <w:object w:dxaOrig="9195" w:dyaOrig="3792">
          <v:shape id="_x0000_i1034" type="#_x0000_t75" style="width:438.6pt;height:180.7pt" o:ole="">
            <v:imagedata r:id="rId35" o:title=""/>
          </v:shape>
          <o:OLEObject Type="Embed" ProgID="Excel.Sheet.12" ShapeID="_x0000_i1034" DrawAspect="Content" ObjectID="_1607359997" r:id="rId36"/>
        </w:object>
      </w:r>
    </w:p>
    <w:p w:rsidR="001B529D" w:rsidRDefault="003E1120" w:rsidP="0087596A">
      <w:pPr>
        <w:pStyle w:val="Caption"/>
      </w:pPr>
      <w:bookmarkStart w:id="49" w:name="_Toc533534136"/>
      <w:r>
        <w:t xml:space="preserve">Hình </w:t>
      </w:r>
      <w:r w:rsidR="00E612DF">
        <w:fldChar w:fldCharType="begin"/>
      </w:r>
      <w:r w:rsidR="00E612DF">
        <w:instrText xml:space="preserve"> STYLEREF 2 \s </w:instrText>
      </w:r>
      <w:r w:rsidR="00E612DF">
        <w:fldChar w:fldCharType="separate"/>
      </w:r>
      <w:r w:rsidR="00E612DF">
        <w:t>2.4</w:t>
      </w:r>
      <w:r w:rsidR="00E612DF">
        <w:fldChar w:fldCharType="end"/>
      </w:r>
      <w:r w:rsidR="00E612DF">
        <w:t>.</w:t>
      </w:r>
      <w:r w:rsidR="00E612DF">
        <w:fldChar w:fldCharType="begin"/>
      </w:r>
      <w:r w:rsidR="00E612DF">
        <w:instrText xml:space="preserve"> SEQ Hình \* ARABIC \s 2 </w:instrText>
      </w:r>
      <w:r w:rsidR="00E612DF">
        <w:fldChar w:fldCharType="separate"/>
      </w:r>
      <w:r w:rsidR="00E612DF">
        <w:t>6</w:t>
      </w:r>
      <w:r w:rsidR="00E612DF">
        <w:fldChar w:fldCharType="end"/>
      </w:r>
      <w:r>
        <w:t xml:space="preserve">: Mô tả </w:t>
      </w:r>
      <w:r w:rsidR="00055E69">
        <w:t xml:space="preserve">và ra khối </w:t>
      </w:r>
      <w:r w:rsidR="00A32D6E">
        <w:t>INS</w:t>
      </w:r>
      <w:bookmarkEnd w:id="49"/>
    </w:p>
    <w:p w:rsidR="001B529D" w:rsidRDefault="001B529D" w:rsidP="004D08B9">
      <w:pPr>
        <w:pStyle w:val="ListParagraph"/>
        <w:numPr>
          <w:ilvl w:val="0"/>
          <w:numId w:val="1"/>
        </w:numPr>
      </w:pPr>
      <w:r>
        <w:t>Mô tả timming khố</w:t>
      </w:r>
      <w:r w:rsidR="00F674BF">
        <w:t>i giải mã lệnh</w:t>
      </w:r>
    </w:p>
    <w:p w:rsidR="00A32D6E" w:rsidRDefault="00A64E4D" w:rsidP="00A32D6E">
      <w:pPr>
        <w:pStyle w:val="ListParagraph"/>
        <w:keepNext/>
        <w:ind w:left="0" w:firstLine="0"/>
        <w:jc w:val="center"/>
      </w:pPr>
      <w:r>
        <w:rPr>
          <w:noProof/>
        </w:rPr>
        <w:drawing>
          <wp:inline distT="0" distB="0" distL="0" distR="0" wp14:anchorId="43F2DEB0" wp14:editId="5755ED90">
            <wp:extent cx="4743450" cy="284607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41031E9.tmp"/>
                    <pic:cNvPicPr/>
                  </pic:nvPicPr>
                  <pic:blipFill>
                    <a:blip r:embed="rId37">
                      <a:extLst>
                        <a:ext uri="{28A0092B-C50C-407E-A947-70E740481C1C}">
                          <a14:useLocalDpi xmlns:a14="http://schemas.microsoft.com/office/drawing/2010/main" val="0"/>
                        </a:ext>
                      </a:extLst>
                    </a:blip>
                    <a:stretch>
                      <a:fillRect/>
                    </a:stretch>
                  </pic:blipFill>
                  <pic:spPr>
                    <a:xfrm>
                      <a:off x="0" y="0"/>
                      <a:ext cx="4743863" cy="2846318"/>
                    </a:xfrm>
                    <a:prstGeom prst="rect">
                      <a:avLst/>
                    </a:prstGeom>
                  </pic:spPr>
                </pic:pic>
              </a:graphicData>
            </a:graphic>
          </wp:inline>
        </w:drawing>
      </w:r>
    </w:p>
    <w:p w:rsidR="001B529D" w:rsidRDefault="00A32D6E" w:rsidP="0087596A">
      <w:pPr>
        <w:pStyle w:val="Caption"/>
      </w:pPr>
      <w:bookmarkStart w:id="50" w:name="_Toc533534137"/>
      <w:r>
        <w:t xml:space="preserve">Hình </w:t>
      </w:r>
      <w:r w:rsidR="00E612DF">
        <w:fldChar w:fldCharType="begin"/>
      </w:r>
      <w:r w:rsidR="00E612DF">
        <w:instrText xml:space="preserve"> STYLEREF 2 \s </w:instrText>
      </w:r>
      <w:r w:rsidR="00E612DF">
        <w:fldChar w:fldCharType="separate"/>
      </w:r>
      <w:r w:rsidR="00E612DF">
        <w:t>2.4</w:t>
      </w:r>
      <w:r w:rsidR="00E612DF">
        <w:fldChar w:fldCharType="end"/>
      </w:r>
      <w:r w:rsidR="00E612DF">
        <w:t>.</w:t>
      </w:r>
      <w:r w:rsidR="00E612DF">
        <w:fldChar w:fldCharType="begin"/>
      </w:r>
      <w:r w:rsidR="00E612DF">
        <w:instrText xml:space="preserve"> SEQ Hình \* ARABIC \s 2 </w:instrText>
      </w:r>
      <w:r w:rsidR="00E612DF">
        <w:fldChar w:fldCharType="separate"/>
      </w:r>
      <w:r w:rsidR="00E612DF">
        <w:t>7</w:t>
      </w:r>
      <w:r w:rsidR="00E612DF">
        <w:fldChar w:fldCharType="end"/>
      </w:r>
      <w:r w:rsidR="00DB48E2">
        <w:t>: Timming INS</w:t>
      </w:r>
      <w:bookmarkEnd w:id="50"/>
    </w:p>
    <w:p w:rsidR="00D147C2" w:rsidRDefault="00D147C2" w:rsidP="005E1E10">
      <w:r>
        <w:t>Khối Instruction: sườn lên số 2 khởi tạo giá trị và tính toán. Sườn 3: output.</w:t>
      </w:r>
    </w:p>
    <w:p w:rsidR="005E1E10" w:rsidRPr="007566D1" w:rsidRDefault="005E1E10" w:rsidP="005E1E10">
      <w:r w:rsidRPr="007566D1">
        <w:t>Khối Instruction sẽ hoạt động ở chu kỳ thứ 2 sau khối PC. Khi đến chu kỳ thứ 2, tín hiệu EN được kích hoạt sẽ làm khối INSTRUCTION hoạt động, tín hiệu Data_ins sẽ được đọc và các tín hiệu ra tương ứng sẽ được tính toán ngay trong chu kỳ đó.</w:t>
      </w:r>
    </w:p>
    <w:p w:rsidR="00C550EF" w:rsidRPr="007566D1" w:rsidRDefault="00C550EF" w:rsidP="005E1E10">
      <w:r w:rsidRPr="007566D1">
        <w:t>Tín hiệu đâu vào Data_INS là địa chỉ mã lệnh gồm 18 bit và đầu ra mã hex sẽ được phân tích và đưa đầu ra tương ứng với với tín hiệu SM, OP, DATA1, DATA 2, DATA 3.</w:t>
      </w:r>
    </w:p>
    <w:p w:rsidR="001B529D" w:rsidRDefault="001B529D" w:rsidP="004D08B9">
      <w:pPr>
        <w:pStyle w:val="ListParagraph"/>
        <w:numPr>
          <w:ilvl w:val="0"/>
          <w:numId w:val="1"/>
        </w:numPr>
      </w:pPr>
      <w:r>
        <w:t>Lưu đồ thuật toán khố</w:t>
      </w:r>
      <w:r w:rsidR="00F674BF">
        <w:t>i giải mã lệnh</w:t>
      </w:r>
    </w:p>
    <w:p w:rsidR="00E00523" w:rsidRDefault="00F64817" w:rsidP="00F64817">
      <w:pPr>
        <w:keepNext/>
        <w:ind w:firstLine="0"/>
        <w:jc w:val="center"/>
      </w:pPr>
      <w:r>
        <w:object w:dxaOrig="7765" w:dyaOrig="6133">
          <v:shape id="_x0000_i1035" type="#_x0000_t75" style="width:200.35pt;height:179.4pt" o:ole="">
            <v:imagedata r:id="rId38" o:title=""/>
          </v:shape>
          <o:OLEObject Type="Embed" ProgID="Visio.Drawing.15" ShapeID="_x0000_i1035" DrawAspect="Content" ObjectID="_1607359998" r:id="rId39"/>
        </w:object>
      </w:r>
    </w:p>
    <w:p w:rsidR="00962512" w:rsidRDefault="00E00523" w:rsidP="0087596A">
      <w:pPr>
        <w:pStyle w:val="Caption"/>
      </w:pPr>
      <w:bookmarkStart w:id="51" w:name="_Toc533534138"/>
      <w:r>
        <w:t xml:space="preserve">Hình </w:t>
      </w:r>
      <w:r w:rsidR="00E612DF">
        <w:fldChar w:fldCharType="begin"/>
      </w:r>
      <w:r w:rsidR="00E612DF">
        <w:instrText xml:space="preserve"> STYLEREF 2 \s </w:instrText>
      </w:r>
      <w:r w:rsidR="00E612DF">
        <w:fldChar w:fldCharType="separate"/>
      </w:r>
      <w:r w:rsidR="00E612DF">
        <w:t>2.4</w:t>
      </w:r>
      <w:r w:rsidR="00E612DF">
        <w:fldChar w:fldCharType="end"/>
      </w:r>
      <w:r w:rsidR="00E612DF">
        <w:t>.</w:t>
      </w:r>
      <w:r w:rsidR="00E612DF">
        <w:fldChar w:fldCharType="begin"/>
      </w:r>
      <w:r w:rsidR="00E612DF">
        <w:instrText xml:space="preserve"> SEQ Hình \* ARABIC \s 2 </w:instrText>
      </w:r>
      <w:r w:rsidR="00E612DF">
        <w:fldChar w:fldCharType="separate"/>
      </w:r>
      <w:r w:rsidR="00E612DF">
        <w:t>8</w:t>
      </w:r>
      <w:r w:rsidR="00E612DF">
        <w:fldChar w:fldCharType="end"/>
      </w:r>
      <w:r>
        <w:t>: Lưu đồ thuật toán INS</w:t>
      </w:r>
      <w:bookmarkEnd w:id="51"/>
    </w:p>
    <w:p w:rsidR="00962512" w:rsidRDefault="00C02EE8" w:rsidP="006861BC">
      <w:pPr>
        <w:pStyle w:val="Heading30"/>
      </w:pPr>
      <w:bookmarkStart w:id="52" w:name="_Toc533534105"/>
      <w:r>
        <w:t>Thiết kế khố</w:t>
      </w:r>
      <w:r w:rsidR="00C330D4">
        <w:t>i Register</w:t>
      </w:r>
      <w:bookmarkEnd w:id="52"/>
    </w:p>
    <w:p w:rsidR="00C02EE8" w:rsidRDefault="00C02EE8" w:rsidP="004D08B9">
      <w:pPr>
        <w:pStyle w:val="ListParagraph"/>
        <w:numPr>
          <w:ilvl w:val="0"/>
          <w:numId w:val="1"/>
        </w:numPr>
      </w:pPr>
      <w:r>
        <w:t>Thiết chi tiết khối thanh ghi</w:t>
      </w:r>
    </w:p>
    <w:p w:rsidR="005458AD" w:rsidRDefault="007566D1" w:rsidP="005458AD">
      <w:pPr>
        <w:keepNext/>
      </w:pPr>
      <w:r>
        <w:object w:dxaOrig="14461" w:dyaOrig="10260">
          <v:shape id="_x0000_i1036" type="#_x0000_t75" style="width:420.8pt;height:297.55pt" o:ole="">
            <v:imagedata r:id="rId40" o:title=""/>
          </v:shape>
          <o:OLEObject Type="Embed" ProgID="Visio.Drawing.15" ShapeID="_x0000_i1036" DrawAspect="Content" ObjectID="_1607359999" r:id="rId41"/>
        </w:object>
      </w:r>
    </w:p>
    <w:p w:rsidR="00C02EE8" w:rsidRDefault="005458AD" w:rsidP="0087596A">
      <w:pPr>
        <w:pStyle w:val="Caption"/>
      </w:pPr>
      <w:bookmarkStart w:id="53" w:name="_Toc533534139"/>
      <w:r>
        <w:t xml:space="preserve">Hình </w:t>
      </w:r>
      <w:r w:rsidR="00E612DF">
        <w:fldChar w:fldCharType="begin"/>
      </w:r>
      <w:r w:rsidR="00E612DF">
        <w:instrText xml:space="preserve"> STYLEREF 2 \s </w:instrText>
      </w:r>
      <w:r w:rsidR="00E612DF">
        <w:fldChar w:fldCharType="separate"/>
      </w:r>
      <w:r w:rsidR="00E612DF">
        <w:t>2.4</w:t>
      </w:r>
      <w:r w:rsidR="00E612DF">
        <w:fldChar w:fldCharType="end"/>
      </w:r>
      <w:r w:rsidR="00E612DF">
        <w:t>.</w:t>
      </w:r>
      <w:r w:rsidR="00E612DF">
        <w:fldChar w:fldCharType="begin"/>
      </w:r>
      <w:r w:rsidR="00E612DF">
        <w:instrText xml:space="preserve"> SEQ Hình \* ARABIC \s 2 </w:instrText>
      </w:r>
      <w:r w:rsidR="00E612DF">
        <w:fldChar w:fldCharType="separate"/>
      </w:r>
      <w:r w:rsidR="00E612DF">
        <w:t>9</w:t>
      </w:r>
      <w:r w:rsidR="00E612DF">
        <w:fldChar w:fldCharType="end"/>
      </w:r>
      <w:r>
        <w:t>: BLOCK khối PC</w:t>
      </w:r>
      <w:bookmarkEnd w:id="53"/>
    </w:p>
    <w:p w:rsidR="007D1383" w:rsidRDefault="007D1383" w:rsidP="00C02EE8">
      <w:r>
        <w:t>Khối Register gồm 3 khối con:</w:t>
      </w:r>
    </w:p>
    <w:p w:rsidR="007D1383" w:rsidRPr="00C31748" w:rsidRDefault="007D1383" w:rsidP="004D08B9">
      <w:pPr>
        <w:pStyle w:val="ListParagraph"/>
        <w:numPr>
          <w:ilvl w:val="0"/>
          <w:numId w:val="8"/>
        </w:numPr>
      </w:pPr>
      <w:r w:rsidRPr="00C31748">
        <w:t>Khối Decoder: giải mã tín hiệu Write_Addr</w:t>
      </w:r>
      <w:r w:rsidR="00C550EF" w:rsidRPr="00C31748">
        <w:t>, kết hợp với bộ AND để điều khiển Read_Write của hệ thống.</w:t>
      </w:r>
    </w:p>
    <w:p w:rsidR="007D1383" w:rsidRPr="00C31748" w:rsidRDefault="007D1383" w:rsidP="004D08B9">
      <w:pPr>
        <w:pStyle w:val="ListParagraph"/>
        <w:numPr>
          <w:ilvl w:val="0"/>
          <w:numId w:val="8"/>
        </w:numPr>
      </w:pPr>
      <w:r w:rsidRPr="00C31748">
        <w:t>Khối lưu trữ dữ liệu: lưu trữ data</w:t>
      </w:r>
      <w:r w:rsidR="00C550EF" w:rsidRPr="00C31748">
        <w:t xml:space="preserve"> của bộ register.</w:t>
      </w:r>
    </w:p>
    <w:p w:rsidR="007D1383" w:rsidRDefault="007D1383" w:rsidP="004D08B9">
      <w:pPr>
        <w:pStyle w:val="ListParagraph"/>
        <w:numPr>
          <w:ilvl w:val="0"/>
          <w:numId w:val="8"/>
        </w:numPr>
      </w:pPr>
      <w:r w:rsidRPr="00C31748">
        <w:lastRenderedPageBreak/>
        <w:t>Khối mux: lựa chọn tín hiệu đầ</w:t>
      </w:r>
      <w:r w:rsidR="00C550EF" w:rsidRPr="00C31748">
        <w:t>u ra dựa trên các thanh ghi</w:t>
      </w:r>
      <w:r w:rsidR="00C550EF">
        <w:t>.</w:t>
      </w:r>
    </w:p>
    <w:p w:rsidR="00C02EE8" w:rsidRDefault="00C02EE8" w:rsidP="004D08B9">
      <w:pPr>
        <w:pStyle w:val="ListParagraph"/>
        <w:numPr>
          <w:ilvl w:val="0"/>
          <w:numId w:val="1"/>
        </w:numPr>
      </w:pPr>
      <w:r>
        <w:t>Mô tả vào ra khối thanh ghi</w:t>
      </w:r>
    </w:p>
    <w:p w:rsidR="00F57F12" w:rsidRDefault="00442C20" w:rsidP="00F57F12">
      <w:pPr>
        <w:pStyle w:val="ListParagraph"/>
        <w:keepNext/>
        <w:ind w:left="0" w:firstLine="0"/>
      </w:pPr>
      <w:r>
        <w:object w:dxaOrig="10316" w:dyaOrig="2831">
          <v:shape id="_x0000_i1037" type="#_x0000_t75" style="width:438.95pt;height:120.6pt" o:ole="">
            <v:imagedata r:id="rId42" o:title=""/>
          </v:shape>
          <o:OLEObject Type="Embed" ProgID="Excel.Sheet.12" ShapeID="_x0000_i1037" DrawAspect="Content" ObjectID="_1607360000" r:id="rId43"/>
        </w:object>
      </w:r>
    </w:p>
    <w:p w:rsidR="00C02EE8" w:rsidRDefault="00F57F12" w:rsidP="0087596A">
      <w:pPr>
        <w:pStyle w:val="Caption"/>
      </w:pPr>
      <w:bookmarkStart w:id="54" w:name="_Toc533534140"/>
      <w:r>
        <w:t xml:space="preserve">Hình </w:t>
      </w:r>
      <w:r w:rsidR="00E612DF">
        <w:fldChar w:fldCharType="begin"/>
      </w:r>
      <w:r w:rsidR="00E612DF">
        <w:instrText xml:space="preserve"> STYLEREF 2 \s </w:instrText>
      </w:r>
      <w:r w:rsidR="00E612DF">
        <w:fldChar w:fldCharType="separate"/>
      </w:r>
      <w:r w:rsidR="00E612DF">
        <w:t>2.4</w:t>
      </w:r>
      <w:r w:rsidR="00E612DF">
        <w:fldChar w:fldCharType="end"/>
      </w:r>
      <w:r w:rsidR="00E612DF">
        <w:t>.</w:t>
      </w:r>
      <w:r w:rsidR="00E612DF">
        <w:fldChar w:fldCharType="begin"/>
      </w:r>
      <w:r w:rsidR="00E612DF">
        <w:instrText xml:space="preserve"> SEQ Hình \* ARABIC \s 2 </w:instrText>
      </w:r>
      <w:r w:rsidR="00E612DF">
        <w:fldChar w:fldCharType="separate"/>
      </w:r>
      <w:r w:rsidR="00E612DF">
        <w:t>10</w:t>
      </w:r>
      <w:r w:rsidR="00E612DF">
        <w:fldChar w:fldCharType="end"/>
      </w:r>
      <w:r>
        <w:t>: Mô tả</w:t>
      </w:r>
      <w:r w:rsidR="003E3667">
        <w:t xml:space="preserve"> vào ra</w:t>
      </w:r>
      <w:r>
        <w:t xml:space="preserve"> khối register</w:t>
      </w:r>
      <w:bookmarkEnd w:id="54"/>
    </w:p>
    <w:p w:rsidR="00C550EF" w:rsidRDefault="00C02EE8" w:rsidP="004D08B9">
      <w:pPr>
        <w:pStyle w:val="ListParagraph"/>
        <w:numPr>
          <w:ilvl w:val="0"/>
          <w:numId w:val="1"/>
        </w:numPr>
      </w:pPr>
      <w:r>
        <w:t>Mô tả timming khố</w:t>
      </w:r>
      <w:r w:rsidR="00A6073B">
        <w:t>i thanh ghi</w:t>
      </w:r>
    </w:p>
    <w:p w:rsidR="008029EE" w:rsidRDefault="00C550EF" w:rsidP="008029EE">
      <w:pPr>
        <w:keepNext/>
        <w:ind w:left="360" w:firstLine="0"/>
        <w:jc w:val="center"/>
      </w:pPr>
      <w:r>
        <w:rPr>
          <w:noProof/>
        </w:rPr>
        <w:drawing>
          <wp:inline distT="0" distB="0" distL="0" distR="0" wp14:anchorId="16878F2C" wp14:editId="698C4700">
            <wp:extent cx="4857750" cy="3360420"/>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4108043.tmp"/>
                    <pic:cNvPicPr/>
                  </pic:nvPicPr>
                  <pic:blipFill>
                    <a:blip r:embed="rId44">
                      <a:extLst>
                        <a:ext uri="{28A0092B-C50C-407E-A947-70E740481C1C}">
                          <a14:useLocalDpi xmlns:a14="http://schemas.microsoft.com/office/drawing/2010/main" val="0"/>
                        </a:ext>
                      </a:extLst>
                    </a:blip>
                    <a:stretch>
                      <a:fillRect/>
                    </a:stretch>
                  </pic:blipFill>
                  <pic:spPr>
                    <a:xfrm>
                      <a:off x="0" y="0"/>
                      <a:ext cx="4858171" cy="3360711"/>
                    </a:xfrm>
                    <a:prstGeom prst="rect">
                      <a:avLst/>
                    </a:prstGeom>
                  </pic:spPr>
                </pic:pic>
              </a:graphicData>
            </a:graphic>
          </wp:inline>
        </w:drawing>
      </w:r>
    </w:p>
    <w:p w:rsidR="00C550EF" w:rsidRDefault="008029EE" w:rsidP="0087596A">
      <w:pPr>
        <w:pStyle w:val="Caption"/>
      </w:pPr>
      <w:bookmarkStart w:id="55" w:name="_Toc533534141"/>
      <w:r>
        <w:t xml:space="preserve">Hình </w:t>
      </w:r>
      <w:r w:rsidR="00E612DF">
        <w:fldChar w:fldCharType="begin"/>
      </w:r>
      <w:r w:rsidR="00E612DF">
        <w:instrText xml:space="preserve"> STYLEREF 2 \s </w:instrText>
      </w:r>
      <w:r w:rsidR="00E612DF">
        <w:fldChar w:fldCharType="separate"/>
      </w:r>
      <w:r w:rsidR="00E612DF">
        <w:t>2.4</w:t>
      </w:r>
      <w:r w:rsidR="00E612DF">
        <w:fldChar w:fldCharType="end"/>
      </w:r>
      <w:r w:rsidR="00E612DF">
        <w:t>.</w:t>
      </w:r>
      <w:r w:rsidR="00E612DF">
        <w:fldChar w:fldCharType="begin"/>
      </w:r>
      <w:r w:rsidR="00E612DF">
        <w:instrText xml:space="preserve"> SEQ Hình \* ARABIC \s 2 </w:instrText>
      </w:r>
      <w:r w:rsidR="00E612DF">
        <w:fldChar w:fldCharType="separate"/>
      </w:r>
      <w:r w:rsidR="00E612DF">
        <w:t>11</w:t>
      </w:r>
      <w:r w:rsidR="00E612DF">
        <w:fldChar w:fldCharType="end"/>
      </w:r>
      <w:r>
        <w:t>: Sơ đồ Timming register</w:t>
      </w:r>
      <w:bookmarkEnd w:id="55"/>
    </w:p>
    <w:p w:rsidR="00D147C2" w:rsidRPr="00D147C2" w:rsidRDefault="00D147C2" w:rsidP="00D147C2">
      <w:r>
        <w:t xml:space="preserve">Khối Register: sườn lên số 4: khởi tạo giá trị và read data. Sườn lên số 5 output. Sườn số 7 khởi tạo giá trị và readata. Sườn lên số 8 write data. </w:t>
      </w:r>
    </w:p>
    <w:p w:rsidR="00C550EF" w:rsidRPr="00C31748" w:rsidRDefault="00C550EF" w:rsidP="00C550EF">
      <w:r w:rsidRPr="00C31748">
        <w:t>Khối REGISTER sẽ hoạt động ở chu kỳ thứ 4 với chức năng đọc dữ liệu và ở chu kỳ thứ 8 sẽ có chức năng là ghi dữ liệu. Tương ứng với các chu kỳ thì tín hiệu đầu ra sẽ được tính toán tương ứng.</w:t>
      </w:r>
    </w:p>
    <w:p w:rsidR="00C02EE8" w:rsidRDefault="00C02EE8" w:rsidP="004D08B9">
      <w:pPr>
        <w:pStyle w:val="ListParagraph"/>
        <w:numPr>
          <w:ilvl w:val="0"/>
          <w:numId w:val="1"/>
        </w:numPr>
      </w:pPr>
      <w:r>
        <w:t>Lưu đồ thuật toán khố</w:t>
      </w:r>
      <w:r w:rsidR="009F66CB">
        <w:t>i thanh ghi</w:t>
      </w:r>
    </w:p>
    <w:p w:rsidR="00DC3D23" w:rsidRDefault="006C6BAB" w:rsidP="00DC3D23">
      <w:pPr>
        <w:pStyle w:val="ListParagraph"/>
        <w:keepNext/>
        <w:jc w:val="center"/>
      </w:pPr>
      <w:r>
        <w:object w:dxaOrig="8292" w:dyaOrig="7740">
          <v:shape id="_x0000_i1038" type="#_x0000_t75" style="width:165.45pt;height:203.55pt" o:ole="">
            <v:imagedata r:id="rId45" o:title=""/>
          </v:shape>
          <o:OLEObject Type="Embed" ProgID="Visio.Drawing.15" ShapeID="_x0000_i1038" DrawAspect="Content" ObjectID="_1607360001" r:id="rId46"/>
        </w:object>
      </w:r>
    </w:p>
    <w:p w:rsidR="009555FA" w:rsidRDefault="00DC3D23" w:rsidP="0087596A">
      <w:pPr>
        <w:pStyle w:val="Caption"/>
      </w:pPr>
      <w:bookmarkStart w:id="56" w:name="_Toc533534142"/>
      <w:r>
        <w:t xml:space="preserve">Hình </w:t>
      </w:r>
      <w:r w:rsidR="00E612DF">
        <w:fldChar w:fldCharType="begin"/>
      </w:r>
      <w:r w:rsidR="00E612DF">
        <w:instrText xml:space="preserve"> STYLEREF 2 \s </w:instrText>
      </w:r>
      <w:r w:rsidR="00E612DF">
        <w:fldChar w:fldCharType="separate"/>
      </w:r>
      <w:r w:rsidR="00E612DF">
        <w:t>2.4</w:t>
      </w:r>
      <w:r w:rsidR="00E612DF">
        <w:fldChar w:fldCharType="end"/>
      </w:r>
      <w:r w:rsidR="00E612DF">
        <w:t>.</w:t>
      </w:r>
      <w:r w:rsidR="00E612DF">
        <w:fldChar w:fldCharType="begin"/>
      </w:r>
      <w:r w:rsidR="00E612DF">
        <w:instrText xml:space="preserve"> SEQ Hình \* ARABIC \s 2 </w:instrText>
      </w:r>
      <w:r w:rsidR="00E612DF">
        <w:fldChar w:fldCharType="separate"/>
      </w:r>
      <w:r w:rsidR="00E612DF">
        <w:t>12</w:t>
      </w:r>
      <w:r w:rsidR="00E612DF">
        <w:fldChar w:fldCharType="end"/>
      </w:r>
      <w:r>
        <w:t>: Sơ đồ thuật toán khối Register</w:t>
      </w:r>
      <w:bookmarkEnd w:id="56"/>
    </w:p>
    <w:p w:rsidR="009555FA" w:rsidRDefault="009555FA" w:rsidP="006861BC">
      <w:pPr>
        <w:pStyle w:val="Heading30"/>
      </w:pPr>
      <w:bookmarkStart w:id="57" w:name="_Toc533534106"/>
      <w:r>
        <w:t>Thiết kế khối ALU</w:t>
      </w:r>
      <w:bookmarkEnd w:id="57"/>
    </w:p>
    <w:p w:rsidR="00364930" w:rsidRDefault="00364930" w:rsidP="004D08B9">
      <w:pPr>
        <w:pStyle w:val="ListParagraph"/>
        <w:numPr>
          <w:ilvl w:val="0"/>
          <w:numId w:val="1"/>
        </w:numPr>
      </w:pPr>
      <w:r>
        <w:t>Thiết chi tiết khối ALU</w:t>
      </w:r>
    </w:p>
    <w:p w:rsidR="0066426F" w:rsidRDefault="004B08B0" w:rsidP="0066426F">
      <w:pPr>
        <w:keepNext/>
      </w:pPr>
      <w:r>
        <w:object w:dxaOrig="11581" w:dyaOrig="7695">
          <v:shape id="_x0000_i1039" type="#_x0000_t75" style="width:437.75pt;height:291.65pt" o:ole="">
            <v:imagedata r:id="rId47" o:title=""/>
          </v:shape>
          <o:OLEObject Type="Embed" ProgID="Visio.Drawing.15" ShapeID="_x0000_i1039" DrawAspect="Content" ObjectID="_1607360002" r:id="rId48"/>
        </w:object>
      </w:r>
    </w:p>
    <w:p w:rsidR="00364930" w:rsidRDefault="0066426F" w:rsidP="0087596A">
      <w:pPr>
        <w:pStyle w:val="Caption"/>
      </w:pPr>
      <w:bookmarkStart w:id="58" w:name="_Toc533534143"/>
      <w:r>
        <w:t xml:space="preserve">Hình </w:t>
      </w:r>
      <w:r w:rsidR="00E612DF">
        <w:fldChar w:fldCharType="begin"/>
      </w:r>
      <w:r w:rsidR="00E612DF">
        <w:instrText xml:space="preserve"> STYLEREF 2 \s </w:instrText>
      </w:r>
      <w:r w:rsidR="00E612DF">
        <w:fldChar w:fldCharType="separate"/>
      </w:r>
      <w:r w:rsidR="00E612DF">
        <w:t>2.4</w:t>
      </w:r>
      <w:r w:rsidR="00E612DF">
        <w:fldChar w:fldCharType="end"/>
      </w:r>
      <w:r w:rsidR="00E612DF">
        <w:t>.</w:t>
      </w:r>
      <w:r w:rsidR="00E612DF">
        <w:fldChar w:fldCharType="begin"/>
      </w:r>
      <w:r w:rsidR="00E612DF">
        <w:instrText xml:space="preserve"> SEQ Hình \* ARABIC \s 2 </w:instrText>
      </w:r>
      <w:r w:rsidR="00E612DF">
        <w:fldChar w:fldCharType="separate"/>
      </w:r>
      <w:r w:rsidR="00E612DF">
        <w:t>13</w:t>
      </w:r>
      <w:r w:rsidR="00E612DF">
        <w:fldChar w:fldCharType="end"/>
      </w:r>
      <w:r>
        <w:t>: BLOCK ALU</w:t>
      </w:r>
      <w:bookmarkEnd w:id="58"/>
    </w:p>
    <w:p w:rsidR="00A919C7" w:rsidRPr="004707B7" w:rsidRDefault="00E3732B" w:rsidP="00364930">
      <w:r>
        <w:tab/>
      </w:r>
      <w:r w:rsidRPr="004707B7">
        <w:t>Thiết kế</w:t>
      </w:r>
      <w:r w:rsidR="00B07FDA" w:rsidRPr="004707B7">
        <w:t xml:space="preserve"> khi nhìn từ trái qua phải bao gồm</w:t>
      </w:r>
      <w:r w:rsidR="004B08B0" w:rsidRPr="004707B7">
        <w:t xml:space="preserve"> 3 khối chính</w:t>
      </w:r>
      <w:r w:rsidR="00435997" w:rsidRPr="004707B7">
        <w:t>: khối tính toán, khối mux, và khối D flip-flop</w:t>
      </w:r>
      <w:r w:rsidR="00A411DB" w:rsidRPr="004707B7">
        <w:t xml:space="preserve">. </w:t>
      </w:r>
    </w:p>
    <w:p w:rsidR="00C06C4A" w:rsidRPr="004707B7" w:rsidRDefault="00A411DB" w:rsidP="004D08B9">
      <w:pPr>
        <w:pStyle w:val="ListParagraph"/>
        <w:numPr>
          <w:ilvl w:val="0"/>
          <w:numId w:val="3"/>
        </w:numPr>
      </w:pPr>
      <w:r w:rsidRPr="004707B7">
        <w:lastRenderedPageBreak/>
        <w:t>tính toán chứa trong</w:t>
      </w:r>
      <w:r w:rsidR="00A919C7" w:rsidRPr="004707B7">
        <w:t xml:space="preserve"> đó là các khối thực hiện chức năng như tính toán số học, logic, nhảy, và truy cập bộ nhớ</w:t>
      </w:r>
      <w:r w:rsidR="0066722C" w:rsidRPr="004707B7">
        <w:t>.</w:t>
      </w:r>
    </w:p>
    <w:p w:rsidR="0066722C" w:rsidRPr="004707B7" w:rsidRDefault="0066722C" w:rsidP="004D08B9">
      <w:pPr>
        <w:pStyle w:val="ListParagraph"/>
        <w:numPr>
          <w:ilvl w:val="0"/>
          <w:numId w:val="3"/>
        </w:numPr>
      </w:pPr>
      <w:r w:rsidRPr="004707B7">
        <w:t>Khối mux thực hiện chức năng chọn đầu ra tín hiệu dựa trên lệnh điều khiển SM được đưa ra khi giải mã lệnh.</w:t>
      </w:r>
    </w:p>
    <w:p w:rsidR="007E1107" w:rsidRPr="004707B7" w:rsidRDefault="0066722C" w:rsidP="004D08B9">
      <w:pPr>
        <w:pStyle w:val="ListParagraph"/>
        <w:numPr>
          <w:ilvl w:val="0"/>
          <w:numId w:val="3"/>
        </w:numPr>
      </w:pPr>
      <w:r w:rsidRPr="004707B7">
        <w:t>Khối D flip-flop thực hiện chứ năng dữ kết quả tính toán cho đến khi có xung CLK được đưa từ bên ngoài vào mới cho kết quả đầ</w:t>
      </w:r>
      <w:r w:rsidR="00A34E77" w:rsidRPr="004707B7">
        <w:t>u ra.</w:t>
      </w:r>
    </w:p>
    <w:p w:rsidR="00890251" w:rsidRPr="004707B7" w:rsidRDefault="00364930" w:rsidP="004D08B9">
      <w:pPr>
        <w:pStyle w:val="ListParagraph"/>
        <w:numPr>
          <w:ilvl w:val="0"/>
          <w:numId w:val="1"/>
        </w:numPr>
      </w:pPr>
      <w:r w:rsidRPr="004707B7">
        <w:t>Mô tả vào ra khối ALU</w:t>
      </w:r>
    </w:p>
    <w:p w:rsidR="006C6BAB" w:rsidRDefault="005355AD" w:rsidP="006C6BAB">
      <w:pPr>
        <w:keepNext/>
      </w:pPr>
      <w:r>
        <w:rPr>
          <w:noProof/>
        </w:rPr>
        <w:drawing>
          <wp:inline distT="0" distB="0" distL="0" distR="0" wp14:anchorId="458CB7CC" wp14:editId="4273DD0F">
            <wp:extent cx="4706007" cy="2314898"/>
            <wp:effectExtent l="0" t="0" r="0" b="952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990F099.tmp"/>
                    <pic:cNvPicPr/>
                  </pic:nvPicPr>
                  <pic:blipFill>
                    <a:blip r:embed="rId49">
                      <a:extLst>
                        <a:ext uri="{28A0092B-C50C-407E-A947-70E740481C1C}">
                          <a14:useLocalDpi xmlns:a14="http://schemas.microsoft.com/office/drawing/2010/main" val="0"/>
                        </a:ext>
                      </a:extLst>
                    </a:blip>
                    <a:stretch>
                      <a:fillRect/>
                    </a:stretch>
                  </pic:blipFill>
                  <pic:spPr>
                    <a:xfrm>
                      <a:off x="0" y="0"/>
                      <a:ext cx="4706007" cy="2314898"/>
                    </a:xfrm>
                    <a:prstGeom prst="rect">
                      <a:avLst/>
                    </a:prstGeom>
                  </pic:spPr>
                </pic:pic>
              </a:graphicData>
            </a:graphic>
          </wp:inline>
        </w:drawing>
      </w:r>
    </w:p>
    <w:p w:rsidR="005355AD" w:rsidRDefault="006C6BAB" w:rsidP="00497F0D">
      <w:pPr>
        <w:pStyle w:val="Caption"/>
      </w:pPr>
      <w:bookmarkStart w:id="59" w:name="_Toc533534144"/>
      <w:r>
        <w:t xml:space="preserve">Hình </w:t>
      </w:r>
      <w:r w:rsidR="00E612DF">
        <w:fldChar w:fldCharType="begin"/>
      </w:r>
      <w:r w:rsidR="00E612DF">
        <w:instrText xml:space="preserve"> STYLEREF 2 \s </w:instrText>
      </w:r>
      <w:r w:rsidR="00E612DF">
        <w:fldChar w:fldCharType="separate"/>
      </w:r>
      <w:r w:rsidR="00E612DF">
        <w:t>2.4</w:t>
      </w:r>
      <w:r w:rsidR="00E612DF">
        <w:fldChar w:fldCharType="end"/>
      </w:r>
      <w:r w:rsidR="00E612DF">
        <w:t>.</w:t>
      </w:r>
      <w:r w:rsidR="00E612DF">
        <w:fldChar w:fldCharType="begin"/>
      </w:r>
      <w:r w:rsidR="00E612DF">
        <w:instrText xml:space="preserve"> SEQ Hình \* ARABIC \s 2 </w:instrText>
      </w:r>
      <w:r w:rsidR="00E612DF">
        <w:fldChar w:fldCharType="separate"/>
      </w:r>
      <w:r w:rsidR="00E612DF">
        <w:t>14</w:t>
      </w:r>
      <w:r w:rsidR="00E612DF">
        <w:fldChar w:fldCharType="end"/>
      </w:r>
      <w:r>
        <w:t xml:space="preserve">: Mô tả </w:t>
      </w:r>
      <w:r w:rsidR="003E3667">
        <w:t xml:space="preserve">vào ra </w:t>
      </w:r>
      <w:r>
        <w:t>khối ALU</w:t>
      </w:r>
      <w:bookmarkEnd w:id="59"/>
    </w:p>
    <w:p w:rsidR="00364930" w:rsidRDefault="00364930" w:rsidP="004D08B9">
      <w:pPr>
        <w:pStyle w:val="ListParagraph"/>
        <w:numPr>
          <w:ilvl w:val="0"/>
          <w:numId w:val="1"/>
        </w:numPr>
      </w:pPr>
      <w:r>
        <w:t>Mô tả timming khối ALU</w:t>
      </w:r>
    </w:p>
    <w:p w:rsidR="009D36BE" w:rsidRDefault="00772769" w:rsidP="009D36BE">
      <w:pPr>
        <w:keepNext/>
      </w:pPr>
      <w:r>
        <w:object w:dxaOrig="12916" w:dyaOrig="7561">
          <v:shape id="_x0000_i1040" type="#_x0000_t75" style="width:439.8pt;height:256.7pt" o:ole="">
            <v:imagedata r:id="rId50" o:title=""/>
          </v:shape>
          <o:OLEObject Type="Embed" ProgID="Visio.Drawing.15" ShapeID="_x0000_i1040" DrawAspect="Content" ObjectID="_1607360003" r:id="rId51"/>
        </w:object>
      </w:r>
    </w:p>
    <w:p w:rsidR="00A002F4" w:rsidRDefault="009D36BE" w:rsidP="0087596A">
      <w:pPr>
        <w:pStyle w:val="Caption"/>
      </w:pPr>
      <w:bookmarkStart w:id="60" w:name="_Toc533534145"/>
      <w:r>
        <w:t xml:space="preserve">Hình </w:t>
      </w:r>
      <w:r w:rsidR="00E612DF">
        <w:fldChar w:fldCharType="begin"/>
      </w:r>
      <w:r w:rsidR="00E612DF">
        <w:instrText xml:space="preserve"> STYLEREF 2 \s </w:instrText>
      </w:r>
      <w:r w:rsidR="00E612DF">
        <w:fldChar w:fldCharType="separate"/>
      </w:r>
      <w:r w:rsidR="00E612DF">
        <w:t>2.4</w:t>
      </w:r>
      <w:r w:rsidR="00E612DF">
        <w:fldChar w:fldCharType="end"/>
      </w:r>
      <w:r w:rsidR="00E612DF">
        <w:t>.</w:t>
      </w:r>
      <w:r w:rsidR="00E612DF">
        <w:fldChar w:fldCharType="begin"/>
      </w:r>
      <w:r w:rsidR="00E612DF">
        <w:instrText xml:space="preserve"> SEQ Hình \* ARABIC \s 2 </w:instrText>
      </w:r>
      <w:r w:rsidR="00E612DF">
        <w:fldChar w:fldCharType="separate"/>
      </w:r>
      <w:r w:rsidR="00E612DF">
        <w:t>15</w:t>
      </w:r>
      <w:r w:rsidR="00E612DF">
        <w:fldChar w:fldCharType="end"/>
      </w:r>
      <w:r>
        <w:t>: Timming khối ALU</w:t>
      </w:r>
      <w:bookmarkEnd w:id="60"/>
    </w:p>
    <w:p w:rsidR="00442567" w:rsidRPr="00442567" w:rsidRDefault="00442567" w:rsidP="00442567">
      <w:pPr>
        <w:ind w:firstLine="720"/>
      </w:pPr>
      <w:r>
        <w:t>Bộ tính toán ALU:  sườn lên thứ 5 nhận giá trị đầu vào. Sườn lên thứ 6 output đầu ra.</w:t>
      </w:r>
    </w:p>
    <w:p w:rsidR="00B80DE0" w:rsidRDefault="001A6765" w:rsidP="002F31E6">
      <w:r>
        <w:tab/>
      </w:r>
      <w:r w:rsidRPr="004707B7">
        <w:t xml:space="preserve">Bộ tính toán </w:t>
      </w:r>
      <w:r w:rsidRPr="004707B7">
        <w:rPr>
          <w:b/>
        </w:rPr>
        <w:t xml:space="preserve">ALU </w:t>
      </w:r>
      <w:r w:rsidRPr="004707B7">
        <w:t>sẽ nằm ở khối xung lệnh</w:t>
      </w:r>
      <w:r w:rsidR="00772769" w:rsidRPr="004707B7">
        <w:t xml:space="preserve"> 5 của xung </w:t>
      </w:r>
      <w:r w:rsidR="00772769" w:rsidRPr="004707B7">
        <w:rPr>
          <w:b/>
        </w:rPr>
        <w:t>CLK</w:t>
      </w:r>
      <w:r w:rsidR="00917E9B" w:rsidRPr="004707B7">
        <w:t xml:space="preserve">, khi xung </w:t>
      </w:r>
      <w:r w:rsidR="00917E9B" w:rsidRPr="004707B7">
        <w:rPr>
          <w:b/>
        </w:rPr>
        <w:t>CLK</w:t>
      </w:r>
      <w:r w:rsidR="00917E9B" w:rsidRPr="004707B7">
        <w:t xml:space="preserve"> thực hiện được đến chu kỳ thứ 3</w:t>
      </w:r>
      <w:r w:rsidR="00D67ED6" w:rsidRPr="004707B7">
        <w:t xml:space="preserve"> tín hiệu </w:t>
      </w:r>
      <w:r w:rsidR="00D67ED6" w:rsidRPr="004707B7">
        <w:rPr>
          <w:b/>
        </w:rPr>
        <w:t>EN</w:t>
      </w:r>
      <w:r w:rsidR="00D27929" w:rsidRPr="004707B7">
        <w:rPr>
          <w:b/>
        </w:rPr>
        <w:t xml:space="preserve">, OP, SM </w:t>
      </w:r>
      <w:r w:rsidR="00D27929" w:rsidRPr="004707B7">
        <w:t xml:space="preserve">báo hiệu </w:t>
      </w:r>
      <w:r w:rsidR="00D27929" w:rsidRPr="004707B7">
        <w:rPr>
          <w:b/>
        </w:rPr>
        <w:t>ALU</w:t>
      </w:r>
      <w:r w:rsidR="00D27929" w:rsidRPr="004707B7">
        <w:t xml:space="preserve"> có thể bắt đầu được cho phép thực hiện công việ</w:t>
      </w:r>
      <w:r w:rsidR="00983553" w:rsidRPr="004707B7">
        <w:t>c tính toán, xung thứ</w:t>
      </w:r>
      <w:r w:rsidR="00C074CC" w:rsidRPr="004707B7">
        <w:t xml:space="preserve"> 4</w:t>
      </w:r>
      <w:r w:rsidR="00983553" w:rsidRPr="004707B7">
        <w:t xml:space="preserve"> của </w:t>
      </w:r>
      <w:r w:rsidR="00983553" w:rsidRPr="004707B7">
        <w:rPr>
          <w:b/>
        </w:rPr>
        <w:t>CLK</w:t>
      </w:r>
      <w:r w:rsidR="00C074CC" w:rsidRPr="004707B7">
        <w:t xml:space="preserve"> dữ liệu được đọc ra từ thanh ghi</w:t>
      </w:r>
      <w:r w:rsidR="002F31E6" w:rsidRPr="004707B7">
        <w:t xml:space="preserve"> làm đầu vào cho khối </w:t>
      </w:r>
      <w:r w:rsidR="002F31E6" w:rsidRPr="004707B7">
        <w:rPr>
          <w:b/>
        </w:rPr>
        <w:t>ALU</w:t>
      </w:r>
      <w:r w:rsidR="002F31E6" w:rsidRPr="004707B7">
        <w:t xml:space="preserve">, xung thứ 5 dữ liệu được xuất ra từ </w:t>
      </w:r>
      <w:r w:rsidR="002F31E6" w:rsidRPr="004707B7">
        <w:rPr>
          <w:b/>
        </w:rPr>
        <w:t>ALU</w:t>
      </w:r>
      <w:r w:rsidR="002F31E6" w:rsidRPr="004707B7">
        <w:t xml:space="preserve"> để hoàn thành một task vụ tính toán kết thúc một câu lệnh trong khối </w:t>
      </w:r>
      <w:r w:rsidR="002F31E6" w:rsidRPr="004707B7">
        <w:rPr>
          <w:b/>
        </w:rPr>
        <w:t>ALU</w:t>
      </w:r>
      <w:r w:rsidR="002F31E6" w:rsidRPr="004707B7">
        <w:t>.</w:t>
      </w:r>
    </w:p>
    <w:p w:rsidR="00364930" w:rsidRPr="004707B7" w:rsidRDefault="00B80DE0" w:rsidP="00B80DE0">
      <w:pPr>
        <w:ind w:firstLine="0"/>
      </w:pPr>
      <w:r>
        <w:br w:type="page"/>
      </w:r>
    </w:p>
    <w:p w:rsidR="00641517" w:rsidRDefault="00364930" w:rsidP="004D08B9">
      <w:pPr>
        <w:pStyle w:val="ListParagraph"/>
        <w:numPr>
          <w:ilvl w:val="0"/>
          <w:numId w:val="1"/>
        </w:numPr>
      </w:pPr>
      <w:r>
        <w:lastRenderedPageBreak/>
        <w:t>Lưu đồ thuật toán khối ALU</w:t>
      </w:r>
    </w:p>
    <w:p w:rsidR="00131D69" w:rsidRDefault="00E714E4" w:rsidP="00131D69">
      <w:pPr>
        <w:keepNext/>
      </w:pPr>
      <w:r>
        <w:object w:dxaOrig="9091" w:dyaOrig="7486">
          <v:shape id="_x0000_i1041" type="#_x0000_t75" style="width:438.65pt;height:362.3pt" o:ole="">
            <v:imagedata r:id="rId52" o:title=""/>
          </v:shape>
          <o:OLEObject Type="Embed" ProgID="Visio.Drawing.15" ShapeID="_x0000_i1041" DrawAspect="Content" ObjectID="_1607360004" r:id="rId53"/>
        </w:object>
      </w:r>
    </w:p>
    <w:p w:rsidR="001110AE" w:rsidRDefault="00131D69" w:rsidP="0087596A">
      <w:pPr>
        <w:pStyle w:val="Caption"/>
      </w:pPr>
      <w:bookmarkStart w:id="61" w:name="_Toc533534146"/>
      <w:r>
        <w:t xml:space="preserve">Hình </w:t>
      </w:r>
      <w:r w:rsidR="00E612DF">
        <w:fldChar w:fldCharType="begin"/>
      </w:r>
      <w:r w:rsidR="00E612DF">
        <w:instrText xml:space="preserve"> STYLEREF 2 \s </w:instrText>
      </w:r>
      <w:r w:rsidR="00E612DF">
        <w:fldChar w:fldCharType="separate"/>
      </w:r>
      <w:r w:rsidR="00E612DF">
        <w:t>2.4</w:t>
      </w:r>
      <w:r w:rsidR="00E612DF">
        <w:fldChar w:fldCharType="end"/>
      </w:r>
      <w:r w:rsidR="00E612DF">
        <w:t>.</w:t>
      </w:r>
      <w:r w:rsidR="00E612DF">
        <w:fldChar w:fldCharType="begin"/>
      </w:r>
      <w:r w:rsidR="00E612DF">
        <w:instrText xml:space="preserve"> SEQ Hình \* ARABIC \s 2 </w:instrText>
      </w:r>
      <w:r w:rsidR="00E612DF">
        <w:fldChar w:fldCharType="separate"/>
      </w:r>
      <w:r w:rsidR="00E612DF">
        <w:t>16</w:t>
      </w:r>
      <w:r w:rsidR="00E612DF">
        <w:fldChar w:fldCharType="end"/>
      </w:r>
      <w:r>
        <w:t>: Lưu đồ thuậ</w:t>
      </w:r>
      <w:r w:rsidR="00933AC6">
        <w:t>t toán ALU</w:t>
      </w:r>
      <w:bookmarkEnd w:id="61"/>
    </w:p>
    <w:p w:rsidR="0033582C" w:rsidRDefault="0033582C" w:rsidP="006861BC">
      <w:pPr>
        <w:pStyle w:val="Heading30"/>
      </w:pPr>
      <w:bookmarkStart w:id="62" w:name="_Toc533534107"/>
      <w:r>
        <w:t>Thiết kế khối</w:t>
      </w:r>
      <w:r w:rsidR="00200624">
        <w:t xml:space="preserve"> memory</w:t>
      </w:r>
      <w:bookmarkEnd w:id="62"/>
    </w:p>
    <w:p w:rsidR="00EF54F1" w:rsidRDefault="00EF54F1" w:rsidP="004D08B9">
      <w:pPr>
        <w:pStyle w:val="ListParagraph"/>
        <w:numPr>
          <w:ilvl w:val="0"/>
          <w:numId w:val="1"/>
        </w:numPr>
      </w:pPr>
      <w:r>
        <w:t>Thiết chi tiết khối lưu trữ dữ liệu</w:t>
      </w:r>
    </w:p>
    <w:p w:rsidR="0078020C" w:rsidRDefault="00C85B3D" w:rsidP="0078020C">
      <w:pPr>
        <w:keepNext/>
      </w:pPr>
      <w:r>
        <w:object w:dxaOrig="14581" w:dyaOrig="9721">
          <v:shape id="_x0000_i1042" type="#_x0000_t75" style="width:387.85pt;height:258.6pt" o:ole="">
            <v:imagedata r:id="rId54" o:title=""/>
          </v:shape>
          <o:OLEObject Type="Embed" ProgID="Visio.Drawing.15" ShapeID="_x0000_i1042" DrawAspect="Content" ObjectID="_1607360005" r:id="rId55"/>
        </w:object>
      </w:r>
    </w:p>
    <w:p w:rsidR="00EF54F1" w:rsidRDefault="0078020C" w:rsidP="0087596A">
      <w:pPr>
        <w:pStyle w:val="Caption"/>
      </w:pPr>
      <w:bookmarkStart w:id="63" w:name="_Toc533534147"/>
      <w:r>
        <w:t xml:space="preserve">Hình </w:t>
      </w:r>
      <w:r w:rsidR="00E612DF">
        <w:fldChar w:fldCharType="begin"/>
      </w:r>
      <w:r w:rsidR="00E612DF">
        <w:instrText xml:space="preserve"> STYLEREF 2 \s </w:instrText>
      </w:r>
      <w:r w:rsidR="00E612DF">
        <w:fldChar w:fldCharType="separate"/>
      </w:r>
      <w:r w:rsidR="00E612DF">
        <w:t>2.4</w:t>
      </w:r>
      <w:r w:rsidR="00E612DF">
        <w:fldChar w:fldCharType="end"/>
      </w:r>
      <w:r w:rsidR="00E612DF">
        <w:t>.</w:t>
      </w:r>
      <w:r w:rsidR="00E612DF">
        <w:fldChar w:fldCharType="begin"/>
      </w:r>
      <w:r w:rsidR="00E612DF">
        <w:instrText xml:space="preserve"> SEQ Hình \* ARABIC \s 2 </w:instrText>
      </w:r>
      <w:r w:rsidR="00E612DF">
        <w:fldChar w:fldCharType="separate"/>
      </w:r>
      <w:r w:rsidR="00E612DF">
        <w:t>17</w:t>
      </w:r>
      <w:r w:rsidR="00E612DF">
        <w:fldChar w:fldCharType="end"/>
      </w:r>
      <w:r>
        <w:t>: BLOCK MEMORY</w:t>
      </w:r>
      <w:bookmarkEnd w:id="63"/>
    </w:p>
    <w:p w:rsidR="00C85B3D" w:rsidRDefault="00C85B3D" w:rsidP="00EF54F1">
      <w:r>
        <w:t>Khối Memory gồm 3 khối con:</w:t>
      </w:r>
    </w:p>
    <w:p w:rsidR="00C85B3D" w:rsidRPr="009E1CDE" w:rsidRDefault="00C85B3D" w:rsidP="004D08B9">
      <w:pPr>
        <w:pStyle w:val="ListParagraph"/>
        <w:numPr>
          <w:ilvl w:val="0"/>
          <w:numId w:val="9"/>
        </w:numPr>
      </w:pPr>
      <w:r w:rsidRPr="009E1CDE">
        <w:t>Khối Decoder: giải mã lệ</w:t>
      </w:r>
      <w:r w:rsidR="007E52BD" w:rsidRPr="009E1CDE">
        <w:t>nh Addr.</w:t>
      </w:r>
    </w:p>
    <w:p w:rsidR="00C85B3D" w:rsidRPr="009E1CDE" w:rsidRDefault="00C85B3D" w:rsidP="004D08B9">
      <w:pPr>
        <w:pStyle w:val="ListParagraph"/>
        <w:numPr>
          <w:ilvl w:val="0"/>
          <w:numId w:val="9"/>
        </w:numPr>
      </w:pPr>
      <w:r w:rsidRPr="009E1CDE">
        <w:t>Khối lưu trữ dữ liệu: lưu trữ data được cấp phát.</w:t>
      </w:r>
    </w:p>
    <w:p w:rsidR="00C85B3D" w:rsidRPr="009E1CDE" w:rsidRDefault="00C85B3D" w:rsidP="004D08B9">
      <w:pPr>
        <w:pStyle w:val="ListParagraph"/>
        <w:numPr>
          <w:ilvl w:val="0"/>
          <w:numId w:val="9"/>
        </w:numPr>
      </w:pPr>
      <w:r w:rsidRPr="009E1CDE">
        <w:t>Khối mux: lựa chọn dữ liệu trong khối lưu trữ</w:t>
      </w:r>
      <w:r w:rsidR="00BC2530" w:rsidRPr="009E1CDE">
        <w:t>.</w:t>
      </w:r>
    </w:p>
    <w:p w:rsidR="00EF54F1" w:rsidRDefault="00EF54F1" w:rsidP="004D08B9">
      <w:pPr>
        <w:pStyle w:val="ListParagraph"/>
        <w:numPr>
          <w:ilvl w:val="0"/>
          <w:numId w:val="1"/>
        </w:numPr>
      </w:pPr>
      <w:r>
        <w:t>Mô tả vào ra khố</w:t>
      </w:r>
      <w:r w:rsidR="00E51436">
        <w:t>i lưu trữ dữ liệu</w:t>
      </w:r>
    </w:p>
    <w:p w:rsidR="009F1F06" w:rsidRDefault="00E36A9F" w:rsidP="009F1F06">
      <w:pPr>
        <w:pStyle w:val="ListParagraph"/>
        <w:keepNext/>
        <w:ind w:left="0" w:firstLine="0"/>
      </w:pPr>
      <w:r>
        <w:object w:dxaOrig="9195" w:dyaOrig="2658">
          <v:shape id="_x0000_i1043" type="#_x0000_t75" style="width:438.6pt;height:126.65pt" o:ole="">
            <v:imagedata r:id="rId56" o:title=""/>
          </v:shape>
          <o:OLEObject Type="Embed" ProgID="Excel.Sheet.12" ShapeID="_x0000_i1043" DrawAspect="Content" ObjectID="_1607360006" r:id="rId57"/>
        </w:object>
      </w:r>
    </w:p>
    <w:p w:rsidR="00941523" w:rsidRDefault="009F1F06" w:rsidP="0087596A">
      <w:pPr>
        <w:pStyle w:val="Caption"/>
      </w:pPr>
      <w:bookmarkStart w:id="64" w:name="_Toc533534148"/>
      <w:r>
        <w:t xml:space="preserve">Hình </w:t>
      </w:r>
      <w:r w:rsidR="00E612DF">
        <w:fldChar w:fldCharType="begin"/>
      </w:r>
      <w:r w:rsidR="00E612DF">
        <w:instrText xml:space="preserve"> STYLEREF 2 \s </w:instrText>
      </w:r>
      <w:r w:rsidR="00E612DF">
        <w:fldChar w:fldCharType="separate"/>
      </w:r>
      <w:r w:rsidR="00E612DF">
        <w:t>2.4</w:t>
      </w:r>
      <w:r w:rsidR="00E612DF">
        <w:fldChar w:fldCharType="end"/>
      </w:r>
      <w:r w:rsidR="00E612DF">
        <w:t>.</w:t>
      </w:r>
      <w:r w:rsidR="00E612DF">
        <w:fldChar w:fldCharType="begin"/>
      </w:r>
      <w:r w:rsidR="00E612DF">
        <w:instrText xml:space="preserve"> SEQ Hình \* ARABIC \s 2 </w:instrText>
      </w:r>
      <w:r w:rsidR="00E612DF">
        <w:fldChar w:fldCharType="separate"/>
      </w:r>
      <w:r w:rsidR="00E612DF">
        <w:t>18</w:t>
      </w:r>
      <w:r w:rsidR="00E612DF">
        <w:fldChar w:fldCharType="end"/>
      </w:r>
      <w:r>
        <w:t>: Mô tả</w:t>
      </w:r>
      <w:r w:rsidR="003E3667">
        <w:t>vào ra khối</w:t>
      </w:r>
      <w:r>
        <w:t xml:space="preserve"> Mem</w:t>
      </w:r>
      <w:bookmarkEnd w:id="64"/>
    </w:p>
    <w:p w:rsidR="00941523" w:rsidRDefault="00941523">
      <w:pPr>
        <w:ind w:firstLine="0"/>
        <w:rPr>
          <w:i/>
          <w:iCs/>
          <w:noProof/>
          <w:szCs w:val="18"/>
        </w:rPr>
      </w:pPr>
      <w:r>
        <w:br w:type="page"/>
      </w:r>
    </w:p>
    <w:p w:rsidR="00EF54F1" w:rsidRDefault="00EF54F1" w:rsidP="004D08B9">
      <w:pPr>
        <w:pStyle w:val="ListParagraph"/>
        <w:numPr>
          <w:ilvl w:val="0"/>
          <w:numId w:val="1"/>
        </w:numPr>
      </w:pPr>
      <w:r>
        <w:lastRenderedPageBreak/>
        <w:t>Mô tả timming khố</w:t>
      </w:r>
      <w:r w:rsidR="00E51436">
        <w:t>i lưu trữ dữ liệu</w:t>
      </w:r>
    </w:p>
    <w:p w:rsidR="009F1F06" w:rsidRDefault="00344080" w:rsidP="009F1F06">
      <w:pPr>
        <w:keepNext/>
        <w:ind w:firstLine="0"/>
        <w:jc w:val="center"/>
      </w:pPr>
      <w:r>
        <w:rPr>
          <w:noProof/>
        </w:rPr>
        <w:drawing>
          <wp:inline distT="0" distB="0" distL="0" distR="0" wp14:anchorId="71F45B04" wp14:editId="4654AF19">
            <wp:extent cx="4732430" cy="2575783"/>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41082CC.tmp"/>
                    <pic:cNvPicPr/>
                  </pic:nvPicPr>
                  <pic:blipFill>
                    <a:blip r:embed="rId58">
                      <a:extLst>
                        <a:ext uri="{28A0092B-C50C-407E-A947-70E740481C1C}">
                          <a14:useLocalDpi xmlns:a14="http://schemas.microsoft.com/office/drawing/2010/main" val="0"/>
                        </a:ext>
                      </a:extLst>
                    </a:blip>
                    <a:stretch>
                      <a:fillRect/>
                    </a:stretch>
                  </pic:blipFill>
                  <pic:spPr>
                    <a:xfrm>
                      <a:off x="0" y="0"/>
                      <a:ext cx="4732430" cy="2575783"/>
                    </a:xfrm>
                    <a:prstGeom prst="rect">
                      <a:avLst/>
                    </a:prstGeom>
                  </pic:spPr>
                </pic:pic>
              </a:graphicData>
            </a:graphic>
          </wp:inline>
        </w:drawing>
      </w:r>
    </w:p>
    <w:p w:rsidR="00EF54F1" w:rsidRDefault="009F1F06" w:rsidP="0087596A">
      <w:pPr>
        <w:pStyle w:val="Caption"/>
      </w:pPr>
      <w:bookmarkStart w:id="65" w:name="_Toc533534149"/>
      <w:r>
        <w:t xml:space="preserve">Hình </w:t>
      </w:r>
      <w:r w:rsidR="00E612DF">
        <w:fldChar w:fldCharType="begin"/>
      </w:r>
      <w:r w:rsidR="00E612DF">
        <w:instrText xml:space="preserve"> STYLEREF 2 \s </w:instrText>
      </w:r>
      <w:r w:rsidR="00E612DF">
        <w:fldChar w:fldCharType="separate"/>
      </w:r>
      <w:r w:rsidR="00E612DF">
        <w:t>2.4</w:t>
      </w:r>
      <w:r w:rsidR="00E612DF">
        <w:fldChar w:fldCharType="end"/>
      </w:r>
      <w:r w:rsidR="00E612DF">
        <w:t>.</w:t>
      </w:r>
      <w:r w:rsidR="00E612DF">
        <w:fldChar w:fldCharType="begin"/>
      </w:r>
      <w:r w:rsidR="00E612DF">
        <w:instrText xml:space="preserve"> SEQ Hình \* ARABIC \s 2 </w:instrText>
      </w:r>
      <w:r w:rsidR="00E612DF">
        <w:fldChar w:fldCharType="separate"/>
      </w:r>
      <w:r w:rsidR="00E612DF">
        <w:t>19</w:t>
      </w:r>
      <w:r w:rsidR="00E612DF">
        <w:fldChar w:fldCharType="end"/>
      </w:r>
      <w:r>
        <w:t>: Timming mem</w:t>
      </w:r>
      <w:bookmarkEnd w:id="65"/>
    </w:p>
    <w:p w:rsidR="00442567" w:rsidRPr="00442567" w:rsidRDefault="00442567" w:rsidP="00442567">
      <w:r>
        <w:t>Khối Memory sườn lên thứ 7 read data, sườn lên thứ 9 write data.</w:t>
      </w:r>
    </w:p>
    <w:p w:rsidR="007E52BD" w:rsidRPr="009E1CDE" w:rsidRDefault="007E52BD" w:rsidP="007E52BD">
      <w:r w:rsidRPr="009E1CDE">
        <w:t>Khối Memory sẽ được hoạt động ở chu kỳ thứ 6 của xung clk. Khối memory sẽ có 2 chức năng là read hoặc write tùy thuộc vào chức năng từng câu lệnh.</w:t>
      </w:r>
    </w:p>
    <w:p w:rsidR="007E52BD" w:rsidRPr="009E1CDE" w:rsidRDefault="007E52BD" w:rsidP="007E52BD">
      <w:r w:rsidRPr="009E1CDE">
        <w:t>Khi có tín hiệu Write, khối memory sẽ thực hiện ghi dữ liệu Write_Data vào bộ nhớ có địa chỉ là đầu vào Addr. Nếu có tín hiệu Read, khối sẽ có chức năng đọc dữ liệu từ bộ nhớ có địa chỉ là Addr.</w:t>
      </w:r>
    </w:p>
    <w:p w:rsidR="00EF54F1" w:rsidRDefault="00EF54F1" w:rsidP="004D08B9">
      <w:pPr>
        <w:pStyle w:val="ListParagraph"/>
        <w:numPr>
          <w:ilvl w:val="0"/>
          <w:numId w:val="1"/>
        </w:numPr>
      </w:pPr>
      <w:r>
        <w:t>Lưu đồ thuật toán khố</w:t>
      </w:r>
      <w:r w:rsidR="00F20F3C">
        <w:t>i lưu trữ dữ liệu</w:t>
      </w:r>
    </w:p>
    <w:p w:rsidR="00AB2A1E" w:rsidRDefault="000703A2" w:rsidP="000703A2">
      <w:pPr>
        <w:pStyle w:val="ListParagraph"/>
        <w:keepNext/>
        <w:ind w:left="0" w:firstLine="0"/>
        <w:jc w:val="center"/>
      </w:pPr>
      <w:r>
        <w:object w:dxaOrig="9145" w:dyaOrig="6816">
          <v:shape id="_x0000_i1044" type="#_x0000_t75" style="width:247.35pt;height:206.85pt" o:ole="">
            <v:imagedata r:id="rId59" o:title=""/>
          </v:shape>
          <o:OLEObject Type="Embed" ProgID="Visio.Drawing.15" ShapeID="_x0000_i1044" DrawAspect="Content" ObjectID="_1607360007" r:id="rId60"/>
        </w:object>
      </w:r>
    </w:p>
    <w:p w:rsidR="007A2AF5" w:rsidRPr="00EC1213" w:rsidRDefault="00AB2A1E" w:rsidP="0087596A">
      <w:pPr>
        <w:pStyle w:val="Caption"/>
      </w:pPr>
      <w:bookmarkStart w:id="66" w:name="_Toc533534150"/>
      <w:r w:rsidRPr="00EC1213">
        <w:t xml:space="preserve">Hình </w:t>
      </w:r>
      <w:r w:rsidR="00E612DF">
        <w:fldChar w:fldCharType="begin"/>
      </w:r>
      <w:r w:rsidR="00E612DF">
        <w:instrText xml:space="preserve"> STYLEREF 2 \s </w:instrText>
      </w:r>
      <w:r w:rsidR="00E612DF">
        <w:fldChar w:fldCharType="separate"/>
      </w:r>
      <w:r w:rsidR="00E612DF">
        <w:t>2.4</w:t>
      </w:r>
      <w:r w:rsidR="00E612DF">
        <w:fldChar w:fldCharType="end"/>
      </w:r>
      <w:r w:rsidR="00E612DF">
        <w:t>.</w:t>
      </w:r>
      <w:r w:rsidR="00E612DF">
        <w:fldChar w:fldCharType="begin"/>
      </w:r>
      <w:r w:rsidR="00E612DF">
        <w:instrText xml:space="preserve"> SEQ Hình \* ARABIC \s 2 </w:instrText>
      </w:r>
      <w:r w:rsidR="00E612DF">
        <w:fldChar w:fldCharType="separate"/>
      </w:r>
      <w:r w:rsidR="00E612DF">
        <w:t>20</w:t>
      </w:r>
      <w:r w:rsidR="00E612DF">
        <w:fldChar w:fldCharType="end"/>
      </w:r>
      <w:r w:rsidRPr="00EC1213">
        <w:t>: Lưu đồ thuật toán MEM</w:t>
      </w:r>
      <w:bookmarkEnd w:id="66"/>
    </w:p>
    <w:p w:rsidR="007A2AF5" w:rsidRDefault="007A2AF5" w:rsidP="006861BC">
      <w:pPr>
        <w:pStyle w:val="Heading30"/>
      </w:pPr>
      <w:bookmarkStart w:id="67" w:name="_Toc533534108"/>
      <w:r>
        <w:lastRenderedPageBreak/>
        <w:t>Thiết kế khối control</w:t>
      </w:r>
      <w:bookmarkEnd w:id="67"/>
    </w:p>
    <w:p w:rsidR="00FA1FB7" w:rsidRDefault="00FA1FB7" w:rsidP="004D08B9">
      <w:pPr>
        <w:pStyle w:val="ListParagraph"/>
        <w:numPr>
          <w:ilvl w:val="0"/>
          <w:numId w:val="1"/>
        </w:numPr>
      </w:pPr>
      <w:r>
        <w:t>Thiết chi tiết khối control</w:t>
      </w:r>
    </w:p>
    <w:p w:rsidR="00331E7B" w:rsidRDefault="00E36A9F" w:rsidP="00331E7B">
      <w:pPr>
        <w:keepNext/>
      </w:pPr>
      <w:r>
        <w:object w:dxaOrig="13945" w:dyaOrig="8292">
          <v:shape id="_x0000_i1045" type="#_x0000_t75" style="width:439.25pt;height:261.2pt" o:ole="">
            <v:imagedata r:id="rId61" o:title=""/>
          </v:shape>
          <o:OLEObject Type="Embed" ProgID="Visio.Drawing.15" ShapeID="_x0000_i1045" DrawAspect="Content" ObjectID="_1607360008" r:id="rId62"/>
        </w:object>
      </w:r>
    </w:p>
    <w:p w:rsidR="00FA1FB7" w:rsidRPr="00EC1213" w:rsidRDefault="00331E7B" w:rsidP="00EC1213">
      <w:pPr>
        <w:pStyle w:val="Hinh"/>
      </w:pPr>
      <w:bookmarkStart w:id="68" w:name="_Toc533534151"/>
      <w:r w:rsidRPr="00EC1213">
        <w:t xml:space="preserve">Hình </w:t>
      </w:r>
      <w:fldSimple w:instr=" STYLEREF 2 \s ">
        <w:r w:rsidR="00E612DF">
          <w:rPr>
            <w:noProof/>
          </w:rPr>
          <w:t>2.4</w:t>
        </w:r>
      </w:fldSimple>
      <w:r w:rsidR="00E612DF">
        <w:t>.</w:t>
      </w:r>
      <w:fldSimple w:instr=" SEQ Hình \* ARABIC \s 2 ">
        <w:r w:rsidR="00E612DF">
          <w:rPr>
            <w:noProof/>
          </w:rPr>
          <w:t>21</w:t>
        </w:r>
      </w:fldSimple>
      <w:r w:rsidRPr="00EC1213">
        <w:t>: BLOCK CONTROL</w:t>
      </w:r>
      <w:bookmarkEnd w:id="68"/>
    </w:p>
    <w:p w:rsidR="007C3417" w:rsidRDefault="007C3417" w:rsidP="00FA1FB7">
      <w:r>
        <w:t>Khối control được chia làm 3 khối con</w:t>
      </w:r>
    </w:p>
    <w:p w:rsidR="007C3417" w:rsidRPr="008410E8" w:rsidRDefault="007C3417" w:rsidP="004D08B9">
      <w:pPr>
        <w:pStyle w:val="ListParagraph"/>
        <w:numPr>
          <w:ilvl w:val="0"/>
          <w:numId w:val="10"/>
        </w:numPr>
      </w:pPr>
      <w:r w:rsidRPr="008410E8">
        <w:t xml:space="preserve">Khối Decoder: giải mã lệnh OP. </w:t>
      </w:r>
    </w:p>
    <w:p w:rsidR="007C3417" w:rsidRPr="008410E8" w:rsidRDefault="007C3417" w:rsidP="004D08B9">
      <w:pPr>
        <w:pStyle w:val="ListParagraph"/>
        <w:numPr>
          <w:ilvl w:val="0"/>
          <w:numId w:val="10"/>
        </w:numPr>
      </w:pPr>
      <w:r w:rsidRPr="008410E8">
        <w:t>Khối Mux: Lựa chọn các tính hiệu OP.</w:t>
      </w:r>
    </w:p>
    <w:p w:rsidR="007C3417" w:rsidRPr="008410E8" w:rsidRDefault="007C3417" w:rsidP="004D08B9">
      <w:pPr>
        <w:pStyle w:val="ListParagraph"/>
        <w:numPr>
          <w:ilvl w:val="0"/>
          <w:numId w:val="10"/>
        </w:numPr>
      </w:pPr>
      <w:r w:rsidRPr="008410E8">
        <w:t>Khối Control: Dựa vào đầu ra bộ mux để setup các tín hiệu đầu ra điều khiển các khối.</w:t>
      </w:r>
    </w:p>
    <w:p w:rsidR="00E36A9F" w:rsidRDefault="00FA1FB7" w:rsidP="004D08B9">
      <w:pPr>
        <w:pStyle w:val="ListParagraph"/>
        <w:numPr>
          <w:ilvl w:val="0"/>
          <w:numId w:val="1"/>
        </w:numPr>
      </w:pPr>
      <w:r>
        <w:t>Mô tả vào ra khối control</w:t>
      </w:r>
    </w:p>
    <w:p w:rsidR="00EC1213" w:rsidRDefault="00E36A9F" w:rsidP="00EC1213">
      <w:pPr>
        <w:keepNext/>
        <w:ind w:left="360"/>
      </w:pPr>
      <w:r>
        <w:object w:dxaOrig="13100" w:dyaOrig="5086">
          <v:shape id="_x0000_i1046" type="#_x0000_t75" style="width:438.85pt;height:170.4pt" o:ole="">
            <v:imagedata r:id="rId63" o:title=""/>
          </v:shape>
          <o:OLEObject Type="Embed" ProgID="Excel.Sheet.12" ShapeID="_x0000_i1046" DrawAspect="Content" ObjectID="_1607360009" r:id="rId64"/>
        </w:object>
      </w:r>
    </w:p>
    <w:p w:rsidR="00E36A9F" w:rsidRDefault="00EC1213" w:rsidP="0087596A">
      <w:pPr>
        <w:pStyle w:val="Caption"/>
      </w:pPr>
      <w:bookmarkStart w:id="69" w:name="_Toc533534152"/>
      <w:r>
        <w:t xml:space="preserve">Hình </w:t>
      </w:r>
      <w:r w:rsidR="00E612DF">
        <w:fldChar w:fldCharType="begin"/>
      </w:r>
      <w:r w:rsidR="00E612DF">
        <w:instrText xml:space="preserve"> STYLEREF 2 \s </w:instrText>
      </w:r>
      <w:r w:rsidR="00E612DF">
        <w:fldChar w:fldCharType="separate"/>
      </w:r>
      <w:r w:rsidR="00E612DF">
        <w:t>2.4</w:t>
      </w:r>
      <w:r w:rsidR="00E612DF">
        <w:fldChar w:fldCharType="end"/>
      </w:r>
      <w:r w:rsidR="00E612DF">
        <w:t>.</w:t>
      </w:r>
      <w:r w:rsidR="00E612DF">
        <w:fldChar w:fldCharType="begin"/>
      </w:r>
      <w:r w:rsidR="00E612DF">
        <w:instrText xml:space="preserve"> SEQ Hình \* ARABIC \s 2 </w:instrText>
      </w:r>
      <w:r w:rsidR="00E612DF">
        <w:fldChar w:fldCharType="separate"/>
      </w:r>
      <w:r w:rsidR="00E612DF">
        <w:t>22</w:t>
      </w:r>
      <w:r w:rsidR="00E612DF">
        <w:fldChar w:fldCharType="end"/>
      </w:r>
      <w:r>
        <w:t xml:space="preserve">: Mô tả </w:t>
      </w:r>
      <w:r w:rsidR="00B67B93">
        <w:t xml:space="preserve">vào ra </w:t>
      </w:r>
      <w:r>
        <w:t>khối control</w:t>
      </w:r>
      <w:bookmarkEnd w:id="69"/>
    </w:p>
    <w:p w:rsidR="00FA1FB7" w:rsidRDefault="00FA1FB7" w:rsidP="00FA1FB7">
      <w:pPr>
        <w:pStyle w:val="ListParagraph"/>
      </w:pPr>
    </w:p>
    <w:p w:rsidR="00FA1FB7" w:rsidRDefault="00FA1FB7" w:rsidP="004D08B9">
      <w:pPr>
        <w:pStyle w:val="ListParagraph"/>
        <w:numPr>
          <w:ilvl w:val="0"/>
          <w:numId w:val="1"/>
        </w:numPr>
      </w:pPr>
      <w:r>
        <w:t>Mô tả timming khố</w:t>
      </w:r>
      <w:r w:rsidR="00B034E0">
        <w:t>i control</w:t>
      </w:r>
    </w:p>
    <w:p w:rsidR="00ED24F2" w:rsidRDefault="008D3148" w:rsidP="00ED24F2">
      <w:pPr>
        <w:keepNext/>
        <w:ind w:firstLine="0"/>
        <w:jc w:val="center"/>
      </w:pPr>
      <w:r>
        <w:rPr>
          <w:noProof/>
        </w:rPr>
        <w:drawing>
          <wp:inline distT="0" distB="0" distL="0" distR="0" wp14:anchorId="39CE3BA8" wp14:editId="37D37340">
            <wp:extent cx="4625741" cy="3208298"/>
            <wp:effectExtent l="0" t="0" r="381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410378A.tmp"/>
                    <pic:cNvPicPr/>
                  </pic:nvPicPr>
                  <pic:blipFill>
                    <a:blip r:embed="rId65">
                      <a:extLst>
                        <a:ext uri="{28A0092B-C50C-407E-A947-70E740481C1C}">
                          <a14:useLocalDpi xmlns:a14="http://schemas.microsoft.com/office/drawing/2010/main" val="0"/>
                        </a:ext>
                      </a:extLst>
                    </a:blip>
                    <a:stretch>
                      <a:fillRect/>
                    </a:stretch>
                  </pic:blipFill>
                  <pic:spPr>
                    <a:xfrm>
                      <a:off x="0" y="0"/>
                      <a:ext cx="4625741" cy="3208298"/>
                    </a:xfrm>
                    <a:prstGeom prst="rect">
                      <a:avLst/>
                    </a:prstGeom>
                  </pic:spPr>
                </pic:pic>
              </a:graphicData>
            </a:graphic>
          </wp:inline>
        </w:drawing>
      </w:r>
    </w:p>
    <w:p w:rsidR="00FA1FB7" w:rsidRDefault="00ED24F2" w:rsidP="0087596A">
      <w:pPr>
        <w:pStyle w:val="Caption"/>
      </w:pPr>
      <w:bookmarkStart w:id="70" w:name="_Toc533534153"/>
      <w:r>
        <w:t xml:space="preserve">Hình </w:t>
      </w:r>
      <w:r w:rsidR="00E612DF">
        <w:fldChar w:fldCharType="begin"/>
      </w:r>
      <w:r w:rsidR="00E612DF">
        <w:instrText xml:space="preserve"> STYLEREF 2 \s </w:instrText>
      </w:r>
      <w:r w:rsidR="00E612DF">
        <w:fldChar w:fldCharType="separate"/>
      </w:r>
      <w:r w:rsidR="00E612DF">
        <w:t>2.4</w:t>
      </w:r>
      <w:r w:rsidR="00E612DF">
        <w:fldChar w:fldCharType="end"/>
      </w:r>
      <w:r w:rsidR="00E612DF">
        <w:t>.</w:t>
      </w:r>
      <w:r w:rsidR="00E612DF">
        <w:fldChar w:fldCharType="begin"/>
      </w:r>
      <w:r w:rsidR="00E612DF">
        <w:instrText xml:space="preserve"> SEQ Hình \* ARABIC \s 2 </w:instrText>
      </w:r>
      <w:r w:rsidR="00E612DF">
        <w:fldChar w:fldCharType="separate"/>
      </w:r>
      <w:r w:rsidR="00E612DF">
        <w:t>23</w:t>
      </w:r>
      <w:r w:rsidR="00E612DF">
        <w:fldChar w:fldCharType="end"/>
      </w:r>
      <w:r>
        <w:t>: Timming control</w:t>
      </w:r>
      <w:bookmarkEnd w:id="70"/>
    </w:p>
    <w:p w:rsidR="008D3148" w:rsidRPr="008410E8" w:rsidRDefault="008D3148" w:rsidP="008D3148">
      <w:r w:rsidRPr="008410E8">
        <w:t>Khối Control là khối điều khiển các tín hiệu Control của các khối register, memory, ALU. Khối sẽ hoạt được hoạt động ở chu kỳ thứ 3 sau khối PC và khối INSTRUCTION.</w:t>
      </w:r>
    </w:p>
    <w:p w:rsidR="008D3148" w:rsidRPr="008410E8" w:rsidRDefault="008D3148" w:rsidP="008D3148">
      <w:r w:rsidRPr="008410E8">
        <w:t>Tại chu kỳ thứ 3, đầu vào OP sẽ được phân tích và khối Control sẽ phân loại kiểu dữ liệu và cho đầu ra tương ứng để điều khiển các khối còn lại ở những chu kỳ tiếp theo.</w:t>
      </w:r>
    </w:p>
    <w:p w:rsidR="00FA1FB7" w:rsidRPr="00EC1297" w:rsidRDefault="00FA1FB7" w:rsidP="004D08B9">
      <w:pPr>
        <w:pStyle w:val="ListParagraph"/>
        <w:numPr>
          <w:ilvl w:val="0"/>
          <w:numId w:val="1"/>
        </w:numPr>
      </w:pPr>
      <w:r>
        <w:lastRenderedPageBreak/>
        <w:t>Lưu đồ thuật toán khố</w:t>
      </w:r>
      <w:r w:rsidR="00D90BE5">
        <w:t>i control</w:t>
      </w:r>
    </w:p>
    <w:p w:rsidR="0055668C" w:rsidRDefault="00E36A9F" w:rsidP="0055668C">
      <w:pPr>
        <w:keepNext/>
      </w:pPr>
      <w:r>
        <w:object w:dxaOrig="14449" w:dyaOrig="10189">
          <v:shape id="_x0000_i1047" type="#_x0000_t75" style="width:439.25pt;height:309.75pt" o:ole="">
            <v:imagedata r:id="rId66" o:title=""/>
          </v:shape>
          <o:OLEObject Type="Embed" ProgID="Visio.Drawing.15" ShapeID="_x0000_i1047" DrawAspect="Content" ObjectID="_1607360010" r:id="rId67"/>
        </w:object>
      </w:r>
    </w:p>
    <w:p w:rsidR="00FA1FB7" w:rsidRPr="00EC1297" w:rsidRDefault="0055668C" w:rsidP="0087596A">
      <w:pPr>
        <w:pStyle w:val="Caption"/>
      </w:pPr>
      <w:bookmarkStart w:id="71" w:name="_Toc533534154"/>
      <w:r>
        <w:t xml:space="preserve">Hình </w:t>
      </w:r>
      <w:r w:rsidR="00E612DF">
        <w:fldChar w:fldCharType="begin"/>
      </w:r>
      <w:r w:rsidR="00E612DF">
        <w:instrText xml:space="preserve"> STYLEREF 2 \s </w:instrText>
      </w:r>
      <w:r w:rsidR="00E612DF">
        <w:fldChar w:fldCharType="separate"/>
      </w:r>
      <w:r w:rsidR="00E612DF">
        <w:t>2.4</w:t>
      </w:r>
      <w:r w:rsidR="00E612DF">
        <w:fldChar w:fldCharType="end"/>
      </w:r>
      <w:r w:rsidR="00E612DF">
        <w:t>.</w:t>
      </w:r>
      <w:r w:rsidR="00E612DF">
        <w:fldChar w:fldCharType="begin"/>
      </w:r>
      <w:r w:rsidR="00E612DF">
        <w:instrText xml:space="preserve"> SEQ Hình \* ARABIC \s 2 </w:instrText>
      </w:r>
      <w:r w:rsidR="00E612DF">
        <w:fldChar w:fldCharType="separate"/>
      </w:r>
      <w:r w:rsidR="00E612DF">
        <w:t>24</w:t>
      </w:r>
      <w:r w:rsidR="00E612DF">
        <w:fldChar w:fldCharType="end"/>
      </w:r>
      <w:r>
        <w:t>: Lưu đồ thuật toán control</w:t>
      </w:r>
      <w:bookmarkEnd w:id="71"/>
    </w:p>
    <w:p w:rsidR="00EF54F1" w:rsidRPr="00EC1297" w:rsidRDefault="00EF54F1" w:rsidP="0033582C"/>
    <w:p w:rsidR="00584371" w:rsidRPr="00EC1297" w:rsidRDefault="00584371" w:rsidP="009555FA"/>
    <w:p w:rsidR="00C02EE8" w:rsidRPr="00EC1297" w:rsidRDefault="00C02EE8" w:rsidP="00962512"/>
    <w:p w:rsidR="00DC197F" w:rsidRDefault="00F07239" w:rsidP="00AB6601">
      <w:pPr>
        <w:pStyle w:val="Heading1"/>
      </w:pPr>
      <w:r>
        <w:br w:type="page"/>
      </w:r>
      <w:bookmarkStart w:id="72" w:name="_Toc533534109"/>
      <w:r w:rsidR="00D836F1">
        <w:lastRenderedPageBreak/>
        <w:t>T</w:t>
      </w:r>
      <w:r w:rsidR="009A6F3D">
        <w:t>hực thi và kiểm thử</w:t>
      </w:r>
      <w:bookmarkEnd w:id="72"/>
      <w:r w:rsidR="00380E81">
        <w:t xml:space="preserve"> </w:t>
      </w:r>
    </w:p>
    <w:p w:rsidR="008D1788" w:rsidRDefault="003F0178" w:rsidP="00ED096E">
      <w:pPr>
        <w:pStyle w:val="Heading2"/>
      </w:pPr>
      <w:bookmarkStart w:id="73" w:name="_Toc533534110"/>
      <w:r>
        <w:t>Thực thi trương trình dịch</w:t>
      </w:r>
      <w:bookmarkEnd w:id="73"/>
    </w:p>
    <w:p w:rsidR="000E0305" w:rsidRPr="008410E8" w:rsidRDefault="000E0305" w:rsidP="000E0305">
      <w:r w:rsidRPr="008410E8">
        <w:t>Quá trình thực thi, kiểm thử phần mềm trình biên dịch lệnh sang mã nhị phân. So sánh kết quả đầu ra so với giá trị tính toán.</w:t>
      </w:r>
    </w:p>
    <w:p w:rsidR="00E42EA0" w:rsidRDefault="000E0305" w:rsidP="00E42EA0">
      <w:pPr>
        <w:keepNext/>
        <w:jc w:val="center"/>
      </w:pPr>
      <w:r>
        <w:rPr>
          <w:noProof/>
        </w:rPr>
        <w:drawing>
          <wp:inline distT="0" distB="0" distL="0" distR="0" wp14:anchorId="45F92236" wp14:editId="01A241CB">
            <wp:extent cx="5198717" cy="3467783"/>
            <wp:effectExtent l="0" t="0" r="254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1.PNG"/>
                    <pic:cNvPicPr/>
                  </pic:nvPicPr>
                  <pic:blipFill>
                    <a:blip r:embed="rId68">
                      <a:extLst>
                        <a:ext uri="{28A0092B-C50C-407E-A947-70E740481C1C}">
                          <a14:useLocalDpi xmlns:a14="http://schemas.microsoft.com/office/drawing/2010/main" val="0"/>
                        </a:ext>
                      </a:extLst>
                    </a:blip>
                    <a:stretch>
                      <a:fillRect/>
                    </a:stretch>
                  </pic:blipFill>
                  <pic:spPr>
                    <a:xfrm>
                      <a:off x="0" y="0"/>
                      <a:ext cx="5209958" cy="3475281"/>
                    </a:xfrm>
                    <a:prstGeom prst="rect">
                      <a:avLst/>
                    </a:prstGeom>
                  </pic:spPr>
                </pic:pic>
              </a:graphicData>
            </a:graphic>
          </wp:inline>
        </w:drawing>
      </w:r>
    </w:p>
    <w:p w:rsidR="000E0305" w:rsidRPr="007D46C1" w:rsidRDefault="00E42EA0" w:rsidP="0087596A">
      <w:pPr>
        <w:pStyle w:val="Caption"/>
      </w:pPr>
      <w:bookmarkStart w:id="74" w:name="_Toc533534155"/>
      <w:r>
        <w:t xml:space="preserve">Hình </w:t>
      </w:r>
      <w:r w:rsidR="00E612DF">
        <w:fldChar w:fldCharType="begin"/>
      </w:r>
      <w:r w:rsidR="00E612DF">
        <w:instrText xml:space="preserve"> STYLEREF 2 \s </w:instrText>
      </w:r>
      <w:r w:rsidR="00E612DF">
        <w:fldChar w:fldCharType="separate"/>
      </w:r>
      <w:r w:rsidR="00E612DF">
        <w:t>3.1</w:t>
      </w:r>
      <w:r w:rsidR="00E612DF">
        <w:fldChar w:fldCharType="end"/>
      </w:r>
      <w:r w:rsidR="00E612DF">
        <w:t>.</w:t>
      </w:r>
      <w:r w:rsidR="00E612DF">
        <w:fldChar w:fldCharType="begin"/>
      </w:r>
      <w:r w:rsidR="00E612DF">
        <w:instrText xml:space="preserve"> SEQ Hình \* ARABIC \s 2 </w:instrText>
      </w:r>
      <w:r w:rsidR="00E612DF">
        <w:fldChar w:fldCharType="separate"/>
      </w:r>
      <w:r w:rsidR="00E612DF">
        <w:t>1</w:t>
      </w:r>
      <w:r w:rsidR="00E612DF">
        <w:fldChar w:fldCharType="end"/>
      </w:r>
      <w:r>
        <w:t>: Chương trình thực hiện</w:t>
      </w:r>
      <w:bookmarkEnd w:id="74"/>
    </w:p>
    <w:p w:rsidR="000E0305" w:rsidRDefault="000E0305" w:rsidP="000E0305">
      <w:r w:rsidRPr="008410E8">
        <w:tab/>
        <w:t>Sau khi nhập xong mã lệnh nhấn nút “Convert”, chương trình hiển thị bảng mã nhị phân và lưu dưới dạng file .txt để Quartus đọc các mã lệnh</w:t>
      </w:r>
      <w:r>
        <w:t xml:space="preserve">. </w:t>
      </w:r>
    </w:p>
    <w:p w:rsidR="00670BA5" w:rsidRDefault="000E0305" w:rsidP="00670BA5">
      <w:pPr>
        <w:keepNext/>
        <w:jc w:val="center"/>
      </w:pPr>
      <w:r>
        <w:rPr>
          <w:noProof/>
        </w:rPr>
        <w:lastRenderedPageBreak/>
        <w:drawing>
          <wp:inline distT="0" distB="0" distL="0" distR="0" wp14:anchorId="48C2C9DC" wp14:editId="73C6D0D7">
            <wp:extent cx="3792180" cy="2482523"/>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2.PNG"/>
                    <pic:cNvPicPr/>
                  </pic:nvPicPr>
                  <pic:blipFill>
                    <a:blip r:embed="rId69">
                      <a:extLst>
                        <a:ext uri="{28A0092B-C50C-407E-A947-70E740481C1C}">
                          <a14:useLocalDpi xmlns:a14="http://schemas.microsoft.com/office/drawing/2010/main" val="0"/>
                        </a:ext>
                      </a:extLst>
                    </a:blip>
                    <a:stretch>
                      <a:fillRect/>
                    </a:stretch>
                  </pic:blipFill>
                  <pic:spPr>
                    <a:xfrm>
                      <a:off x="0" y="0"/>
                      <a:ext cx="3806550" cy="2491930"/>
                    </a:xfrm>
                    <a:prstGeom prst="rect">
                      <a:avLst/>
                    </a:prstGeom>
                  </pic:spPr>
                </pic:pic>
              </a:graphicData>
            </a:graphic>
          </wp:inline>
        </w:drawing>
      </w:r>
    </w:p>
    <w:p w:rsidR="000E0305" w:rsidRDefault="00670BA5" w:rsidP="0087596A">
      <w:pPr>
        <w:pStyle w:val="Caption"/>
      </w:pPr>
      <w:bookmarkStart w:id="75" w:name="_Toc533534156"/>
      <w:r>
        <w:t xml:space="preserve">Hình </w:t>
      </w:r>
      <w:r w:rsidR="00E612DF">
        <w:fldChar w:fldCharType="begin"/>
      </w:r>
      <w:r w:rsidR="00E612DF">
        <w:instrText xml:space="preserve"> STYLEREF 2 \s </w:instrText>
      </w:r>
      <w:r w:rsidR="00E612DF">
        <w:fldChar w:fldCharType="separate"/>
      </w:r>
      <w:r w:rsidR="00E612DF">
        <w:t>3.1</w:t>
      </w:r>
      <w:r w:rsidR="00E612DF">
        <w:fldChar w:fldCharType="end"/>
      </w:r>
      <w:r w:rsidR="00E612DF">
        <w:t>.</w:t>
      </w:r>
      <w:r w:rsidR="00E612DF">
        <w:fldChar w:fldCharType="begin"/>
      </w:r>
      <w:r w:rsidR="00E612DF">
        <w:instrText xml:space="preserve"> SEQ Hình \* ARABIC \s 2 </w:instrText>
      </w:r>
      <w:r w:rsidR="00E612DF">
        <w:fldChar w:fldCharType="separate"/>
      </w:r>
      <w:r w:rsidR="00E612DF">
        <w:t>2</w:t>
      </w:r>
      <w:r w:rsidR="00E612DF">
        <w:fldChar w:fldCharType="end"/>
      </w:r>
      <w:r>
        <w:t>: lỗi cú pháp</w:t>
      </w:r>
      <w:bookmarkEnd w:id="75"/>
    </w:p>
    <w:p w:rsidR="008D1788" w:rsidRPr="008410E8" w:rsidRDefault="000E0305" w:rsidP="000E0305">
      <w:r w:rsidRPr="008410E8">
        <w:t xml:space="preserve">Chương trình </w:t>
      </w:r>
      <w:r w:rsidR="00F76023" w:rsidRPr="008410E8">
        <w:t xml:space="preserve">có chức năng </w:t>
      </w:r>
      <w:r w:rsidRPr="008410E8">
        <w:t xml:space="preserve">báo lỗi sai cú pháp, người dùng sửa lại lệnh. </w:t>
      </w:r>
    </w:p>
    <w:p w:rsidR="00380E81" w:rsidRDefault="00CB223A" w:rsidP="00ED096E">
      <w:pPr>
        <w:pStyle w:val="Heading2"/>
      </w:pPr>
      <w:bookmarkStart w:id="76" w:name="_Toc533534111"/>
      <w:r w:rsidRPr="00437E2B">
        <w:t>T</w:t>
      </w:r>
      <w:r w:rsidR="00380E81" w:rsidRPr="00437E2B">
        <w:t>hực thi và kiểm thử từng khối</w:t>
      </w:r>
      <w:bookmarkEnd w:id="76"/>
    </w:p>
    <w:p w:rsidR="004562E9" w:rsidRPr="004562E9" w:rsidRDefault="004562E9" w:rsidP="001D3498">
      <w:pPr>
        <w:ind w:firstLine="720"/>
      </w:pPr>
      <w:r w:rsidRPr="008410E8">
        <w:t>Điễn đạt quá trình thực thi,</w:t>
      </w:r>
      <w:r w:rsidR="00457480" w:rsidRPr="008410E8">
        <w:t>kiểm thử trong</w:t>
      </w:r>
      <w:r w:rsidRPr="008410E8">
        <w:t xml:space="preserve"> thiết kế các khối trong ALU 8bit</w:t>
      </w:r>
      <w:r w:rsidR="00BE6632" w:rsidRPr="008410E8">
        <w:t xml:space="preserve"> và cuối cùng là đưa ra các nhận xét đánh giá về mạch logic để từ đó rút ra kinh nghiệm cho các phiên bản kế tiếp</w:t>
      </w:r>
      <w:r w:rsidR="00BE6632">
        <w:t>.</w:t>
      </w:r>
    </w:p>
    <w:p w:rsidR="00226C6E" w:rsidRDefault="00D721E6" w:rsidP="006861BC">
      <w:pPr>
        <w:pStyle w:val="Heading30"/>
      </w:pPr>
      <w:bookmarkStart w:id="77" w:name="_Toc533534112"/>
      <w:r w:rsidRPr="00437E2B">
        <w:t>Thực thi khối PC</w:t>
      </w:r>
      <w:bookmarkEnd w:id="77"/>
    </w:p>
    <w:p w:rsidR="0033676C" w:rsidRPr="008410E8" w:rsidRDefault="0033676C" w:rsidP="0033676C">
      <w:r>
        <w:tab/>
      </w:r>
      <w:r w:rsidRPr="008410E8">
        <w:t xml:space="preserve">Mô tả tổng qua về </w:t>
      </w:r>
      <w:r w:rsidR="00ED17CA" w:rsidRPr="008410E8">
        <w:t>khối PC</w:t>
      </w:r>
      <w:r w:rsidR="00C85391" w:rsidRPr="008410E8">
        <w:t xml:space="preserve"> khi thự</w:t>
      </w:r>
      <w:r w:rsidR="00AD5FD6" w:rsidRPr="008410E8">
        <w:t>c bằng code verilog, đưa ra các đánh giá thiết kế, ưu, nhược điểm có trong thiết kế</w:t>
      </w:r>
      <w:r w:rsidR="00012F28" w:rsidRPr="008410E8">
        <w:t xml:space="preserve"> để</w:t>
      </w:r>
      <w:r w:rsidR="009B17C5" w:rsidRPr="008410E8">
        <w:t xml:space="preserve"> có thể tương thích với những khối khác trong thiết kế góp phần nhận biết các lỗi khi gộp các khối lại.</w:t>
      </w:r>
    </w:p>
    <w:p w:rsidR="00785E1D" w:rsidRPr="002118BC" w:rsidRDefault="00AB02F1" w:rsidP="004D08B9">
      <w:pPr>
        <w:pStyle w:val="ListParagraph"/>
        <w:numPr>
          <w:ilvl w:val="1"/>
          <w:numId w:val="12"/>
        </w:numPr>
      </w:pPr>
      <w:r w:rsidRPr="002118BC">
        <w:t>Thự</w:t>
      </w:r>
      <w:r w:rsidR="002963B6" w:rsidRPr="002118BC">
        <w:t>c thi RTL</w:t>
      </w:r>
      <w:r w:rsidRPr="002118BC">
        <w:t xml:space="preserve"> khối PC</w:t>
      </w:r>
    </w:p>
    <w:p w:rsidR="00894D1A" w:rsidRDefault="001E54EB" w:rsidP="00894D1A">
      <w:pPr>
        <w:keepNext/>
      </w:pPr>
      <w:r>
        <w:rPr>
          <w:i/>
          <w:noProof/>
        </w:rPr>
        <w:lastRenderedPageBreak/>
        <w:drawing>
          <wp:inline distT="0" distB="0" distL="0" distR="0" wp14:anchorId="2D46BE32" wp14:editId="0DFB41D5">
            <wp:extent cx="5487166" cy="2553056"/>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9749C23.tmp"/>
                    <pic:cNvPicPr/>
                  </pic:nvPicPr>
                  <pic:blipFill>
                    <a:blip r:embed="rId70">
                      <a:extLst>
                        <a:ext uri="{28A0092B-C50C-407E-A947-70E740481C1C}">
                          <a14:useLocalDpi xmlns:a14="http://schemas.microsoft.com/office/drawing/2010/main" val="0"/>
                        </a:ext>
                      </a:extLst>
                    </a:blip>
                    <a:stretch>
                      <a:fillRect/>
                    </a:stretch>
                  </pic:blipFill>
                  <pic:spPr>
                    <a:xfrm>
                      <a:off x="0" y="0"/>
                      <a:ext cx="5487166" cy="2553056"/>
                    </a:xfrm>
                    <a:prstGeom prst="rect">
                      <a:avLst/>
                    </a:prstGeom>
                  </pic:spPr>
                </pic:pic>
              </a:graphicData>
            </a:graphic>
          </wp:inline>
        </w:drawing>
      </w:r>
    </w:p>
    <w:p w:rsidR="001E54EB" w:rsidRDefault="00894D1A" w:rsidP="0087596A">
      <w:pPr>
        <w:pStyle w:val="Caption"/>
      </w:pPr>
      <w:bookmarkStart w:id="78" w:name="_Toc533534157"/>
      <w:r>
        <w:t xml:space="preserve">Hình </w:t>
      </w:r>
      <w:r w:rsidR="00E612DF">
        <w:fldChar w:fldCharType="begin"/>
      </w:r>
      <w:r w:rsidR="00E612DF">
        <w:instrText xml:space="preserve"> STYLEREF 2 \s </w:instrText>
      </w:r>
      <w:r w:rsidR="00E612DF">
        <w:fldChar w:fldCharType="separate"/>
      </w:r>
      <w:r w:rsidR="00E612DF">
        <w:t>3.2</w:t>
      </w:r>
      <w:r w:rsidR="00E612DF">
        <w:fldChar w:fldCharType="end"/>
      </w:r>
      <w:r w:rsidR="00E612DF">
        <w:t>.</w:t>
      </w:r>
      <w:r w:rsidR="00E612DF">
        <w:fldChar w:fldCharType="begin"/>
      </w:r>
      <w:r w:rsidR="00E612DF">
        <w:instrText xml:space="preserve"> SEQ Hình \* ARABIC \s 2 </w:instrText>
      </w:r>
      <w:r w:rsidR="00E612DF">
        <w:fldChar w:fldCharType="separate"/>
      </w:r>
      <w:r w:rsidR="00E612DF">
        <w:t>1</w:t>
      </w:r>
      <w:r w:rsidR="00E612DF">
        <w:fldChar w:fldCharType="end"/>
      </w:r>
      <w:r>
        <w:t>: RTC PC</w:t>
      </w:r>
      <w:bookmarkEnd w:id="78"/>
    </w:p>
    <w:p w:rsidR="00FE6C8A" w:rsidRPr="0010443F" w:rsidRDefault="00BB4D7B" w:rsidP="0010443F">
      <w:pPr>
        <w:pStyle w:val="Hinh"/>
        <w:ind w:firstLine="431"/>
        <w:jc w:val="left"/>
        <w:rPr>
          <w:i w:val="0"/>
        </w:rPr>
      </w:pPr>
      <w:r w:rsidRPr="0010443F">
        <w:rPr>
          <w:i w:val="0"/>
        </w:rPr>
        <w:t xml:space="preserve">Sau khi code chạy </w:t>
      </w:r>
      <w:r w:rsidR="00006D7B" w:rsidRPr="0010443F">
        <w:rPr>
          <w:i w:val="0"/>
        </w:rPr>
        <w:t>kiểm thử nhóm thu được khối PC như trên làm nhiệm chỉ đến lệnh tiếp theo cần nhảy trong MCU 8bit.</w:t>
      </w:r>
    </w:p>
    <w:p w:rsidR="00785E1D" w:rsidRPr="00F13478" w:rsidRDefault="00AB02F1" w:rsidP="004D08B9">
      <w:pPr>
        <w:pStyle w:val="ListParagraph"/>
        <w:numPr>
          <w:ilvl w:val="1"/>
          <w:numId w:val="11"/>
        </w:numPr>
      </w:pPr>
      <w:r w:rsidRPr="00F13478">
        <w:t>Kiểm thử khối PC</w:t>
      </w:r>
      <w:r w:rsidR="00FD26A8" w:rsidRPr="00F13478">
        <w:t xml:space="preserve"> trên test bench</w:t>
      </w:r>
    </w:p>
    <w:p w:rsidR="008E7904" w:rsidRDefault="0095583C" w:rsidP="008E7904">
      <w:pPr>
        <w:keepNext/>
        <w:ind w:left="-720"/>
        <w:jc w:val="center"/>
      </w:pPr>
      <w:r>
        <w:rPr>
          <w:i/>
          <w:noProof/>
        </w:rPr>
        <w:drawing>
          <wp:inline distT="0" distB="0" distL="0" distR="0" wp14:anchorId="7B194EA9" wp14:editId="14EB91C6">
            <wp:extent cx="6138334" cy="1252220"/>
            <wp:effectExtent l="0" t="0" r="0" b="508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6226923" cy="1270292"/>
                    </a:xfrm>
                    <a:prstGeom prst="rect">
                      <a:avLst/>
                    </a:prstGeom>
                    <a:noFill/>
                    <a:ln>
                      <a:noFill/>
                    </a:ln>
                  </pic:spPr>
                </pic:pic>
              </a:graphicData>
            </a:graphic>
          </wp:inline>
        </w:drawing>
      </w:r>
    </w:p>
    <w:p w:rsidR="0095583C" w:rsidRDefault="008E7904" w:rsidP="0087596A">
      <w:pPr>
        <w:pStyle w:val="Caption"/>
      </w:pPr>
      <w:bookmarkStart w:id="79" w:name="_Toc533534158"/>
      <w:r>
        <w:t xml:space="preserve">Hình </w:t>
      </w:r>
      <w:r w:rsidR="00E612DF">
        <w:fldChar w:fldCharType="begin"/>
      </w:r>
      <w:r w:rsidR="00E612DF">
        <w:instrText xml:space="preserve"> STYLEREF 2 \s </w:instrText>
      </w:r>
      <w:r w:rsidR="00E612DF">
        <w:fldChar w:fldCharType="separate"/>
      </w:r>
      <w:r w:rsidR="00E612DF">
        <w:t>3.2</w:t>
      </w:r>
      <w:r w:rsidR="00E612DF">
        <w:fldChar w:fldCharType="end"/>
      </w:r>
      <w:r w:rsidR="00E612DF">
        <w:t>.</w:t>
      </w:r>
      <w:r w:rsidR="00E612DF">
        <w:fldChar w:fldCharType="begin"/>
      </w:r>
      <w:r w:rsidR="00E612DF">
        <w:instrText xml:space="preserve"> SEQ Hình \* ARABIC \s 2 </w:instrText>
      </w:r>
      <w:r w:rsidR="00E612DF">
        <w:fldChar w:fldCharType="separate"/>
      </w:r>
      <w:r w:rsidR="00E612DF">
        <w:t>2</w:t>
      </w:r>
      <w:r w:rsidR="00E612DF">
        <w:fldChar w:fldCharType="end"/>
      </w:r>
      <w:r>
        <w:t>: Test Bench PC</w:t>
      </w:r>
      <w:bookmarkEnd w:id="79"/>
    </w:p>
    <w:p w:rsidR="008B650B" w:rsidRPr="008410E8" w:rsidRDefault="00D33A19" w:rsidP="00F13478">
      <w:r w:rsidRPr="008410E8">
        <w:t>Theo như hình trên, tín hiệu CNT_CLK sẽ được cộng thêm 1 ở mỗi chu kỳ thứ 2. Tín hiệu này sẽ điều khiển số thứ tự lệnh sẽ được thực thi trong chương trình.</w:t>
      </w:r>
    </w:p>
    <w:p w:rsidR="002963B6" w:rsidRPr="0081193C" w:rsidRDefault="00D721E6" w:rsidP="006861BC">
      <w:pPr>
        <w:pStyle w:val="Heading30"/>
      </w:pPr>
      <w:bookmarkStart w:id="80" w:name="_Toc533534113"/>
      <w:r w:rsidRPr="0081193C">
        <w:t xml:space="preserve">Thực thi khối </w:t>
      </w:r>
      <w:r w:rsidR="0053060F" w:rsidRPr="0081193C">
        <w:t>Instruction</w:t>
      </w:r>
      <w:bookmarkEnd w:id="80"/>
    </w:p>
    <w:p w:rsidR="00901F3A" w:rsidRPr="00F13478" w:rsidRDefault="00901F3A" w:rsidP="004D08B9">
      <w:pPr>
        <w:pStyle w:val="ListParagraph"/>
        <w:numPr>
          <w:ilvl w:val="1"/>
          <w:numId w:val="11"/>
        </w:numPr>
      </w:pPr>
      <w:r w:rsidRPr="00F13478">
        <w:t>T</w:t>
      </w:r>
      <w:r w:rsidR="002963B6" w:rsidRPr="00F13478">
        <w:t>hực thi RTL khố</w:t>
      </w:r>
      <w:r w:rsidR="0053060F" w:rsidRPr="00F13478">
        <w:t>i Instruction</w:t>
      </w:r>
    </w:p>
    <w:p w:rsidR="001D7201" w:rsidRDefault="009A1380" w:rsidP="001D7201">
      <w:pPr>
        <w:keepNext/>
      </w:pPr>
      <w:r>
        <w:rPr>
          <w:i/>
          <w:noProof/>
        </w:rPr>
        <w:lastRenderedPageBreak/>
        <w:drawing>
          <wp:inline distT="0" distB="0" distL="0" distR="0" wp14:anchorId="2C440D75" wp14:editId="49C501A4">
            <wp:extent cx="5580380" cy="4387850"/>
            <wp:effectExtent l="0" t="0" r="127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2DC27CF.tmp"/>
                    <pic:cNvPicPr/>
                  </pic:nvPicPr>
                  <pic:blipFill>
                    <a:blip r:embed="rId72">
                      <a:extLst>
                        <a:ext uri="{28A0092B-C50C-407E-A947-70E740481C1C}">
                          <a14:useLocalDpi xmlns:a14="http://schemas.microsoft.com/office/drawing/2010/main" val="0"/>
                        </a:ext>
                      </a:extLst>
                    </a:blip>
                    <a:stretch>
                      <a:fillRect/>
                    </a:stretch>
                  </pic:blipFill>
                  <pic:spPr>
                    <a:xfrm>
                      <a:off x="0" y="0"/>
                      <a:ext cx="5580380" cy="4387850"/>
                    </a:xfrm>
                    <a:prstGeom prst="rect">
                      <a:avLst/>
                    </a:prstGeom>
                  </pic:spPr>
                </pic:pic>
              </a:graphicData>
            </a:graphic>
          </wp:inline>
        </w:drawing>
      </w:r>
    </w:p>
    <w:p w:rsidR="00E62F8C" w:rsidRPr="00162F7B" w:rsidRDefault="001D7201" w:rsidP="0087596A">
      <w:pPr>
        <w:pStyle w:val="Caption"/>
      </w:pPr>
      <w:bookmarkStart w:id="81" w:name="_Toc533534159"/>
      <w:r>
        <w:t xml:space="preserve">Hình </w:t>
      </w:r>
      <w:r w:rsidR="00E612DF">
        <w:fldChar w:fldCharType="begin"/>
      </w:r>
      <w:r w:rsidR="00E612DF">
        <w:instrText xml:space="preserve"> STYLEREF 2 \s </w:instrText>
      </w:r>
      <w:r w:rsidR="00E612DF">
        <w:fldChar w:fldCharType="separate"/>
      </w:r>
      <w:r w:rsidR="00E612DF">
        <w:t>3.2</w:t>
      </w:r>
      <w:r w:rsidR="00E612DF">
        <w:fldChar w:fldCharType="end"/>
      </w:r>
      <w:r w:rsidR="00E612DF">
        <w:t>.</w:t>
      </w:r>
      <w:r w:rsidR="00E612DF">
        <w:fldChar w:fldCharType="begin"/>
      </w:r>
      <w:r w:rsidR="00E612DF">
        <w:instrText xml:space="preserve"> SEQ Hình \* ARABIC \s 2 </w:instrText>
      </w:r>
      <w:r w:rsidR="00E612DF">
        <w:fldChar w:fldCharType="separate"/>
      </w:r>
      <w:r w:rsidR="00E612DF">
        <w:t>3</w:t>
      </w:r>
      <w:r w:rsidR="00E612DF">
        <w:fldChar w:fldCharType="end"/>
      </w:r>
      <w:r>
        <w:t>: RTL INS</w:t>
      </w:r>
      <w:bookmarkEnd w:id="81"/>
    </w:p>
    <w:p w:rsidR="00FE2EC8" w:rsidRPr="00F13478" w:rsidRDefault="00901F3A" w:rsidP="004D08B9">
      <w:pPr>
        <w:pStyle w:val="ListParagraph"/>
        <w:numPr>
          <w:ilvl w:val="1"/>
          <w:numId w:val="11"/>
        </w:numPr>
      </w:pPr>
      <w:r w:rsidRPr="00F13478">
        <w:t>Kiểm thử khối giải mã lệnh</w:t>
      </w:r>
    </w:p>
    <w:p w:rsidR="00716D6E" w:rsidRDefault="0027376B" w:rsidP="00716D6E">
      <w:pPr>
        <w:keepNext/>
      </w:pPr>
      <w:r>
        <w:rPr>
          <w:i/>
          <w:noProof/>
        </w:rPr>
        <w:drawing>
          <wp:inline distT="0" distB="0" distL="0" distR="0" wp14:anchorId="25DCDD00" wp14:editId="25171C79">
            <wp:extent cx="5580380" cy="1285240"/>
            <wp:effectExtent l="0" t="0" r="127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2DC725C.tmp"/>
                    <pic:cNvPicPr/>
                  </pic:nvPicPr>
                  <pic:blipFill>
                    <a:blip r:embed="rId73">
                      <a:extLst>
                        <a:ext uri="{28A0092B-C50C-407E-A947-70E740481C1C}">
                          <a14:useLocalDpi xmlns:a14="http://schemas.microsoft.com/office/drawing/2010/main" val="0"/>
                        </a:ext>
                      </a:extLst>
                    </a:blip>
                    <a:stretch>
                      <a:fillRect/>
                    </a:stretch>
                  </pic:blipFill>
                  <pic:spPr>
                    <a:xfrm>
                      <a:off x="0" y="0"/>
                      <a:ext cx="5580380" cy="1285240"/>
                    </a:xfrm>
                    <a:prstGeom prst="rect">
                      <a:avLst/>
                    </a:prstGeom>
                  </pic:spPr>
                </pic:pic>
              </a:graphicData>
            </a:graphic>
          </wp:inline>
        </w:drawing>
      </w:r>
    </w:p>
    <w:p w:rsidR="0027376B" w:rsidRDefault="00716D6E" w:rsidP="00565CE4">
      <w:pPr>
        <w:pStyle w:val="Hinh"/>
      </w:pPr>
      <w:bookmarkStart w:id="82" w:name="_Toc533534160"/>
      <w:r>
        <w:t xml:space="preserve">Hình </w:t>
      </w:r>
      <w:fldSimple w:instr=" STYLEREF 2 \s ">
        <w:r w:rsidR="00E612DF">
          <w:rPr>
            <w:noProof/>
          </w:rPr>
          <w:t>3.2</w:t>
        </w:r>
      </w:fldSimple>
      <w:r w:rsidR="00E612DF">
        <w:t>.</w:t>
      </w:r>
      <w:fldSimple w:instr=" SEQ Hình \* ARABIC \s 2 ">
        <w:r w:rsidR="00E612DF">
          <w:rPr>
            <w:noProof/>
          </w:rPr>
          <w:t>4</w:t>
        </w:r>
      </w:fldSimple>
      <w:r>
        <w:t xml:space="preserve">: </w:t>
      </w:r>
      <w:r w:rsidR="00AA2F3C">
        <w:t>Wave INS</w:t>
      </w:r>
      <w:bookmarkEnd w:id="82"/>
    </w:p>
    <w:p w:rsidR="00D33A19" w:rsidRPr="008410E8" w:rsidRDefault="00D33A19" w:rsidP="00D33A19">
      <w:r w:rsidRPr="008410E8">
        <w:t>Theo như hình trên, mã hexa sẽ được thực thi trong bộ nhớ của khối là thanh ghi thứ 01. Thanh ghi này có chứa dữ liệu là 00_0001_0001_0000_0010 và sau khi qua khối sẽ được phân tích và tách ra các đầu ra tương ứng: SM = 00, OP = 0001, Data1 = 0001, Data2 = 0000, Data3 = 0010 sẽ đưa vào khối ALU để thực hiện tính toán.</w:t>
      </w:r>
    </w:p>
    <w:p w:rsidR="00BA72B4" w:rsidRPr="0081193C" w:rsidRDefault="00D721E6" w:rsidP="006861BC">
      <w:pPr>
        <w:pStyle w:val="Heading30"/>
      </w:pPr>
      <w:bookmarkStart w:id="83" w:name="_Toc533534114"/>
      <w:r w:rsidRPr="0081193C">
        <w:t>Thực thi khối</w:t>
      </w:r>
      <w:r w:rsidR="00DE548C" w:rsidRPr="0081193C">
        <w:t xml:space="preserve"> </w:t>
      </w:r>
      <w:r w:rsidR="0027376B" w:rsidRPr="0081193C">
        <w:t>Register</w:t>
      </w:r>
      <w:bookmarkEnd w:id="83"/>
    </w:p>
    <w:p w:rsidR="005A71F5" w:rsidRDefault="005A71F5" w:rsidP="004D08B9">
      <w:pPr>
        <w:pStyle w:val="ListParagraph"/>
        <w:numPr>
          <w:ilvl w:val="0"/>
          <w:numId w:val="13"/>
        </w:numPr>
      </w:pPr>
      <w:r w:rsidRPr="00162F7B">
        <w:t>Thực thi RTL khối thanh ghi</w:t>
      </w:r>
    </w:p>
    <w:p w:rsidR="008C433F" w:rsidRDefault="00BA72B4" w:rsidP="008C433F">
      <w:pPr>
        <w:keepNext/>
      </w:pPr>
      <w:r>
        <w:rPr>
          <w:i/>
          <w:noProof/>
        </w:rPr>
        <w:lastRenderedPageBreak/>
        <w:drawing>
          <wp:inline distT="0" distB="0" distL="0" distR="0" wp14:anchorId="02AC0EC6" wp14:editId="1DBF79FA">
            <wp:extent cx="5570855" cy="190500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5570855" cy="1905000"/>
                    </a:xfrm>
                    <a:prstGeom prst="rect">
                      <a:avLst/>
                    </a:prstGeom>
                    <a:noFill/>
                    <a:ln>
                      <a:noFill/>
                    </a:ln>
                  </pic:spPr>
                </pic:pic>
              </a:graphicData>
            </a:graphic>
          </wp:inline>
        </w:drawing>
      </w:r>
    </w:p>
    <w:p w:rsidR="00BA72B4" w:rsidRPr="00162F7B" w:rsidRDefault="008C433F" w:rsidP="0087596A">
      <w:pPr>
        <w:pStyle w:val="Caption"/>
      </w:pPr>
      <w:bookmarkStart w:id="84" w:name="_Toc533534161"/>
      <w:r>
        <w:t xml:space="preserve">Hình </w:t>
      </w:r>
      <w:r w:rsidR="00E612DF">
        <w:fldChar w:fldCharType="begin"/>
      </w:r>
      <w:r w:rsidR="00E612DF">
        <w:instrText xml:space="preserve"> STYLEREF 2 \s </w:instrText>
      </w:r>
      <w:r w:rsidR="00E612DF">
        <w:fldChar w:fldCharType="separate"/>
      </w:r>
      <w:r w:rsidR="00E612DF">
        <w:t>3.2</w:t>
      </w:r>
      <w:r w:rsidR="00E612DF">
        <w:fldChar w:fldCharType="end"/>
      </w:r>
      <w:r w:rsidR="00E612DF">
        <w:t>.</w:t>
      </w:r>
      <w:r w:rsidR="00E612DF">
        <w:fldChar w:fldCharType="begin"/>
      </w:r>
      <w:r w:rsidR="00E612DF">
        <w:instrText xml:space="preserve"> SEQ Hình \* ARABIC \s 2 </w:instrText>
      </w:r>
      <w:r w:rsidR="00E612DF">
        <w:fldChar w:fldCharType="separate"/>
      </w:r>
      <w:r w:rsidR="00E612DF">
        <w:t>5</w:t>
      </w:r>
      <w:r w:rsidR="00E612DF">
        <w:fldChar w:fldCharType="end"/>
      </w:r>
      <w:r>
        <w:t>: RTL REG</w:t>
      </w:r>
      <w:bookmarkEnd w:id="84"/>
    </w:p>
    <w:p w:rsidR="005A71F5" w:rsidRDefault="00724782" w:rsidP="0081193C">
      <w:r w:rsidRPr="0081193C">
        <w:t>3.2</w:t>
      </w:r>
      <w:r w:rsidR="005A71F5" w:rsidRPr="0081193C">
        <w:t>.3.2 Kiểm thử khố</w:t>
      </w:r>
      <w:r w:rsidR="005B3BCD" w:rsidRPr="0081193C">
        <w:t>i Register</w:t>
      </w:r>
    </w:p>
    <w:p w:rsidR="00AE5DF2" w:rsidRDefault="00BA72B4" w:rsidP="00AE5DF2">
      <w:pPr>
        <w:keepNext/>
      </w:pPr>
      <w:r>
        <w:rPr>
          <w:i/>
          <w:noProof/>
        </w:rPr>
        <w:drawing>
          <wp:inline distT="0" distB="0" distL="0" distR="0" wp14:anchorId="55B74091" wp14:editId="7234D5DC">
            <wp:extent cx="5579745" cy="1270000"/>
            <wp:effectExtent l="0" t="0" r="1905" b="635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5579745" cy="1270000"/>
                    </a:xfrm>
                    <a:prstGeom prst="rect">
                      <a:avLst/>
                    </a:prstGeom>
                    <a:noFill/>
                    <a:ln>
                      <a:noFill/>
                    </a:ln>
                  </pic:spPr>
                </pic:pic>
              </a:graphicData>
            </a:graphic>
          </wp:inline>
        </w:drawing>
      </w:r>
    </w:p>
    <w:p w:rsidR="00FE2EC8" w:rsidRDefault="00AE5DF2" w:rsidP="0087596A">
      <w:pPr>
        <w:pStyle w:val="Caption"/>
      </w:pPr>
      <w:bookmarkStart w:id="85" w:name="_Toc533534162"/>
      <w:r>
        <w:t xml:space="preserve">Hình </w:t>
      </w:r>
      <w:r w:rsidR="00E612DF">
        <w:fldChar w:fldCharType="begin"/>
      </w:r>
      <w:r w:rsidR="00E612DF">
        <w:instrText xml:space="preserve"> STYLEREF 2 \s </w:instrText>
      </w:r>
      <w:r w:rsidR="00E612DF">
        <w:fldChar w:fldCharType="separate"/>
      </w:r>
      <w:r w:rsidR="00E612DF">
        <w:t>3.2</w:t>
      </w:r>
      <w:r w:rsidR="00E612DF">
        <w:fldChar w:fldCharType="end"/>
      </w:r>
      <w:r w:rsidR="00E612DF">
        <w:t>.</w:t>
      </w:r>
      <w:r w:rsidR="00E612DF">
        <w:fldChar w:fldCharType="begin"/>
      </w:r>
      <w:r w:rsidR="00E612DF">
        <w:instrText xml:space="preserve"> SEQ Hình \* ARABIC \s 2 </w:instrText>
      </w:r>
      <w:r w:rsidR="00E612DF">
        <w:fldChar w:fldCharType="separate"/>
      </w:r>
      <w:r w:rsidR="00E612DF">
        <w:t>6</w:t>
      </w:r>
      <w:r w:rsidR="00E612DF">
        <w:fldChar w:fldCharType="end"/>
      </w:r>
      <w:r>
        <w:t>: Wave REG</w:t>
      </w:r>
      <w:bookmarkEnd w:id="85"/>
    </w:p>
    <w:p w:rsidR="00F13478" w:rsidRPr="008410E8" w:rsidRDefault="00F13478" w:rsidP="00F13478">
      <w:r w:rsidRPr="008410E8">
        <w:t>Khối Register sẽ được thực hiện ở chu kỳ thứ 3, các tín hiệu đầu vào Read_Add1 và Read_Add2 sẽ được đọc. Ở chu kỳ thứ 8 thì tín sẽ Write data vào thanh ghi register khi thực hiện mã Ldm.</w:t>
      </w:r>
    </w:p>
    <w:p w:rsidR="008475AC" w:rsidRPr="00D36C12" w:rsidRDefault="004674A2" w:rsidP="006861BC">
      <w:pPr>
        <w:pStyle w:val="Heading30"/>
      </w:pPr>
      <w:bookmarkStart w:id="86" w:name="_Toc533534115"/>
      <w:r w:rsidRPr="00437E2B">
        <w:t>T</w:t>
      </w:r>
      <w:r w:rsidR="00011BD0" w:rsidRPr="00437E2B">
        <w:t>hực thi khối ALU</w:t>
      </w:r>
      <w:bookmarkEnd w:id="86"/>
    </w:p>
    <w:p w:rsidR="007D2321" w:rsidRDefault="00712E26" w:rsidP="004D08B9">
      <w:pPr>
        <w:pStyle w:val="ListParagraph"/>
        <w:numPr>
          <w:ilvl w:val="0"/>
          <w:numId w:val="13"/>
        </w:numPr>
      </w:pPr>
      <w:r>
        <w:rPr>
          <w:noProof/>
        </w:rPr>
        <mc:AlternateContent>
          <mc:Choice Requires="wps">
            <w:drawing>
              <wp:anchor distT="0" distB="0" distL="114300" distR="114300" simplePos="0" relativeHeight="251668480" behindDoc="0" locked="0" layoutInCell="1" allowOverlap="1" wp14:anchorId="6FFD5B4B" wp14:editId="65A44E8B">
                <wp:simplePos x="0" y="0"/>
                <wp:positionH relativeFrom="column">
                  <wp:posOffset>1571625</wp:posOffset>
                </wp:positionH>
                <wp:positionV relativeFrom="paragraph">
                  <wp:posOffset>2592070</wp:posOffset>
                </wp:positionV>
                <wp:extent cx="2514600" cy="635"/>
                <wp:effectExtent l="0" t="0" r="0" b="0"/>
                <wp:wrapTopAndBottom/>
                <wp:docPr id="38" name="Text Box 38"/>
                <wp:cNvGraphicFramePr/>
                <a:graphic xmlns:a="http://schemas.openxmlformats.org/drawingml/2006/main">
                  <a:graphicData uri="http://schemas.microsoft.com/office/word/2010/wordprocessingShape">
                    <wps:wsp>
                      <wps:cNvSpPr txBox="1"/>
                      <wps:spPr>
                        <a:xfrm>
                          <a:off x="0" y="0"/>
                          <a:ext cx="2514600" cy="635"/>
                        </a:xfrm>
                        <a:prstGeom prst="rect">
                          <a:avLst/>
                        </a:prstGeom>
                        <a:solidFill>
                          <a:prstClr val="white"/>
                        </a:solidFill>
                        <a:ln>
                          <a:noFill/>
                        </a:ln>
                      </wps:spPr>
                      <wps:txbx>
                        <w:txbxContent>
                          <w:p w:rsidR="002A4684" w:rsidRPr="003A78ED" w:rsidRDefault="002A4684" w:rsidP="0087596A">
                            <w:pPr>
                              <w:pStyle w:val="Caption"/>
                              <w:rPr>
                                <w:szCs w:val="26"/>
                              </w:rPr>
                            </w:pPr>
                            <w:bookmarkStart w:id="87" w:name="_Toc533534163"/>
                            <w:r>
                              <w:t xml:space="preserve">Hình </w:t>
                            </w:r>
                            <w:r w:rsidR="00E612DF">
                              <w:fldChar w:fldCharType="begin"/>
                            </w:r>
                            <w:r w:rsidR="00E612DF">
                              <w:instrText xml:space="preserve"> STYLEREF 2 \s </w:instrText>
                            </w:r>
                            <w:r w:rsidR="00E612DF">
                              <w:fldChar w:fldCharType="separate"/>
                            </w:r>
                            <w:r w:rsidR="00E612DF">
                              <w:t>3.2</w:t>
                            </w:r>
                            <w:r w:rsidR="00E612DF">
                              <w:fldChar w:fldCharType="end"/>
                            </w:r>
                            <w:r w:rsidR="00E612DF">
                              <w:t>.</w:t>
                            </w:r>
                            <w:r w:rsidR="00E612DF">
                              <w:fldChar w:fldCharType="begin"/>
                            </w:r>
                            <w:r w:rsidR="00E612DF">
                              <w:instrText xml:space="preserve"> SEQ Hình \* ARABIC \s 2 </w:instrText>
                            </w:r>
                            <w:r w:rsidR="00E612DF">
                              <w:fldChar w:fldCharType="separate"/>
                            </w:r>
                            <w:r w:rsidR="00E612DF">
                              <w:t>7</w:t>
                            </w:r>
                            <w:r w:rsidR="00E612DF">
                              <w:fldChar w:fldCharType="end"/>
                            </w:r>
                            <w:r>
                              <w:t xml:space="preserve"> RTL  ALU</w:t>
                            </w:r>
                            <w:bookmarkEnd w:id="87"/>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6FFD5B4B" id="_x0000_t202" coordsize="21600,21600" o:spt="202" path="m,l,21600r21600,l21600,xe">
                <v:stroke joinstyle="miter"/>
                <v:path gradientshapeok="t" o:connecttype="rect"/>
              </v:shapetype>
              <v:shape id="Text Box 38" o:spid="_x0000_s1026" type="#_x0000_t202" style="position:absolute;left:0;text-align:left;margin-left:123.75pt;margin-top:204.1pt;width:198pt;height:.05pt;z-index:25166848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" stroked="f">
                <v:textbox style="mso-fit-shape-to-text:t" inset="0,0,0,0">
                  <w:txbxContent>
                    <w:p w:rsidR="002A4684" w:rsidRPr="003A78ED" w:rsidRDefault="002A4684" w:rsidP="0087596A">
                      <w:pPr>
                        <w:pStyle w:val="Caption"/>
                        <w:rPr>
                          <w:szCs w:val="26"/>
                        </w:rPr>
                      </w:pPr>
                      <w:bookmarkStart w:id="88" w:name="_Toc533534163"/>
                      <w:r>
                        <w:t xml:space="preserve">Hình </w:t>
                      </w:r>
                      <w:r w:rsidR="00E612DF">
                        <w:fldChar w:fldCharType="begin"/>
                      </w:r>
                      <w:r w:rsidR="00E612DF">
                        <w:instrText xml:space="preserve"> STYLEREF 2 \s </w:instrText>
                      </w:r>
                      <w:r w:rsidR="00E612DF">
                        <w:fldChar w:fldCharType="separate"/>
                      </w:r>
                      <w:r w:rsidR="00E612DF">
                        <w:t>3.2</w:t>
                      </w:r>
                      <w:r w:rsidR="00E612DF">
                        <w:fldChar w:fldCharType="end"/>
                      </w:r>
                      <w:r w:rsidR="00E612DF">
                        <w:t>.</w:t>
                      </w:r>
                      <w:r w:rsidR="00E612DF">
                        <w:fldChar w:fldCharType="begin"/>
                      </w:r>
                      <w:r w:rsidR="00E612DF">
                        <w:instrText xml:space="preserve"> SEQ Hình \* ARABIC \s 2 </w:instrText>
                      </w:r>
                      <w:r w:rsidR="00E612DF">
                        <w:fldChar w:fldCharType="separate"/>
                      </w:r>
                      <w:r w:rsidR="00E612DF">
                        <w:t>7</w:t>
                      </w:r>
                      <w:r w:rsidR="00E612DF">
                        <w:fldChar w:fldCharType="end"/>
                      </w:r>
                      <w:r>
                        <w:t xml:space="preserve"> RTL  ALU</w:t>
                      </w:r>
                      <w:bookmarkEnd w:id="88"/>
                    </w:p>
                  </w:txbxContent>
                </v:textbox>
                <w10:wrap type="topAndBottom"/>
              </v:shape>
            </w:pict>
          </mc:Fallback>
        </mc:AlternateContent>
      </w:r>
      <w:r w:rsidR="00EF0690">
        <w:rPr>
          <w:noProof/>
        </w:rPr>
        <w:drawing>
          <wp:anchor distT="0" distB="0" distL="114300" distR="114300" simplePos="0" relativeHeight="251664384" behindDoc="0" locked="0" layoutInCell="1" allowOverlap="1" wp14:anchorId="6B6625E7" wp14:editId="48C8EEFA">
            <wp:simplePos x="0" y="0"/>
            <wp:positionH relativeFrom="column">
              <wp:posOffset>1571625</wp:posOffset>
            </wp:positionH>
            <wp:positionV relativeFrom="paragraph">
              <wp:posOffset>477520</wp:posOffset>
            </wp:positionV>
            <wp:extent cx="2514600" cy="2057400"/>
            <wp:effectExtent l="0" t="0" r="0" b="0"/>
            <wp:wrapTopAndBottom/>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9747E75.tmp"/>
                    <pic:cNvPicPr/>
                  </pic:nvPicPr>
                  <pic:blipFill>
                    <a:blip r:embed="rId76">
                      <a:extLst>
                        <a:ext uri="{28A0092B-C50C-407E-A947-70E740481C1C}">
                          <a14:useLocalDpi xmlns:a14="http://schemas.microsoft.com/office/drawing/2010/main" val="0"/>
                        </a:ext>
                      </a:extLst>
                    </a:blip>
                    <a:stretch>
                      <a:fillRect/>
                    </a:stretch>
                  </pic:blipFill>
                  <pic:spPr>
                    <a:xfrm>
                      <a:off x="0" y="0"/>
                      <a:ext cx="2514600" cy="2057400"/>
                    </a:xfrm>
                    <a:prstGeom prst="rect">
                      <a:avLst/>
                    </a:prstGeom>
                  </pic:spPr>
                </pic:pic>
              </a:graphicData>
            </a:graphic>
          </wp:anchor>
        </w:drawing>
      </w:r>
      <w:r w:rsidR="007D2321" w:rsidRPr="00162F7B">
        <w:t>Thực thi RTL khối ALU</w:t>
      </w:r>
    </w:p>
    <w:p w:rsidR="00EF0690" w:rsidRPr="00162F7B" w:rsidRDefault="00EF0690">
      <w:pPr>
        <w:rPr>
          <w:i/>
        </w:rPr>
      </w:pPr>
    </w:p>
    <w:p w:rsidR="007D2321" w:rsidRDefault="007D2321" w:rsidP="0081193C">
      <w:pPr>
        <w:ind w:firstLine="0"/>
      </w:pPr>
      <w:r w:rsidRPr="00162F7B">
        <w:lastRenderedPageBreak/>
        <w:t>Kiểm thử khối ALU</w:t>
      </w:r>
    </w:p>
    <w:p w:rsidR="00D26EA4" w:rsidRDefault="00EF0690" w:rsidP="00D26EA4">
      <w:pPr>
        <w:keepNext/>
      </w:pPr>
      <w:r>
        <w:rPr>
          <w:i/>
          <w:noProof/>
        </w:rPr>
        <w:drawing>
          <wp:inline distT="0" distB="0" distL="0" distR="0" wp14:anchorId="5F84C190" wp14:editId="03029BDD">
            <wp:extent cx="5580380" cy="1336675"/>
            <wp:effectExtent l="0" t="0" r="127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2DCD3E4.tmp"/>
                    <pic:cNvPicPr/>
                  </pic:nvPicPr>
                  <pic:blipFill>
                    <a:blip r:embed="rId77">
                      <a:extLst>
                        <a:ext uri="{28A0092B-C50C-407E-A947-70E740481C1C}">
                          <a14:useLocalDpi xmlns:a14="http://schemas.microsoft.com/office/drawing/2010/main" val="0"/>
                        </a:ext>
                      </a:extLst>
                    </a:blip>
                    <a:stretch>
                      <a:fillRect/>
                    </a:stretch>
                  </pic:blipFill>
                  <pic:spPr>
                    <a:xfrm>
                      <a:off x="0" y="0"/>
                      <a:ext cx="5580380" cy="1336675"/>
                    </a:xfrm>
                    <a:prstGeom prst="rect">
                      <a:avLst/>
                    </a:prstGeom>
                  </pic:spPr>
                </pic:pic>
              </a:graphicData>
            </a:graphic>
          </wp:inline>
        </w:drawing>
      </w:r>
    </w:p>
    <w:p w:rsidR="00FE2EC8" w:rsidRDefault="00D26EA4" w:rsidP="0087596A">
      <w:pPr>
        <w:pStyle w:val="Caption"/>
      </w:pPr>
      <w:bookmarkStart w:id="88" w:name="_Toc533534164"/>
      <w:r>
        <w:t xml:space="preserve">Hình </w:t>
      </w:r>
      <w:r w:rsidR="00E612DF">
        <w:fldChar w:fldCharType="begin"/>
      </w:r>
      <w:r w:rsidR="00E612DF">
        <w:instrText xml:space="preserve"> STYLEREF 2 \s </w:instrText>
      </w:r>
      <w:r w:rsidR="00E612DF">
        <w:fldChar w:fldCharType="separate"/>
      </w:r>
      <w:r w:rsidR="00E612DF">
        <w:t>3.2</w:t>
      </w:r>
      <w:r w:rsidR="00E612DF">
        <w:fldChar w:fldCharType="end"/>
      </w:r>
      <w:r w:rsidR="00E612DF">
        <w:t>.</w:t>
      </w:r>
      <w:r w:rsidR="00E612DF">
        <w:fldChar w:fldCharType="begin"/>
      </w:r>
      <w:r w:rsidR="00E612DF">
        <w:instrText xml:space="preserve"> SEQ Hình \* ARABIC \s 2 </w:instrText>
      </w:r>
      <w:r w:rsidR="00E612DF">
        <w:fldChar w:fldCharType="separate"/>
      </w:r>
      <w:r w:rsidR="00E612DF">
        <w:t>8</w:t>
      </w:r>
      <w:r w:rsidR="00E612DF">
        <w:fldChar w:fldCharType="end"/>
      </w:r>
      <w:r w:rsidR="00317A91">
        <w:t>: Wave ALU</w:t>
      </w:r>
      <w:bookmarkEnd w:id="88"/>
    </w:p>
    <w:p w:rsidR="00DE2A0A" w:rsidRPr="008410E8" w:rsidRDefault="00DE2A0A" w:rsidP="00DE2A0A">
      <w:r w:rsidRPr="008410E8">
        <w:t>Khối ALU sẽ được thực hiện và lấy đầu ra ở chu kỳ thứ 5. Ở đây, thực hiện lệnh ldm, dữ liệu đầu vào rs2 = 00000010 sẽ được tính toán và đưa  ra tín hiệu đầu ra tương ứng đưa vào khối memory để tải tải dữ liệu.</w:t>
      </w:r>
    </w:p>
    <w:p w:rsidR="00910442" w:rsidRDefault="00910442" w:rsidP="006861BC">
      <w:pPr>
        <w:pStyle w:val="Heading30"/>
      </w:pPr>
      <w:bookmarkStart w:id="89" w:name="_Toc533534116"/>
      <w:r w:rsidRPr="00437E2B">
        <w:t>Thực thi khố</w:t>
      </w:r>
      <w:r w:rsidR="009A1380">
        <w:t xml:space="preserve">i  </w:t>
      </w:r>
      <w:r w:rsidR="00514DEE">
        <w:t>Memmory</w:t>
      </w:r>
      <w:bookmarkEnd w:id="89"/>
    </w:p>
    <w:p w:rsidR="007D2321" w:rsidRDefault="007D2321" w:rsidP="0081193C">
      <w:pPr>
        <w:ind w:firstLine="0"/>
      </w:pPr>
      <w:r w:rsidRPr="00162F7B">
        <w:t>Thực thi RTL khố</w:t>
      </w:r>
      <w:r w:rsidR="00080FE6">
        <w:t>i Memory</w:t>
      </w:r>
    </w:p>
    <w:p w:rsidR="00144E92" w:rsidRDefault="00C81B5F" w:rsidP="00144E92">
      <w:pPr>
        <w:keepNext/>
      </w:pPr>
      <w:r>
        <w:rPr>
          <w:i/>
          <w:noProof/>
        </w:rPr>
        <w:drawing>
          <wp:inline distT="0" distB="0" distL="0" distR="0" wp14:anchorId="16222C01" wp14:editId="37FED71E">
            <wp:extent cx="5580380" cy="1895475"/>
            <wp:effectExtent l="0" t="0" r="1270" b="952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2DC915E.tmp"/>
                    <pic:cNvPicPr/>
                  </pic:nvPicPr>
                  <pic:blipFill>
                    <a:blip r:embed="rId78">
                      <a:extLst>
                        <a:ext uri="{28A0092B-C50C-407E-A947-70E740481C1C}">
                          <a14:useLocalDpi xmlns:a14="http://schemas.microsoft.com/office/drawing/2010/main" val="0"/>
                        </a:ext>
                      </a:extLst>
                    </a:blip>
                    <a:stretch>
                      <a:fillRect/>
                    </a:stretch>
                  </pic:blipFill>
                  <pic:spPr>
                    <a:xfrm>
                      <a:off x="0" y="0"/>
                      <a:ext cx="5580380" cy="1895475"/>
                    </a:xfrm>
                    <a:prstGeom prst="rect">
                      <a:avLst/>
                    </a:prstGeom>
                  </pic:spPr>
                </pic:pic>
              </a:graphicData>
            </a:graphic>
          </wp:inline>
        </w:drawing>
      </w:r>
    </w:p>
    <w:p w:rsidR="00C81B5F" w:rsidRPr="00162F7B" w:rsidRDefault="00144E92" w:rsidP="0087596A">
      <w:pPr>
        <w:pStyle w:val="Caption"/>
      </w:pPr>
      <w:bookmarkStart w:id="90" w:name="_Toc533534165"/>
      <w:r>
        <w:t xml:space="preserve">Hình </w:t>
      </w:r>
      <w:r w:rsidR="00E612DF">
        <w:fldChar w:fldCharType="begin"/>
      </w:r>
      <w:r w:rsidR="00E612DF">
        <w:instrText xml:space="preserve"> STYLEREF 2 \s </w:instrText>
      </w:r>
      <w:r w:rsidR="00E612DF">
        <w:fldChar w:fldCharType="separate"/>
      </w:r>
      <w:r w:rsidR="00E612DF">
        <w:t>3.2</w:t>
      </w:r>
      <w:r w:rsidR="00E612DF">
        <w:fldChar w:fldCharType="end"/>
      </w:r>
      <w:r w:rsidR="00E612DF">
        <w:t>.</w:t>
      </w:r>
      <w:r w:rsidR="00E612DF">
        <w:fldChar w:fldCharType="begin"/>
      </w:r>
      <w:r w:rsidR="00E612DF">
        <w:instrText xml:space="preserve"> SEQ Hình \* ARABIC \s 2 </w:instrText>
      </w:r>
      <w:r w:rsidR="00E612DF">
        <w:fldChar w:fldCharType="separate"/>
      </w:r>
      <w:r w:rsidR="00E612DF">
        <w:t>9</w:t>
      </w:r>
      <w:r w:rsidR="00E612DF">
        <w:fldChar w:fldCharType="end"/>
      </w:r>
      <w:r>
        <w:t>: RTL mem</w:t>
      </w:r>
      <w:bookmarkEnd w:id="90"/>
    </w:p>
    <w:p w:rsidR="007D2321" w:rsidRDefault="007D2321" w:rsidP="0081193C">
      <w:r w:rsidRPr="00162F7B">
        <w:t xml:space="preserve"> Kiểm thử khối lưu trữ dữ liệu</w:t>
      </w:r>
    </w:p>
    <w:p w:rsidR="00565CE4" w:rsidRDefault="000D191C" w:rsidP="00565CE4">
      <w:pPr>
        <w:keepNext/>
      </w:pPr>
      <w:r>
        <w:rPr>
          <w:i/>
          <w:noProof/>
        </w:rPr>
        <w:lastRenderedPageBreak/>
        <w:drawing>
          <wp:inline distT="0" distB="0" distL="0" distR="0" wp14:anchorId="468F5F95" wp14:editId="0552AE20">
            <wp:extent cx="5580380" cy="3580130"/>
            <wp:effectExtent l="0" t="0" r="1270" b="127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2DCA342.tmp"/>
                    <pic:cNvPicPr/>
                  </pic:nvPicPr>
                  <pic:blipFill>
                    <a:blip r:embed="rId79">
                      <a:extLst>
                        <a:ext uri="{28A0092B-C50C-407E-A947-70E740481C1C}">
                          <a14:useLocalDpi xmlns:a14="http://schemas.microsoft.com/office/drawing/2010/main" val="0"/>
                        </a:ext>
                      </a:extLst>
                    </a:blip>
                    <a:stretch>
                      <a:fillRect/>
                    </a:stretch>
                  </pic:blipFill>
                  <pic:spPr>
                    <a:xfrm>
                      <a:off x="0" y="0"/>
                      <a:ext cx="5580380" cy="3580130"/>
                    </a:xfrm>
                    <a:prstGeom prst="rect">
                      <a:avLst/>
                    </a:prstGeom>
                  </pic:spPr>
                </pic:pic>
              </a:graphicData>
            </a:graphic>
          </wp:inline>
        </w:drawing>
      </w:r>
    </w:p>
    <w:p w:rsidR="000D191C" w:rsidRDefault="00565CE4" w:rsidP="0087596A">
      <w:pPr>
        <w:pStyle w:val="Caption"/>
      </w:pPr>
      <w:bookmarkStart w:id="91" w:name="_Toc533534166"/>
      <w:r>
        <w:t xml:space="preserve">Hình </w:t>
      </w:r>
      <w:r w:rsidR="00E612DF">
        <w:fldChar w:fldCharType="begin"/>
      </w:r>
      <w:r w:rsidR="00E612DF">
        <w:instrText xml:space="preserve"> STYLEREF 2 \s </w:instrText>
      </w:r>
      <w:r w:rsidR="00E612DF">
        <w:fldChar w:fldCharType="separate"/>
      </w:r>
      <w:r w:rsidR="00E612DF">
        <w:t>3.2</w:t>
      </w:r>
      <w:r w:rsidR="00E612DF">
        <w:fldChar w:fldCharType="end"/>
      </w:r>
      <w:r w:rsidR="00E612DF">
        <w:t>.</w:t>
      </w:r>
      <w:r w:rsidR="00E612DF">
        <w:fldChar w:fldCharType="begin"/>
      </w:r>
      <w:r w:rsidR="00E612DF">
        <w:instrText xml:space="preserve"> SEQ Hình \* ARABIC \s 2 </w:instrText>
      </w:r>
      <w:r w:rsidR="00E612DF">
        <w:fldChar w:fldCharType="separate"/>
      </w:r>
      <w:r w:rsidR="00E612DF">
        <w:t>10</w:t>
      </w:r>
      <w:r w:rsidR="00E612DF">
        <w:fldChar w:fldCharType="end"/>
      </w:r>
      <w:r>
        <w:t xml:space="preserve">: </w:t>
      </w:r>
      <w:r w:rsidR="00A5393D">
        <w:t>Wave MEM</w:t>
      </w:r>
      <w:bookmarkEnd w:id="91"/>
    </w:p>
    <w:p w:rsidR="00DE2A0A" w:rsidRPr="008410E8" w:rsidRDefault="00DE2A0A" w:rsidP="00DE2A0A">
      <w:r w:rsidRPr="008410E8">
        <w:t xml:space="preserve">Khối memory là khối lưu trữ dữ liệu có chức năng Write/ Read tưng ứng. Ở đây, dữ liệu sẽ được tải ở chu kỳ đầu tiên và đếm chu kỳ thứ 7 </w:t>
      </w:r>
      <w:r w:rsidR="002E0069" w:rsidRPr="008410E8">
        <w:t>với tín hiệu Read thì dữ liệu ở thành ghi 2 sẽ được load ra và cho đầu ra Dout = 00000010 tương ứng với thanh ghi thứ 2 ở Mem_REGISTER.</w:t>
      </w:r>
    </w:p>
    <w:p w:rsidR="00C81B5F" w:rsidRPr="00C81B5F" w:rsidRDefault="00011BD0" w:rsidP="006861BC">
      <w:pPr>
        <w:pStyle w:val="Heading30"/>
      </w:pPr>
      <w:bookmarkStart w:id="92" w:name="_Toc533534117"/>
      <w:r w:rsidRPr="00437E2B">
        <w:t xml:space="preserve">Thực thi khối </w:t>
      </w:r>
      <w:r w:rsidR="00974177" w:rsidRPr="00437E2B">
        <w:t>control</w:t>
      </w:r>
      <w:bookmarkEnd w:id="92"/>
    </w:p>
    <w:p w:rsidR="00864CF0" w:rsidRPr="008410E8" w:rsidRDefault="00864CF0" w:rsidP="0081193C">
      <w:pPr>
        <w:ind w:firstLine="0"/>
      </w:pPr>
      <w:r w:rsidRPr="008410E8">
        <w:t>Thực thi RTL khối control</w:t>
      </w:r>
    </w:p>
    <w:p w:rsidR="00F0597D" w:rsidRDefault="00C81B5F" w:rsidP="00F0597D">
      <w:pPr>
        <w:keepNext/>
        <w:jc w:val="center"/>
      </w:pPr>
      <w:r>
        <w:rPr>
          <w:noProof/>
        </w:rPr>
        <w:drawing>
          <wp:inline distT="0" distB="0" distL="0" distR="0" wp14:anchorId="4FEEB0AE" wp14:editId="12FCDFC0">
            <wp:extent cx="1867062" cy="1234547"/>
            <wp:effectExtent l="0" t="0" r="0" b="381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2DC2212.tmp"/>
                    <pic:cNvPicPr/>
                  </pic:nvPicPr>
                  <pic:blipFill>
                    <a:blip r:embed="rId80">
                      <a:extLst>
                        <a:ext uri="{28A0092B-C50C-407E-A947-70E740481C1C}">
                          <a14:useLocalDpi xmlns:a14="http://schemas.microsoft.com/office/drawing/2010/main" val="0"/>
                        </a:ext>
                      </a:extLst>
                    </a:blip>
                    <a:stretch>
                      <a:fillRect/>
                    </a:stretch>
                  </pic:blipFill>
                  <pic:spPr>
                    <a:xfrm>
                      <a:off x="0" y="0"/>
                      <a:ext cx="1867062" cy="1234547"/>
                    </a:xfrm>
                    <a:prstGeom prst="rect">
                      <a:avLst/>
                    </a:prstGeom>
                  </pic:spPr>
                </pic:pic>
              </a:graphicData>
            </a:graphic>
          </wp:inline>
        </w:drawing>
      </w:r>
    </w:p>
    <w:p w:rsidR="000703A2" w:rsidRDefault="00F0597D" w:rsidP="0087596A">
      <w:pPr>
        <w:pStyle w:val="Caption"/>
      </w:pPr>
      <w:bookmarkStart w:id="93" w:name="_Toc533534167"/>
      <w:r>
        <w:t xml:space="preserve">Hình </w:t>
      </w:r>
      <w:r w:rsidR="00E612DF">
        <w:fldChar w:fldCharType="begin"/>
      </w:r>
      <w:r w:rsidR="00E612DF">
        <w:instrText xml:space="preserve"> STYLEREF 2 \s </w:instrText>
      </w:r>
      <w:r w:rsidR="00E612DF">
        <w:fldChar w:fldCharType="separate"/>
      </w:r>
      <w:r w:rsidR="00E612DF">
        <w:t>3.2</w:t>
      </w:r>
      <w:r w:rsidR="00E612DF">
        <w:fldChar w:fldCharType="end"/>
      </w:r>
      <w:r w:rsidR="00E612DF">
        <w:t>.</w:t>
      </w:r>
      <w:r w:rsidR="00E612DF">
        <w:fldChar w:fldCharType="begin"/>
      </w:r>
      <w:r w:rsidR="00E612DF">
        <w:instrText xml:space="preserve"> SEQ Hình \* ARABIC \s 2 </w:instrText>
      </w:r>
      <w:r w:rsidR="00E612DF">
        <w:fldChar w:fldCharType="separate"/>
      </w:r>
      <w:r w:rsidR="00E612DF">
        <w:t>11</w:t>
      </w:r>
      <w:r w:rsidR="00E612DF">
        <w:fldChar w:fldCharType="end"/>
      </w:r>
      <w:r>
        <w:t>: RTL Control</w:t>
      </w:r>
      <w:bookmarkEnd w:id="93"/>
    </w:p>
    <w:p w:rsidR="000703A2" w:rsidRDefault="000703A2" w:rsidP="000703A2">
      <w:pPr>
        <w:rPr>
          <w:noProof/>
          <w:szCs w:val="18"/>
        </w:rPr>
      </w:pPr>
      <w:r>
        <w:br w:type="page"/>
      </w:r>
    </w:p>
    <w:p w:rsidR="00864CF0" w:rsidRPr="008410E8" w:rsidRDefault="00864CF0" w:rsidP="0081193C">
      <w:pPr>
        <w:ind w:firstLine="0"/>
      </w:pPr>
      <w:r w:rsidRPr="008410E8">
        <w:lastRenderedPageBreak/>
        <w:t>Kiểm thử khối control</w:t>
      </w:r>
    </w:p>
    <w:p w:rsidR="00515FCC" w:rsidRDefault="00EF0690" w:rsidP="00515FCC">
      <w:pPr>
        <w:keepNext/>
      </w:pPr>
      <w:r>
        <w:rPr>
          <w:i/>
          <w:noProof/>
        </w:rPr>
        <w:drawing>
          <wp:inline distT="0" distB="0" distL="0" distR="0" wp14:anchorId="0A2088BE" wp14:editId="1D2A9926">
            <wp:extent cx="5580380" cy="1414780"/>
            <wp:effectExtent l="0" t="0" r="127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2DCF4D6.tmp"/>
                    <pic:cNvPicPr/>
                  </pic:nvPicPr>
                  <pic:blipFill>
                    <a:blip r:embed="rId81">
                      <a:extLst>
                        <a:ext uri="{28A0092B-C50C-407E-A947-70E740481C1C}">
                          <a14:useLocalDpi xmlns:a14="http://schemas.microsoft.com/office/drawing/2010/main" val="0"/>
                        </a:ext>
                      </a:extLst>
                    </a:blip>
                    <a:stretch>
                      <a:fillRect/>
                    </a:stretch>
                  </pic:blipFill>
                  <pic:spPr>
                    <a:xfrm>
                      <a:off x="0" y="0"/>
                      <a:ext cx="5580380" cy="1414780"/>
                    </a:xfrm>
                    <a:prstGeom prst="rect">
                      <a:avLst/>
                    </a:prstGeom>
                  </pic:spPr>
                </pic:pic>
              </a:graphicData>
            </a:graphic>
          </wp:inline>
        </w:drawing>
      </w:r>
    </w:p>
    <w:p w:rsidR="008A720B" w:rsidRDefault="00515FCC" w:rsidP="0087596A">
      <w:pPr>
        <w:pStyle w:val="Caption"/>
      </w:pPr>
      <w:bookmarkStart w:id="94" w:name="_Toc533534168"/>
      <w:r>
        <w:t xml:space="preserve">Hình </w:t>
      </w:r>
      <w:r w:rsidR="00E612DF">
        <w:fldChar w:fldCharType="begin"/>
      </w:r>
      <w:r w:rsidR="00E612DF">
        <w:instrText xml:space="preserve"> STYLEREF 2 \s </w:instrText>
      </w:r>
      <w:r w:rsidR="00E612DF">
        <w:fldChar w:fldCharType="separate"/>
      </w:r>
      <w:r w:rsidR="00E612DF">
        <w:t>3.2</w:t>
      </w:r>
      <w:r w:rsidR="00E612DF">
        <w:fldChar w:fldCharType="end"/>
      </w:r>
      <w:r w:rsidR="00E612DF">
        <w:t>.</w:t>
      </w:r>
      <w:r w:rsidR="00E612DF">
        <w:fldChar w:fldCharType="begin"/>
      </w:r>
      <w:r w:rsidR="00E612DF">
        <w:instrText xml:space="preserve"> SEQ Hình \* ARABIC \s 2 </w:instrText>
      </w:r>
      <w:r w:rsidR="00E612DF">
        <w:fldChar w:fldCharType="separate"/>
      </w:r>
      <w:r w:rsidR="00E612DF">
        <w:t>12</w:t>
      </w:r>
      <w:r w:rsidR="00E612DF">
        <w:fldChar w:fldCharType="end"/>
      </w:r>
      <w:r>
        <w:t>: Wave control</w:t>
      </w:r>
      <w:bookmarkEnd w:id="94"/>
    </w:p>
    <w:p w:rsidR="002E0069" w:rsidRPr="008410E8" w:rsidRDefault="002E0069" w:rsidP="002E0069">
      <w:r w:rsidRPr="008410E8">
        <w:t>Khối Control sẽ được thực hiện ở chu kỳ thứ 4. Sau khi tín hiệu input OP và SM được đưa vào thì các tín hiệu ra tương ứng là PC_Ctr = 1, Mem_Ctr = 00, Reg_Ctr = 01, ALU_Ctr = 0000, ALU_IN = 0, MemtoReg = 1, Reg_Dst = 1.</w:t>
      </w:r>
    </w:p>
    <w:p w:rsidR="00380E81" w:rsidRDefault="002E0069" w:rsidP="00ED096E">
      <w:pPr>
        <w:pStyle w:val="Heading2"/>
      </w:pPr>
      <w:bookmarkStart w:id="95" w:name="_Toc533534118"/>
      <w:r>
        <w:t>Kiểm thử ghép nối khối</w:t>
      </w:r>
      <w:bookmarkEnd w:id="95"/>
    </w:p>
    <w:p w:rsidR="002E0069" w:rsidRPr="008410E8" w:rsidRDefault="002E0069" w:rsidP="002E0069">
      <w:r w:rsidRPr="008410E8">
        <w:t>Để kiểm tra hoạt động của tất cả các khối, ta sẽ thực thi đoạn chương trình sau:</w:t>
      </w:r>
    </w:p>
    <w:p w:rsidR="002E0069" w:rsidRPr="008410E8" w:rsidRDefault="002E0069" w:rsidP="002E0069">
      <w:r w:rsidRPr="008410E8">
        <w:t>Ldm r1 m1</w:t>
      </w:r>
    </w:p>
    <w:p w:rsidR="002E0069" w:rsidRPr="008410E8" w:rsidRDefault="002E0069" w:rsidP="002E0069">
      <w:r w:rsidRPr="008410E8">
        <w:t>Ldm r3 m3</w:t>
      </w:r>
    </w:p>
    <w:p w:rsidR="002E0069" w:rsidRPr="008410E8" w:rsidRDefault="002E0069" w:rsidP="002E0069">
      <w:r w:rsidRPr="008410E8">
        <w:t>Add r1 r3 r2</w:t>
      </w:r>
    </w:p>
    <w:p w:rsidR="002E0069" w:rsidRPr="008410E8" w:rsidRDefault="002E0069" w:rsidP="002E0069">
      <w:r w:rsidRPr="008410E8">
        <w:t>Stm r2 m2</w:t>
      </w:r>
    </w:p>
    <w:p w:rsidR="002E0069" w:rsidRDefault="002E0069" w:rsidP="004D08B9">
      <w:pPr>
        <w:pStyle w:val="ListParagraph"/>
        <w:numPr>
          <w:ilvl w:val="0"/>
          <w:numId w:val="13"/>
        </w:numPr>
      </w:pPr>
      <w:r>
        <w:t>Kiểm thử trên test bench</w:t>
      </w:r>
      <w:r w:rsidR="007C3F31">
        <w:t xml:space="preserve"> (Kiểm tra các thanh ghi Reg, Memory, Ins)</w:t>
      </w:r>
    </w:p>
    <w:p w:rsidR="00B249F4" w:rsidRDefault="00DC6E81" w:rsidP="00B249F4">
      <w:pPr>
        <w:keepNext/>
      </w:pPr>
      <w:r>
        <w:rPr>
          <w:noProof/>
        </w:rPr>
        <w:drawing>
          <wp:inline distT="0" distB="0" distL="0" distR="0" wp14:anchorId="0641FC28" wp14:editId="2C734A99">
            <wp:extent cx="5243014" cy="2507197"/>
            <wp:effectExtent l="0" t="0" r="0" b="762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410BDE.tmp"/>
                    <pic:cNvPicPr/>
                  </pic:nvPicPr>
                  <pic:blipFill>
                    <a:blip r:embed="rId82">
                      <a:extLst>
                        <a:ext uri="{28A0092B-C50C-407E-A947-70E740481C1C}">
                          <a14:useLocalDpi xmlns:a14="http://schemas.microsoft.com/office/drawing/2010/main" val="0"/>
                        </a:ext>
                      </a:extLst>
                    </a:blip>
                    <a:stretch>
                      <a:fillRect/>
                    </a:stretch>
                  </pic:blipFill>
                  <pic:spPr>
                    <a:xfrm>
                      <a:off x="0" y="0"/>
                      <a:ext cx="5243014" cy="2507197"/>
                    </a:xfrm>
                    <a:prstGeom prst="rect">
                      <a:avLst/>
                    </a:prstGeom>
                  </pic:spPr>
                </pic:pic>
              </a:graphicData>
            </a:graphic>
          </wp:inline>
        </w:drawing>
      </w:r>
    </w:p>
    <w:p w:rsidR="00DC6E81" w:rsidRDefault="00B249F4" w:rsidP="0087596A">
      <w:pPr>
        <w:pStyle w:val="Caption"/>
      </w:pPr>
      <w:bookmarkStart w:id="96" w:name="_Toc533534169"/>
      <w:r>
        <w:t xml:space="preserve">Hình </w:t>
      </w:r>
      <w:r w:rsidR="00E612DF">
        <w:fldChar w:fldCharType="begin"/>
      </w:r>
      <w:r w:rsidR="00E612DF">
        <w:instrText xml:space="preserve"> STYLEREF 2 \s </w:instrText>
      </w:r>
      <w:r w:rsidR="00E612DF">
        <w:fldChar w:fldCharType="separate"/>
      </w:r>
      <w:r w:rsidR="00E612DF">
        <w:t>3.3</w:t>
      </w:r>
      <w:r w:rsidR="00E612DF">
        <w:fldChar w:fldCharType="end"/>
      </w:r>
      <w:r w:rsidR="00E612DF">
        <w:t>.</w:t>
      </w:r>
      <w:r w:rsidR="00E612DF">
        <w:fldChar w:fldCharType="begin"/>
      </w:r>
      <w:r w:rsidR="00E612DF">
        <w:instrText xml:space="preserve"> SEQ Hình \* ARABIC \s 2 </w:instrText>
      </w:r>
      <w:r w:rsidR="00E612DF">
        <w:fldChar w:fldCharType="separate"/>
      </w:r>
      <w:r w:rsidR="00E612DF">
        <w:t>1</w:t>
      </w:r>
      <w:r w:rsidR="00E612DF">
        <w:fldChar w:fldCharType="end"/>
      </w:r>
      <w:r>
        <w:t>: Wave INS</w:t>
      </w:r>
      <w:bookmarkEnd w:id="96"/>
    </w:p>
    <w:p w:rsidR="00DC6E81" w:rsidRPr="008410E8" w:rsidRDefault="00DC6E81" w:rsidP="00DC6E81">
      <w:r w:rsidRPr="008410E8">
        <w:lastRenderedPageBreak/>
        <w:t>Trên thanh ghi INS_REGISTER sẽ chưa các mã hex được lưu lần lượt ở các thanh ghi từ 0 đến 3.</w:t>
      </w:r>
    </w:p>
    <w:p w:rsidR="009333F5" w:rsidRDefault="00DC6E81" w:rsidP="009333F5">
      <w:pPr>
        <w:keepNext/>
      </w:pPr>
      <w:r>
        <w:rPr>
          <w:noProof/>
        </w:rPr>
        <w:drawing>
          <wp:inline distT="0" distB="0" distL="0" distR="0" wp14:anchorId="5E018EAC" wp14:editId="7CCB3412">
            <wp:extent cx="5697855" cy="2352040"/>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4107B2E.tmp"/>
                    <pic:cNvPicPr/>
                  </pic:nvPicPr>
                  <pic:blipFill>
                    <a:blip r:embed="rId83">
                      <a:extLst>
                        <a:ext uri="{28A0092B-C50C-407E-A947-70E740481C1C}">
                          <a14:useLocalDpi xmlns:a14="http://schemas.microsoft.com/office/drawing/2010/main" val="0"/>
                        </a:ext>
                      </a:extLst>
                    </a:blip>
                    <a:stretch>
                      <a:fillRect/>
                    </a:stretch>
                  </pic:blipFill>
                  <pic:spPr>
                    <a:xfrm>
                      <a:off x="0" y="0"/>
                      <a:ext cx="5697855" cy="2352040"/>
                    </a:xfrm>
                    <a:prstGeom prst="rect">
                      <a:avLst/>
                    </a:prstGeom>
                  </pic:spPr>
                </pic:pic>
              </a:graphicData>
            </a:graphic>
          </wp:inline>
        </w:drawing>
      </w:r>
    </w:p>
    <w:p w:rsidR="00DC6E81" w:rsidRDefault="009333F5" w:rsidP="0087596A">
      <w:pPr>
        <w:pStyle w:val="Caption"/>
      </w:pPr>
      <w:bookmarkStart w:id="97" w:name="_Toc533534170"/>
      <w:r>
        <w:t xml:space="preserve">Hình </w:t>
      </w:r>
      <w:r w:rsidR="00E612DF">
        <w:fldChar w:fldCharType="begin"/>
      </w:r>
      <w:r w:rsidR="00E612DF">
        <w:instrText xml:space="preserve"> STYLEREF 2 \s </w:instrText>
      </w:r>
      <w:r w:rsidR="00E612DF">
        <w:fldChar w:fldCharType="separate"/>
      </w:r>
      <w:r w:rsidR="00E612DF">
        <w:t>3.3</w:t>
      </w:r>
      <w:r w:rsidR="00E612DF">
        <w:fldChar w:fldCharType="end"/>
      </w:r>
      <w:r w:rsidR="00E612DF">
        <w:t>.</w:t>
      </w:r>
      <w:r w:rsidR="00E612DF">
        <w:fldChar w:fldCharType="begin"/>
      </w:r>
      <w:r w:rsidR="00E612DF">
        <w:instrText xml:space="preserve"> SEQ Hình \* ARABIC \s 2 </w:instrText>
      </w:r>
      <w:r w:rsidR="00E612DF">
        <w:fldChar w:fldCharType="separate"/>
      </w:r>
      <w:r w:rsidR="00E612DF">
        <w:t>2</w:t>
      </w:r>
      <w:r w:rsidR="00E612DF">
        <w:fldChar w:fldCharType="end"/>
      </w:r>
      <w:r>
        <w:t>: Wave MEM</w:t>
      </w:r>
      <w:bookmarkEnd w:id="97"/>
    </w:p>
    <w:p w:rsidR="00DC6E81" w:rsidRPr="008410E8" w:rsidRDefault="00DC6E81" w:rsidP="00DC6E81">
      <w:r w:rsidRPr="008410E8">
        <w:t>Khối memory sẽ lưu trữ giá trị khởi tạo từ đầu do ta nhập vào tương ứng với các thanh ghi thứ 0 đến 6 là các data có giá trị từ 0 đến 6.</w:t>
      </w:r>
    </w:p>
    <w:p w:rsidR="00C02ECC" w:rsidRDefault="00DC6E81" w:rsidP="00C02ECC">
      <w:pPr>
        <w:keepNext/>
      </w:pPr>
      <w:r>
        <w:rPr>
          <w:noProof/>
        </w:rPr>
        <w:drawing>
          <wp:inline distT="0" distB="0" distL="0" distR="0" wp14:anchorId="1A99A3B5" wp14:editId="132A1253">
            <wp:extent cx="5697855" cy="2361565"/>
            <wp:effectExtent l="0" t="0" r="0" b="63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41068B6.tmp"/>
                    <pic:cNvPicPr/>
                  </pic:nvPicPr>
                  <pic:blipFill>
                    <a:blip r:embed="rId84">
                      <a:extLst>
                        <a:ext uri="{28A0092B-C50C-407E-A947-70E740481C1C}">
                          <a14:useLocalDpi xmlns:a14="http://schemas.microsoft.com/office/drawing/2010/main" val="0"/>
                        </a:ext>
                      </a:extLst>
                    </a:blip>
                    <a:stretch>
                      <a:fillRect/>
                    </a:stretch>
                  </pic:blipFill>
                  <pic:spPr>
                    <a:xfrm>
                      <a:off x="0" y="0"/>
                      <a:ext cx="5697855" cy="2361565"/>
                    </a:xfrm>
                    <a:prstGeom prst="rect">
                      <a:avLst/>
                    </a:prstGeom>
                  </pic:spPr>
                </pic:pic>
              </a:graphicData>
            </a:graphic>
          </wp:inline>
        </w:drawing>
      </w:r>
    </w:p>
    <w:p w:rsidR="007C3F31" w:rsidRDefault="00C02ECC" w:rsidP="0087596A">
      <w:pPr>
        <w:pStyle w:val="Caption"/>
      </w:pPr>
      <w:bookmarkStart w:id="98" w:name="_Toc533534171"/>
      <w:r>
        <w:t xml:space="preserve">Hình </w:t>
      </w:r>
      <w:r w:rsidR="00E612DF">
        <w:fldChar w:fldCharType="begin"/>
      </w:r>
      <w:r w:rsidR="00E612DF">
        <w:instrText xml:space="preserve"> STYLEREF 2 \s </w:instrText>
      </w:r>
      <w:r w:rsidR="00E612DF">
        <w:fldChar w:fldCharType="separate"/>
      </w:r>
      <w:r w:rsidR="00E612DF">
        <w:t>3.3</w:t>
      </w:r>
      <w:r w:rsidR="00E612DF">
        <w:fldChar w:fldCharType="end"/>
      </w:r>
      <w:r w:rsidR="00E612DF">
        <w:t>.</w:t>
      </w:r>
      <w:r w:rsidR="00E612DF">
        <w:fldChar w:fldCharType="begin"/>
      </w:r>
      <w:r w:rsidR="00E612DF">
        <w:instrText xml:space="preserve"> SEQ Hình \* ARABIC \s 2 </w:instrText>
      </w:r>
      <w:r w:rsidR="00E612DF">
        <w:fldChar w:fldCharType="separate"/>
      </w:r>
      <w:r w:rsidR="00E612DF">
        <w:t>3</w:t>
      </w:r>
      <w:r w:rsidR="00E612DF">
        <w:fldChar w:fldCharType="end"/>
      </w:r>
      <w:r w:rsidR="00BA45A3">
        <w:t>: Wa</w:t>
      </w:r>
      <w:r>
        <w:t>ve register</w:t>
      </w:r>
      <w:bookmarkEnd w:id="98"/>
    </w:p>
    <w:p w:rsidR="00DC6E81" w:rsidRPr="008410E8" w:rsidRDefault="00DC6E81" w:rsidP="007C3F31">
      <w:r w:rsidRPr="008410E8">
        <w:t xml:space="preserve">Khối Register: sẽ lần lượt load giá trị data = 000001 ở m1 vào r1, data = 000011 ở m3 và r3 và tính toán ra data  = 000100 </w:t>
      </w:r>
    </w:p>
    <w:p w:rsidR="002E0069" w:rsidRPr="002E0069" w:rsidRDefault="002E0069" w:rsidP="002E0069"/>
    <w:p w:rsidR="00437E2B" w:rsidRPr="00060965" w:rsidRDefault="00437E2B">
      <w:pPr>
        <w:rPr>
          <w:b/>
        </w:rPr>
      </w:pPr>
    </w:p>
    <w:p w:rsidR="00C0256F" w:rsidRPr="00060965" w:rsidRDefault="00C0256F" w:rsidP="00392407">
      <w:pPr>
        <w:ind w:firstLine="0"/>
        <w:rPr>
          <w:b/>
        </w:rPr>
      </w:pPr>
    </w:p>
    <w:p w:rsidR="00162F7B" w:rsidRPr="00491F86" w:rsidRDefault="00437E2B" w:rsidP="000671D3">
      <w:pPr>
        <w:pStyle w:val="Heading1"/>
        <w:numPr>
          <w:ilvl w:val="0"/>
          <w:numId w:val="0"/>
        </w:numPr>
      </w:pPr>
      <w:bookmarkStart w:id="99" w:name="_Toc533534119"/>
      <w:r w:rsidRPr="00491F86">
        <w:lastRenderedPageBreak/>
        <w:t>K</w:t>
      </w:r>
      <w:r w:rsidR="00162F7B" w:rsidRPr="00491F86">
        <w:t>ẾT LUẬN</w:t>
      </w:r>
      <w:bookmarkEnd w:id="99"/>
    </w:p>
    <w:p w:rsidR="00A52D4E" w:rsidRPr="008410E8" w:rsidRDefault="00A52D4E" w:rsidP="00A52D4E">
      <w:r w:rsidRPr="008410E8">
        <w:t>Trong quá trình làm đê tài, chúng em đã thiết kế thành công MCU 8 bit thực hiện các phép tính đơn giản như ADD,SUB, OR, XOR, NOT,… Bằng việc lên kế hoạch thiết kế chi tiết cho từng phần như thiết kế SPEC, thiết kế sơ đồ khối, thiết kế chi tiết cho từng khối, và hiện thực hóa trên code verilog.</w:t>
      </w:r>
    </w:p>
    <w:p w:rsidR="00A52D4E" w:rsidRPr="008410E8" w:rsidRDefault="00A52D4E" w:rsidP="00A52D4E">
      <w:r w:rsidRPr="008410E8">
        <w:t xml:space="preserve">Qua quá trình thiết kế, chúng em đã hiểu rõ hơn về các bước thiết kế 1 MCU 8 bit và tự thiết kế </w:t>
      </w:r>
      <w:r w:rsidR="00333768">
        <w:t>, lên kế hoạch thực hiện</w:t>
      </w:r>
      <w:r w:rsidRPr="008410E8">
        <w:t>đó nên không tránh khỏi những sai sót, nhưng đó là những kinh nghiệm quý báu cho chúng em học tập sau này.</w:t>
      </w:r>
    </w:p>
    <w:p w:rsidR="00A52D4E" w:rsidRPr="008410E8" w:rsidRDefault="00A52D4E" w:rsidP="00A52D4E">
      <w:r w:rsidRPr="008410E8">
        <w:t>Để hoàn thiện đề tài này, nhóm chúng em xin cảm ơn anh Long và thầy Thắng đã giúp đỡ nhóm trong quá trình làm bài tập lớn này.</w:t>
      </w:r>
    </w:p>
    <w:p w:rsidR="00340AE8" w:rsidRDefault="00340AE8">
      <w:pPr>
        <w:ind w:firstLine="0"/>
      </w:pPr>
      <w:r>
        <w:br w:type="page"/>
      </w:r>
    </w:p>
    <w:p w:rsidR="00437E2B" w:rsidRPr="00307CF0" w:rsidRDefault="00162F7B" w:rsidP="00CB2C70">
      <w:pPr>
        <w:pStyle w:val="Heading1"/>
        <w:numPr>
          <w:ilvl w:val="0"/>
          <w:numId w:val="0"/>
        </w:numPr>
        <w:ind w:left="432"/>
      </w:pPr>
      <w:bookmarkStart w:id="100" w:name="_Toc533534120"/>
      <w:r w:rsidRPr="00307CF0">
        <w:lastRenderedPageBreak/>
        <w:t>DANH MỤC TÀI LIỆU THAM KHẢO</w:t>
      </w:r>
      <w:bookmarkEnd w:id="100"/>
    </w:p>
    <w:p w:rsidR="00160FAD" w:rsidRPr="003901D8" w:rsidRDefault="00160FAD" w:rsidP="00160FAD">
      <w:pPr>
        <w:widowControl w:val="0"/>
        <w:autoSpaceDE w:val="0"/>
        <w:autoSpaceDN w:val="0"/>
        <w:adjustRightInd w:val="0"/>
        <w:ind w:left="640" w:hanging="640"/>
        <w:rPr>
          <w:rFonts w:cs="Times New Roman"/>
          <w:noProof/>
        </w:rPr>
      </w:pPr>
      <w:r w:rsidRPr="003901D8">
        <w:fldChar w:fldCharType="begin" w:fldLock="1"/>
      </w:r>
      <w:r w:rsidRPr="003901D8">
        <w:instrText xml:space="preserve">ADDIN Mendeley Bibliography CSL_BIBLIOGRAPHY </w:instrText>
      </w:r>
      <w:r w:rsidRPr="003901D8">
        <w:fldChar w:fldCharType="separate"/>
      </w:r>
      <w:r w:rsidRPr="003901D8">
        <w:rPr>
          <w:rFonts w:cs="Times New Roman"/>
          <w:noProof/>
        </w:rPr>
        <w:t>[1]</w:t>
      </w:r>
      <w:r w:rsidRPr="003901D8">
        <w:rPr>
          <w:rFonts w:cs="Times New Roman"/>
          <w:noProof/>
        </w:rPr>
        <w:tab/>
        <w:t>“Overview :: Natalius 8 bit RISC :: OpenCores.” [Online]. Available: https://opencores.org/projects/natalius_8bit_risc. [Accessed: 21-Dec-2018].</w:t>
      </w:r>
    </w:p>
    <w:p w:rsidR="00160FAD" w:rsidRPr="003901D8" w:rsidRDefault="00160FAD" w:rsidP="00160FAD">
      <w:pPr>
        <w:widowControl w:val="0"/>
        <w:autoSpaceDE w:val="0"/>
        <w:autoSpaceDN w:val="0"/>
        <w:adjustRightInd w:val="0"/>
        <w:ind w:left="640" w:hanging="640"/>
        <w:rPr>
          <w:rFonts w:cs="Times New Roman"/>
          <w:noProof/>
        </w:rPr>
      </w:pPr>
      <w:r w:rsidRPr="003901D8">
        <w:rPr>
          <w:rFonts w:cs="Times New Roman"/>
          <w:noProof/>
        </w:rPr>
        <w:t>[2]</w:t>
      </w:r>
      <w:r w:rsidRPr="003901D8">
        <w:rPr>
          <w:rFonts w:cs="Times New Roman"/>
          <w:noProof/>
        </w:rPr>
        <w:tab/>
        <w:t xml:space="preserve">N. H. E. Weste and Da. M. Harris, </w:t>
      </w:r>
      <w:r w:rsidRPr="003901D8">
        <w:rPr>
          <w:rFonts w:cs="Times New Roman"/>
          <w:i/>
          <w:iCs/>
          <w:noProof/>
        </w:rPr>
        <w:t>CMOS VLSI Design : A Circuit and Systems Perspective</w:t>
      </w:r>
      <w:r w:rsidRPr="003901D8">
        <w:rPr>
          <w:rFonts w:cs="Times New Roman"/>
          <w:noProof/>
        </w:rPr>
        <w:t>, vol. 53, no. 9. 2011.</w:t>
      </w:r>
    </w:p>
    <w:p w:rsidR="00684474" w:rsidRPr="00684474" w:rsidRDefault="00160FAD" w:rsidP="00684474">
      <w:r w:rsidRPr="003901D8">
        <w:fldChar w:fldCharType="end"/>
      </w:r>
    </w:p>
    <w:sectPr w:rsidR="00684474" w:rsidRPr="00684474" w:rsidSect="00327560">
      <w:footerReference w:type="default" r:id="rId85"/>
      <w:pgSz w:w="11907" w:h="16840" w:code="9"/>
      <w:pgMar w:top="1440" w:right="1134" w:bottom="1440" w:left="1800" w:header="720" w:footer="720"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EF7B94" w:rsidRDefault="00EF7B94" w:rsidP="002173E8">
      <w:pPr>
        <w:spacing w:after="0" w:line="240" w:lineRule="auto"/>
      </w:pPr>
      <w:r>
        <w:separator/>
      </w:r>
    </w:p>
  </w:endnote>
  <w:endnote w:type="continuationSeparator" w:id="0">
    <w:p w:rsidR="00EF7B94" w:rsidRDefault="00EF7B94" w:rsidP="002173E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A4684" w:rsidRDefault="002A4684" w:rsidP="00327560">
    <w:pPr>
      <w:pStyle w:val="Footer"/>
      <w:jc w:val="cente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028254415"/>
      <w:docPartObj>
        <w:docPartGallery w:val="Page Numbers (Bottom of Page)"/>
        <w:docPartUnique/>
      </w:docPartObj>
    </w:sdtPr>
    <w:sdtEndPr>
      <w:rPr>
        <w:noProof/>
      </w:rPr>
    </w:sdtEndPr>
    <w:sdtContent>
      <w:p w:rsidR="002A4684" w:rsidRDefault="002A4684">
        <w:pPr>
          <w:pStyle w:val="Footer"/>
          <w:jc w:val="right"/>
        </w:pPr>
        <w:r>
          <w:fldChar w:fldCharType="begin"/>
        </w:r>
        <w:r>
          <w:instrText xml:space="preserve"> PAGE   \* MERGEFORMAT </w:instrText>
        </w:r>
        <w:r>
          <w:fldChar w:fldCharType="separate"/>
        </w:r>
        <w:r w:rsidR="004C4EB2">
          <w:rPr>
            <w:noProof/>
          </w:rPr>
          <w:t>26</w:t>
        </w:r>
        <w:r>
          <w:rPr>
            <w:noProof/>
          </w:rPr>
          <w:fldChar w:fldCharType="end"/>
        </w:r>
      </w:p>
    </w:sdtContent>
  </w:sdt>
  <w:p w:rsidR="002A4684" w:rsidRDefault="002A4684">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EF7B94" w:rsidRDefault="00EF7B94" w:rsidP="002173E8">
      <w:pPr>
        <w:spacing w:after="0" w:line="240" w:lineRule="auto"/>
      </w:pPr>
      <w:r>
        <w:separator/>
      </w:r>
    </w:p>
  </w:footnote>
  <w:footnote w:type="continuationSeparator" w:id="0">
    <w:p w:rsidR="00EF7B94" w:rsidRDefault="00EF7B94" w:rsidP="002173E8">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A4684" w:rsidRDefault="002A4684" w:rsidP="000D5F99">
    <w:pPr>
      <w:pStyle w:val="Header"/>
      <w:ind w:firstLine="0"/>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CCB06F8"/>
    <w:multiLevelType w:val="hybridMultilevel"/>
    <w:tmpl w:val="2FD6AD16"/>
    <w:lvl w:ilvl="0" w:tplc="AF8AB28C">
      <w:numFmt w:val="bullet"/>
      <w:lvlText w:val="-"/>
      <w:lvlJc w:val="left"/>
      <w:pPr>
        <w:ind w:left="792" w:hanging="360"/>
      </w:pPr>
      <w:rPr>
        <w:rFonts w:ascii="Times New Roman" w:eastAsiaTheme="minorHAnsi" w:hAnsi="Times New Roman" w:cs="Times New Roman"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1" w15:restartNumberingAfterBreak="0">
    <w:nsid w:val="16086975"/>
    <w:multiLevelType w:val="hybridMultilevel"/>
    <w:tmpl w:val="0C1E5E06"/>
    <w:lvl w:ilvl="0" w:tplc="04090001">
      <w:start w:val="1"/>
      <w:numFmt w:val="bullet"/>
      <w:lvlText w:val=""/>
      <w:lvlJc w:val="left"/>
      <w:pPr>
        <w:ind w:left="1152" w:hanging="360"/>
      </w:pPr>
      <w:rPr>
        <w:rFonts w:ascii="Symbol" w:hAnsi="Symbol"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2" w15:restartNumberingAfterBreak="0">
    <w:nsid w:val="1709735D"/>
    <w:multiLevelType w:val="hybridMultilevel"/>
    <w:tmpl w:val="34CA99BE"/>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96C70C4"/>
    <w:multiLevelType w:val="hybridMultilevel"/>
    <w:tmpl w:val="A2E002F8"/>
    <w:lvl w:ilvl="0" w:tplc="04090001">
      <w:start w:val="1"/>
      <w:numFmt w:val="bullet"/>
      <w:lvlText w:val=""/>
      <w:lvlJc w:val="left"/>
      <w:pPr>
        <w:ind w:left="1152" w:hanging="360"/>
      </w:pPr>
      <w:rPr>
        <w:rFonts w:ascii="Symbol" w:hAnsi="Symbol"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4" w15:restartNumberingAfterBreak="0">
    <w:nsid w:val="1A7E0884"/>
    <w:multiLevelType w:val="hybridMultilevel"/>
    <w:tmpl w:val="E42AAF30"/>
    <w:lvl w:ilvl="0" w:tplc="04090001">
      <w:start w:val="1"/>
      <w:numFmt w:val="bullet"/>
      <w:lvlText w:val=""/>
      <w:lvlJc w:val="left"/>
      <w:pPr>
        <w:ind w:left="1152" w:hanging="360"/>
      </w:pPr>
      <w:rPr>
        <w:rFonts w:ascii="Symbol" w:hAnsi="Symbol"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5" w15:restartNumberingAfterBreak="0">
    <w:nsid w:val="21156C41"/>
    <w:multiLevelType w:val="hybridMultilevel"/>
    <w:tmpl w:val="BC70AB4A"/>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9B6681D"/>
    <w:multiLevelType w:val="hybridMultilevel"/>
    <w:tmpl w:val="B5F28BAC"/>
    <w:lvl w:ilvl="0" w:tplc="04090001">
      <w:start w:val="1"/>
      <w:numFmt w:val="bullet"/>
      <w:lvlText w:val=""/>
      <w:lvlJc w:val="left"/>
      <w:pPr>
        <w:ind w:left="1152" w:hanging="360"/>
      </w:pPr>
      <w:rPr>
        <w:rFonts w:ascii="Symbol" w:hAnsi="Symbol"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7" w15:restartNumberingAfterBreak="0">
    <w:nsid w:val="2A553522"/>
    <w:multiLevelType w:val="multilevel"/>
    <w:tmpl w:val="B6C2E7CC"/>
    <w:lvl w:ilvl="0">
      <w:start w:val="1"/>
      <w:numFmt w:val="decimal"/>
      <w:lvlText w:val="Chương %1 "/>
      <w:lvlJc w:val="left"/>
      <w:pPr>
        <w:ind w:left="432" w:hanging="432"/>
      </w:pPr>
      <w:rPr>
        <w:rFonts w:hint="default"/>
      </w:rPr>
    </w:lvl>
    <w:lvl w:ilvl="1">
      <w:start w:val="1"/>
      <w:numFmt w:val="bullet"/>
      <w:lvlText w:val=""/>
      <w:lvlJc w:val="left"/>
      <w:pPr>
        <w:ind w:left="576" w:hanging="576"/>
      </w:pPr>
      <w:rPr>
        <w:rFonts w:ascii="Wingdings" w:hAnsi="Wingdings" w:hint="default"/>
      </w:rPr>
    </w:lvl>
    <w:lvl w:ilvl="2">
      <w:start w:val="1"/>
      <w:numFmt w:val="bullet"/>
      <w:lvlText w:val=""/>
      <w:lvlJc w:val="left"/>
      <w:pPr>
        <w:ind w:left="720" w:hanging="720"/>
      </w:pPr>
      <w:rPr>
        <w:rFonts w:ascii="Wingdings" w:hAnsi="Wingding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8" w15:restartNumberingAfterBreak="0">
    <w:nsid w:val="302A7D9C"/>
    <w:multiLevelType w:val="hybridMultilevel"/>
    <w:tmpl w:val="365854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34F14F67"/>
    <w:multiLevelType w:val="hybridMultilevel"/>
    <w:tmpl w:val="E52C7DF6"/>
    <w:lvl w:ilvl="0" w:tplc="04090001">
      <w:start w:val="1"/>
      <w:numFmt w:val="bullet"/>
      <w:lvlText w:val=""/>
      <w:lvlJc w:val="left"/>
      <w:pPr>
        <w:ind w:left="1152" w:hanging="360"/>
      </w:pPr>
      <w:rPr>
        <w:rFonts w:ascii="Symbol" w:hAnsi="Symbol"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10" w15:restartNumberingAfterBreak="0">
    <w:nsid w:val="3E1E4EDC"/>
    <w:multiLevelType w:val="hybridMultilevel"/>
    <w:tmpl w:val="0554A59C"/>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44E07B54"/>
    <w:multiLevelType w:val="hybridMultilevel"/>
    <w:tmpl w:val="A33EEC3E"/>
    <w:lvl w:ilvl="0" w:tplc="04090009">
      <w:start w:val="1"/>
      <w:numFmt w:val="bullet"/>
      <w:lvlText w:val=""/>
      <w:lvlJc w:val="left"/>
      <w:pPr>
        <w:ind w:left="1152" w:hanging="360"/>
      </w:pPr>
      <w:rPr>
        <w:rFonts w:ascii="Wingdings" w:hAnsi="Wingdings"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12" w15:restartNumberingAfterBreak="0">
    <w:nsid w:val="466D773B"/>
    <w:multiLevelType w:val="hybridMultilevel"/>
    <w:tmpl w:val="BE30DC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47565FD8"/>
    <w:multiLevelType w:val="multilevel"/>
    <w:tmpl w:val="1B84E764"/>
    <w:lvl w:ilvl="0">
      <w:start w:val="1"/>
      <w:numFmt w:val="decimal"/>
      <w:pStyle w:val="Heading1"/>
      <w:lvlText w:val="Chương %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none"/>
      <w:pStyle w:val="Heading7"/>
      <w:lvlText w:val=""/>
      <w:lvlJc w:val="left"/>
      <w:pPr>
        <w:ind w:left="0" w:firstLine="0"/>
      </w:pPr>
      <w:rPr>
        <w:rFonts w:hint="default"/>
      </w:rPr>
    </w:lvl>
    <w:lvl w:ilvl="7">
      <w:start w:val="1"/>
      <w:numFmt w:val="decimal"/>
      <w:pStyle w:val="Heading8"/>
      <w:lvlText w:val="%1.%2.%3.%4.%5.%6.%7.%8"/>
      <w:lvlJc w:val="left"/>
      <w:pPr>
        <w:ind w:left="1440" w:hanging="1440"/>
      </w:pPr>
      <w:rPr>
        <w:rFonts w:hint="default"/>
      </w:rPr>
    </w:lvl>
    <w:lvl w:ilvl="8">
      <w:start w:val="1"/>
      <w:numFmt w:val="none"/>
      <w:pStyle w:val="Heading9"/>
      <w:lvlText w:val=""/>
      <w:lvlJc w:val="left"/>
      <w:pPr>
        <w:ind w:left="0" w:firstLine="0"/>
      </w:pPr>
      <w:rPr>
        <w:rFonts w:hint="default"/>
      </w:rPr>
    </w:lvl>
  </w:abstractNum>
  <w:abstractNum w:abstractNumId="14" w15:restartNumberingAfterBreak="0">
    <w:nsid w:val="47B82743"/>
    <w:multiLevelType w:val="hybridMultilevel"/>
    <w:tmpl w:val="F95847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8EC5068"/>
    <w:multiLevelType w:val="multilevel"/>
    <w:tmpl w:val="B6C2E7CC"/>
    <w:lvl w:ilvl="0">
      <w:start w:val="1"/>
      <w:numFmt w:val="decimal"/>
      <w:lvlText w:val="Chương %1 "/>
      <w:lvlJc w:val="left"/>
      <w:pPr>
        <w:ind w:left="432" w:hanging="432"/>
      </w:pPr>
      <w:rPr>
        <w:rFonts w:hint="default"/>
      </w:rPr>
    </w:lvl>
    <w:lvl w:ilvl="1">
      <w:start w:val="1"/>
      <w:numFmt w:val="bullet"/>
      <w:lvlText w:val=""/>
      <w:lvlJc w:val="left"/>
      <w:pPr>
        <w:ind w:left="576" w:hanging="576"/>
      </w:pPr>
      <w:rPr>
        <w:rFonts w:ascii="Wingdings" w:hAnsi="Wingdings" w:hint="default"/>
      </w:rPr>
    </w:lvl>
    <w:lvl w:ilvl="2">
      <w:start w:val="1"/>
      <w:numFmt w:val="bullet"/>
      <w:lvlText w:val=""/>
      <w:lvlJc w:val="left"/>
      <w:pPr>
        <w:ind w:left="720" w:hanging="720"/>
      </w:pPr>
      <w:rPr>
        <w:rFonts w:ascii="Wingdings" w:hAnsi="Wingding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6" w15:restartNumberingAfterBreak="0">
    <w:nsid w:val="6C47233D"/>
    <w:multiLevelType w:val="hybridMultilevel"/>
    <w:tmpl w:val="24C064DC"/>
    <w:lvl w:ilvl="0" w:tplc="04090001">
      <w:start w:val="1"/>
      <w:numFmt w:val="bullet"/>
      <w:lvlText w:val=""/>
      <w:lvlJc w:val="left"/>
      <w:pPr>
        <w:ind w:left="1152" w:hanging="360"/>
      </w:pPr>
      <w:rPr>
        <w:rFonts w:ascii="Symbol" w:hAnsi="Symbol"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17" w15:restartNumberingAfterBreak="0">
    <w:nsid w:val="725A4730"/>
    <w:multiLevelType w:val="hybridMultilevel"/>
    <w:tmpl w:val="CEC4EE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765F69DC"/>
    <w:multiLevelType w:val="hybridMultilevel"/>
    <w:tmpl w:val="C31E11A6"/>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78D71A22"/>
    <w:multiLevelType w:val="hybridMultilevel"/>
    <w:tmpl w:val="97926A50"/>
    <w:lvl w:ilvl="0" w:tplc="DCFAFFBE">
      <w:start w:val="1"/>
      <w:numFmt w:val="decimal"/>
      <w:lvlText w:val="%1."/>
      <w:lvlJc w:val="left"/>
      <w:pPr>
        <w:ind w:left="1152" w:hanging="360"/>
      </w:pPr>
      <w:rPr>
        <w:rFonts w:hint="default"/>
        <w:b/>
      </w:rPr>
    </w:lvl>
    <w:lvl w:ilvl="1" w:tplc="04090019">
      <w:start w:val="1"/>
      <w:numFmt w:val="lowerLetter"/>
      <w:lvlText w:val="%2."/>
      <w:lvlJc w:val="left"/>
      <w:pPr>
        <w:ind w:left="1872" w:hanging="360"/>
      </w:pPr>
    </w:lvl>
    <w:lvl w:ilvl="2" w:tplc="0409001B" w:tentative="1">
      <w:start w:val="1"/>
      <w:numFmt w:val="lowerRoman"/>
      <w:lvlText w:val="%3."/>
      <w:lvlJc w:val="right"/>
      <w:pPr>
        <w:ind w:left="2592" w:hanging="180"/>
      </w:pPr>
    </w:lvl>
    <w:lvl w:ilvl="3" w:tplc="0409000F" w:tentative="1">
      <w:start w:val="1"/>
      <w:numFmt w:val="decimal"/>
      <w:lvlText w:val="%4."/>
      <w:lvlJc w:val="left"/>
      <w:pPr>
        <w:ind w:left="3312" w:hanging="360"/>
      </w:pPr>
    </w:lvl>
    <w:lvl w:ilvl="4" w:tplc="04090019" w:tentative="1">
      <w:start w:val="1"/>
      <w:numFmt w:val="lowerLetter"/>
      <w:lvlText w:val="%5."/>
      <w:lvlJc w:val="left"/>
      <w:pPr>
        <w:ind w:left="4032" w:hanging="360"/>
      </w:pPr>
    </w:lvl>
    <w:lvl w:ilvl="5" w:tplc="0409001B" w:tentative="1">
      <w:start w:val="1"/>
      <w:numFmt w:val="lowerRoman"/>
      <w:lvlText w:val="%6."/>
      <w:lvlJc w:val="right"/>
      <w:pPr>
        <w:ind w:left="4752" w:hanging="180"/>
      </w:pPr>
    </w:lvl>
    <w:lvl w:ilvl="6" w:tplc="0409000F" w:tentative="1">
      <w:start w:val="1"/>
      <w:numFmt w:val="decimal"/>
      <w:lvlText w:val="%7."/>
      <w:lvlJc w:val="left"/>
      <w:pPr>
        <w:ind w:left="5472" w:hanging="360"/>
      </w:pPr>
    </w:lvl>
    <w:lvl w:ilvl="7" w:tplc="04090019" w:tentative="1">
      <w:start w:val="1"/>
      <w:numFmt w:val="lowerLetter"/>
      <w:lvlText w:val="%8."/>
      <w:lvlJc w:val="left"/>
      <w:pPr>
        <w:ind w:left="6192" w:hanging="360"/>
      </w:pPr>
    </w:lvl>
    <w:lvl w:ilvl="8" w:tplc="0409001B" w:tentative="1">
      <w:start w:val="1"/>
      <w:numFmt w:val="lowerRoman"/>
      <w:lvlText w:val="%9."/>
      <w:lvlJc w:val="right"/>
      <w:pPr>
        <w:ind w:left="6912" w:hanging="180"/>
      </w:pPr>
    </w:lvl>
  </w:abstractNum>
  <w:abstractNum w:abstractNumId="20" w15:restartNumberingAfterBreak="0">
    <w:nsid w:val="78D96C44"/>
    <w:multiLevelType w:val="hybridMultilevel"/>
    <w:tmpl w:val="977AAC76"/>
    <w:lvl w:ilvl="0" w:tplc="DCFAFFBE">
      <w:start w:val="1"/>
      <w:numFmt w:val="decimal"/>
      <w:lvlText w:val="%1."/>
      <w:lvlJc w:val="left"/>
      <w:pPr>
        <w:ind w:left="1152" w:hanging="360"/>
      </w:pPr>
      <w:rPr>
        <w:rFonts w:hint="default"/>
        <w:b/>
      </w:rPr>
    </w:lvl>
    <w:lvl w:ilvl="1" w:tplc="04090019" w:tentative="1">
      <w:start w:val="1"/>
      <w:numFmt w:val="lowerLetter"/>
      <w:lvlText w:val="%2."/>
      <w:lvlJc w:val="left"/>
      <w:pPr>
        <w:ind w:left="1872" w:hanging="360"/>
      </w:pPr>
    </w:lvl>
    <w:lvl w:ilvl="2" w:tplc="0409001B" w:tentative="1">
      <w:start w:val="1"/>
      <w:numFmt w:val="lowerRoman"/>
      <w:lvlText w:val="%3."/>
      <w:lvlJc w:val="right"/>
      <w:pPr>
        <w:ind w:left="2592" w:hanging="180"/>
      </w:pPr>
    </w:lvl>
    <w:lvl w:ilvl="3" w:tplc="0409000F" w:tentative="1">
      <w:start w:val="1"/>
      <w:numFmt w:val="decimal"/>
      <w:lvlText w:val="%4."/>
      <w:lvlJc w:val="left"/>
      <w:pPr>
        <w:ind w:left="3312" w:hanging="360"/>
      </w:pPr>
    </w:lvl>
    <w:lvl w:ilvl="4" w:tplc="04090019" w:tentative="1">
      <w:start w:val="1"/>
      <w:numFmt w:val="lowerLetter"/>
      <w:lvlText w:val="%5."/>
      <w:lvlJc w:val="left"/>
      <w:pPr>
        <w:ind w:left="4032" w:hanging="360"/>
      </w:pPr>
    </w:lvl>
    <w:lvl w:ilvl="5" w:tplc="0409001B" w:tentative="1">
      <w:start w:val="1"/>
      <w:numFmt w:val="lowerRoman"/>
      <w:lvlText w:val="%6."/>
      <w:lvlJc w:val="right"/>
      <w:pPr>
        <w:ind w:left="4752" w:hanging="180"/>
      </w:pPr>
    </w:lvl>
    <w:lvl w:ilvl="6" w:tplc="0409000F" w:tentative="1">
      <w:start w:val="1"/>
      <w:numFmt w:val="decimal"/>
      <w:lvlText w:val="%7."/>
      <w:lvlJc w:val="left"/>
      <w:pPr>
        <w:ind w:left="5472" w:hanging="360"/>
      </w:pPr>
    </w:lvl>
    <w:lvl w:ilvl="7" w:tplc="04090019" w:tentative="1">
      <w:start w:val="1"/>
      <w:numFmt w:val="lowerLetter"/>
      <w:lvlText w:val="%8."/>
      <w:lvlJc w:val="left"/>
      <w:pPr>
        <w:ind w:left="6192" w:hanging="360"/>
      </w:pPr>
    </w:lvl>
    <w:lvl w:ilvl="8" w:tplc="0409001B" w:tentative="1">
      <w:start w:val="1"/>
      <w:numFmt w:val="lowerRoman"/>
      <w:lvlText w:val="%9."/>
      <w:lvlJc w:val="right"/>
      <w:pPr>
        <w:ind w:left="6912" w:hanging="180"/>
      </w:pPr>
    </w:lvl>
  </w:abstractNum>
  <w:num w:numId="1">
    <w:abstractNumId w:val="5"/>
  </w:num>
  <w:num w:numId="2">
    <w:abstractNumId w:val="12"/>
  </w:num>
  <w:num w:numId="3">
    <w:abstractNumId w:val="8"/>
  </w:num>
  <w:num w:numId="4">
    <w:abstractNumId w:val="10"/>
  </w:num>
  <w:num w:numId="5">
    <w:abstractNumId w:val="17"/>
  </w:num>
  <w:num w:numId="6">
    <w:abstractNumId w:val="14"/>
  </w:num>
  <w:num w:numId="7">
    <w:abstractNumId w:val="3"/>
  </w:num>
  <w:num w:numId="8">
    <w:abstractNumId w:val="4"/>
  </w:num>
  <w:num w:numId="9">
    <w:abstractNumId w:val="9"/>
  </w:num>
  <w:num w:numId="10">
    <w:abstractNumId w:val="1"/>
  </w:num>
  <w:num w:numId="11">
    <w:abstractNumId w:val="15"/>
  </w:num>
  <w:num w:numId="12">
    <w:abstractNumId w:val="7"/>
  </w:num>
  <w:num w:numId="13">
    <w:abstractNumId w:val="11"/>
  </w:num>
  <w:num w:numId="14">
    <w:abstractNumId w:val="20"/>
  </w:num>
  <w:num w:numId="15">
    <w:abstractNumId w:val="2"/>
  </w:num>
  <w:num w:numId="16">
    <w:abstractNumId w:val="18"/>
  </w:num>
  <w:num w:numId="17">
    <w:abstractNumId w:val="6"/>
  </w:num>
  <w:num w:numId="18">
    <w:abstractNumId w:val="16"/>
  </w:num>
  <w:num w:numId="19">
    <w:abstractNumId w:val="13"/>
  </w:num>
  <w:num w:numId="20">
    <w:abstractNumId w:val="13"/>
    <w:lvlOverride w:ilvl="0">
      <w:lvl w:ilvl="0">
        <w:start w:val="1"/>
        <w:numFmt w:val="decimal"/>
        <w:pStyle w:val="Heading1"/>
        <w:lvlText w:val="Chương %1 "/>
        <w:lvlJc w:val="left"/>
        <w:pPr>
          <w:ind w:left="432" w:hanging="432"/>
        </w:pPr>
        <w:rPr>
          <w:rFonts w:hint="default"/>
        </w:rPr>
      </w:lvl>
    </w:lvlOverride>
    <w:lvlOverride w:ilvl="1">
      <w:lvl w:ilvl="1">
        <w:start w:val="1"/>
        <w:numFmt w:val="bullet"/>
        <w:pStyle w:val="Heading2"/>
        <w:lvlText w:val=""/>
        <w:lvlJc w:val="left"/>
        <w:pPr>
          <w:ind w:left="576" w:hanging="576"/>
        </w:pPr>
        <w:rPr>
          <w:rFonts w:ascii="Wingdings" w:hAnsi="Wingdings" w:hint="default"/>
        </w:rPr>
      </w:lvl>
    </w:lvlOverride>
    <w:lvlOverride w:ilvl="2">
      <w:lvl w:ilvl="2">
        <w:start w:val="1"/>
        <w:numFmt w:val="bullet"/>
        <w:pStyle w:val="Heading3"/>
        <w:lvlText w:val=""/>
        <w:lvlJc w:val="left"/>
        <w:pPr>
          <w:ind w:left="720" w:hanging="720"/>
        </w:pPr>
        <w:rPr>
          <w:rFonts w:ascii="Wingdings" w:hAnsi="Wingdings" w:hint="default"/>
        </w:rPr>
      </w:lvl>
    </w:lvlOverride>
    <w:lvlOverride w:ilvl="3">
      <w:lvl w:ilvl="3">
        <w:start w:val="1"/>
        <w:numFmt w:val="decimal"/>
        <w:pStyle w:val="Heading4"/>
        <w:lvlText w:val="%1.%2.%3.%4"/>
        <w:lvlJc w:val="left"/>
        <w:pPr>
          <w:ind w:left="864" w:hanging="864"/>
        </w:pPr>
        <w:rPr>
          <w:rFonts w:hint="default"/>
        </w:rPr>
      </w:lvl>
    </w:lvlOverride>
    <w:lvlOverride w:ilvl="4">
      <w:lvl w:ilvl="4">
        <w:start w:val="1"/>
        <w:numFmt w:val="decimal"/>
        <w:pStyle w:val="Heading5"/>
        <w:lvlText w:val="%1.%2.%3.%4.%5"/>
        <w:lvlJc w:val="left"/>
        <w:pPr>
          <w:ind w:left="1008" w:hanging="1008"/>
        </w:pPr>
        <w:rPr>
          <w:rFonts w:hint="default"/>
        </w:rPr>
      </w:lvl>
    </w:lvlOverride>
    <w:lvlOverride w:ilvl="5">
      <w:lvl w:ilvl="5">
        <w:start w:val="1"/>
        <w:numFmt w:val="decimal"/>
        <w:pStyle w:val="Heading6"/>
        <w:lvlText w:val="%1.%2.%3.%4.%5.%6"/>
        <w:lvlJc w:val="left"/>
        <w:pPr>
          <w:ind w:left="1152" w:hanging="1152"/>
        </w:pPr>
        <w:rPr>
          <w:rFonts w:hint="default"/>
        </w:rPr>
      </w:lvl>
    </w:lvlOverride>
    <w:lvlOverride w:ilvl="6">
      <w:lvl w:ilvl="6">
        <w:start w:val="1"/>
        <w:numFmt w:val="none"/>
        <w:pStyle w:val="Heading7"/>
        <w:lvlText w:val=""/>
        <w:lvlJc w:val="left"/>
        <w:pPr>
          <w:ind w:left="0" w:firstLine="0"/>
        </w:pPr>
        <w:rPr>
          <w:rFonts w:hint="default"/>
        </w:rPr>
      </w:lvl>
    </w:lvlOverride>
    <w:lvlOverride w:ilvl="7">
      <w:lvl w:ilvl="7">
        <w:start w:val="1"/>
        <w:numFmt w:val="decimal"/>
        <w:pStyle w:val="Heading8"/>
        <w:lvlText w:val="%1.%2.%3.%4.%5.%6.%7.%8"/>
        <w:lvlJc w:val="left"/>
        <w:pPr>
          <w:ind w:left="1440" w:hanging="1440"/>
        </w:pPr>
        <w:rPr>
          <w:rFonts w:hint="default"/>
        </w:rPr>
      </w:lvl>
    </w:lvlOverride>
    <w:lvlOverride w:ilvl="8">
      <w:lvl w:ilvl="8">
        <w:start w:val="1"/>
        <w:numFmt w:val="decimal"/>
        <w:pStyle w:val="Heading9"/>
        <w:lvlText w:val="%1.%2.%3.%4.%5.%6.%7.%8.%9"/>
        <w:lvlJc w:val="left"/>
        <w:pPr>
          <w:ind w:left="1584" w:hanging="1584"/>
        </w:pPr>
        <w:rPr>
          <w:rFonts w:hint="default"/>
        </w:rPr>
      </w:lvl>
    </w:lvlOverride>
  </w:num>
  <w:num w:numId="21">
    <w:abstractNumId w:val="19"/>
  </w:num>
  <w:num w:numId="22">
    <w:abstractNumId w:val="0"/>
  </w:num>
  <w:numIdMacAtCleanup w:val="2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defaultTabStop w:val="397"/>
  <w:drawingGridHorizontalSpacing w:val="110"/>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31E5E"/>
    <w:rsid w:val="0000276A"/>
    <w:rsid w:val="00004FF1"/>
    <w:rsid w:val="00006D7B"/>
    <w:rsid w:val="000109BD"/>
    <w:rsid w:val="00011A9E"/>
    <w:rsid w:val="00011BD0"/>
    <w:rsid w:val="00011CFE"/>
    <w:rsid w:val="00012F28"/>
    <w:rsid w:val="00013F22"/>
    <w:rsid w:val="000254F6"/>
    <w:rsid w:val="00032E0D"/>
    <w:rsid w:val="00032E1B"/>
    <w:rsid w:val="000341FD"/>
    <w:rsid w:val="00041E0D"/>
    <w:rsid w:val="00043E36"/>
    <w:rsid w:val="00050469"/>
    <w:rsid w:val="00050E2F"/>
    <w:rsid w:val="00051CF0"/>
    <w:rsid w:val="00052AAA"/>
    <w:rsid w:val="00052C37"/>
    <w:rsid w:val="00055E69"/>
    <w:rsid w:val="00060965"/>
    <w:rsid w:val="00067013"/>
    <w:rsid w:val="000671D3"/>
    <w:rsid w:val="000703A2"/>
    <w:rsid w:val="000711D7"/>
    <w:rsid w:val="00080FE6"/>
    <w:rsid w:val="00083B16"/>
    <w:rsid w:val="00086F25"/>
    <w:rsid w:val="00093A6F"/>
    <w:rsid w:val="00094181"/>
    <w:rsid w:val="00095FB3"/>
    <w:rsid w:val="000975D6"/>
    <w:rsid w:val="000A196A"/>
    <w:rsid w:val="000A2B2F"/>
    <w:rsid w:val="000A3CE2"/>
    <w:rsid w:val="000A4D63"/>
    <w:rsid w:val="000A5E2B"/>
    <w:rsid w:val="000A5F4F"/>
    <w:rsid w:val="000B16BF"/>
    <w:rsid w:val="000B6EE6"/>
    <w:rsid w:val="000C42C2"/>
    <w:rsid w:val="000D191C"/>
    <w:rsid w:val="000D2DDB"/>
    <w:rsid w:val="000D48B4"/>
    <w:rsid w:val="000D5F99"/>
    <w:rsid w:val="000D7FF6"/>
    <w:rsid w:val="000E0305"/>
    <w:rsid w:val="000E12A9"/>
    <w:rsid w:val="000E623F"/>
    <w:rsid w:val="000F194B"/>
    <w:rsid w:val="000F2BA0"/>
    <w:rsid w:val="000F6FB7"/>
    <w:rsid w:val="001023DB"/>
    <w:rsid w:val="00103EE2"/>
    <w:rsid w:val="0010443F"/>
    <w:rsid w:val="00104D1B"/>
    <w:rsid w:val="00105499"/>
    <w:rsid w:val="00105F91"/>
    <w:rsid w:val="00106D59"/>
    <w:rsid w:val="00106D9A"/>
    <w:rsid w:val="00110B85"/>
    <w:rsid w:val="001110AE"/>
    <w:rsid w:val="00112483"/>
    <w:rsid w:val="0011566D"/>
    <w:rsid w:val="00121E98"/>
    <w:rsid w:val="00126D15"/>
    <w:rsid w:val="00131D69"/>
    <w:rsid w:val="00131E5E"/>
    <w:rsid w:val="00135C41"/>
    <w:rsid w:val="00136550"/>
    <w:rsid w:val="00136A25"/>
    <w:rsid w:val="001400C5"/>
    <w:rsid w:val="0014372F"/>
    <w:rsid w:val="00144E92"/>
    <w:rsid w:val="00146A96"/>
    <w:rsid w:val="0014708D"/>
    <w:rsid w:val="00147B13"/>
    <w:rsid w:val="00151F81"/>
    <w:rsid w:val="001528AC"/>
    <w:rsid w:val="00157318"/>
    <w:rsid w:val="00160904"/>
    <w:rsid w:val="00160A82"/>
    <w:rsid w:val="00160FAD"/>
    <w:rsid w:val="001619BA"/>
    <w:rsid w:val="00162F7B"/>
    <w:rsid w:val="00165940"/>
    <w:rsid w:val="00165B77"/>
    <w:rsid w:val="00167983"/>
    <w:rsid w:val="001702FC"/>
    <w:rsid w:val="00171FC3"/>
    <w:rsid w:val="00172A56"/>
    <w:rsid w:val="00175F97"/>
    <w:rsid w:val="00180B46"/>
    <w:rsid w:val="00180D20"/>
    <w:rsid w:val="00181E19"/>
    <w:rsid w:val="0019041A"/>
    <w:rsid w:val="00191075"/>
    <w:rsid w:val="00191130"/>
    <w:rsid w:val="00191453"/>
    <w:rsid w:val="001926B5"/>
    <w:rsid w:val="001930D4"/>
    <w:rsid w:val="00193B55"/>
    <w:rsid w:val="00195F34"/>
    <w:rsid w:val="001962B2"/>
    <w:rsid w:val="001A6765"/>
    <w:rsid w:val="001B0258"/>
    <w:rsid w:val="001B2B68"/>
    <w:rsid w:val="001B529D"/>
    <w:rsid w:val="001C6AC8"/>
    <w:rsid w:val="001D052A"/>
    <w:rsid w:val="001D082A"/>
    <w:rsid w:val="001D3498"/>
    <w:rsid w:val="001D38EF"/>
    <w:rsid w:val="001D7201"/>
    <w:rsid w:val="001E231D"/>
    <w:rsid w:val="001E54EB"/>
    <w:rsid w:val="001E591A"/>
    <w:rsid w:val="001E6B0C"/>
    <w:rsid w:val="001F0E9D"/>
    <w:rsid w:val="001F4F78"/>
    <w:rsid w:val="001F6DB7"/>
    <w:rsid w:val="001F773A"/>
    <w:rsid w:val="00200624"/>
    <w:rsid w:val="0020125C"/>
    <w:rsid w:val="002024D3"/>
    <w:rsid w:val="00203E81"/>
    <w:rsid w:val="0020770D"/>
    <w:rsid w:val="0021086F"/>
    <w:rsid w:val="002118BC"/>
    <w:rsid w:val="00213036"/>
    <w:rsid w:val="00214C02"/>
    <w:rsid w:val="002173E8"/>
    <w:rsid w:val="00222913"/>
    <w:rsid w:val="00226C6E"/>
    <w:rsid w:val="00232A00"/>
    <w:rsid w:val="00233F90"/>
    <w:rsid w:val="00235692"/>
    <w:rsid w:val="00236B68"/>
    <w:rsid w:val="00250071"/>
    <w:rsid w:val="002573CB"/>
    <w:rsid w:val="002576C0"/>
    <w:rsid w:val="00263B74"/>
    <w:rsid w:val="002650CA"/>
    <w:rsid w:val="00270CE7"/>
    <w:rsid w:val="0027376B"/>
    <w:rsid w:val="00290687"/>
    <w:rsid w:val="00291C41"/>
    <w:rsid w:val="00292F62"/>
    <w:rsid w:val="00294E77"/>
    <w:rsid w:val="002963B6"/>
    <w:rsid w:val="002A3CDB"/>
    <w:rsid w:val="002A3F4B"/>
    <w:rsid w:val="002A4684"/>
    <w:rsid w:val="002A52A5"/>
    <w:rsid w:val="002A693F"/>
    <w:rsid w:val="002B4823"/>
    <w:rsid w:val="002B4F2F"/>
    <w:rsid w:val="002B4F51"/>
    <w:rsid w:val="002B7D19"/>
    <w:rsid w:val="002C5F5D"/>
    <w:rsid w:val="002C6BDD"/>
    <w:rsid w:val="002C7D31"/>
    <w:rsid w:val="002D0E9C"/>
    <w:rsid w:val="002D1D4E"/>
    <w:rsid w:val="002D35D0"/>
    <w:rsid w:val="002E0069"/>
    <w:rsid w:val="002E09E8"/>
    <w:rsid w:val="002E1515"/>
    <w:rsid w:val="002E1ADE"/>
    <w:rsid w:val="002E3DC5"/>
    <w:rsid w:val="002E7C5E"/>
    <w:rsid w:val="002F31E6"/>
    <w:rsid w:val="002F560B"/>
    <w:rsid w:val="002F5DA4"/>
    <w:rsid w:val="002F6E27"/>
    <w:rsid w:val="002F7891"/>
    <w:rsid w:val="003017A4"/>
    <w:rsid w:val="00307CF0"/>
    <w:rsid w:val="00311541"/>
    <w:rsid w:val="003151DD"/>
    <w:rsid w:val="00315314"/>
    <w:rsid w:val="0031735A"/>
    <w:rsid w:val="00317A91"/>
    <w:rsid w:val="0032070E"/>
    <w:rsid w:val="0032535F"/>
    <w:rsid w:val="00325A3F"/>
    <w:rsid w:val="00325E2D"/>
    <w:rsid w:val="00327560"/>
    <w:rsid w:val="00330E9A"/>
    <w:rsid w:val="00331997"/>
    <w:rsid w:val="00331E7B"/>
    <w:rsid w:val="003325D8"/>
    <w:rsid w:val="00332D76"/>
    <w:rsid w:val="00333768"/>
    <w:rsid w:val="0033582C"/>
    <w:rsid w:val="0033588F"/>
    <w:rsid w:val="0033676C"/>
    <w:rsid w:val="00337677"/>
    <w:rsid w:val="00340AE8"/>
    <w:rsid w:val="00341E1C"/>
    <w:rsid w:val="003439DA"/>
    <w:rsid w:val="00344080"/>
    <w:rsid w:val="00344E73"/>
    <w:rsid w:val="00355281"/>
    <w:rsid w:val="00357940"/>
    <w:rsid w:val="00362524"/>
    <w:rsid w:val="003642BB"/>
    <w:rsid w:val="00364930"/>
    <w:rsid w:val="00370DC9"/>
    <w:rsid w:val="00374855"/>
    <w:rsid w:val="00377792"/>
    <w:rsid w:val="00377FDB"/>
    <w:rsid w:val="00380E81"/>
    <w:rsid w:val="003810B3"/>
    <w:rsid w:val="0038364D"/>
    <w:rsid w:val="003901D8"/>
    <w:rsid w:val="00390574"/>
    <w:rsid w:val="003917B2"/>
    <w:rsid w:val="00392407"/>
    <w:rsid w:val="00392F59"/>
    <w:rsid w:val="00393B99"/>
    <w:rsid w:val="003A3248"/>
    <w:rsid w:val="003B1404"/>
    <w:rsid w:val="003B25FA"/>
    <w:rsid w:val="003B270C"/>
    <w:rsid w:val="003B3E08"/>
    <w:rsid w:val="003B477D"/>
    <w:rsid w:val="003B5DA7"/>
    <w:rsid w:val="003B659C"/>
    <w:rsid w:val="003B7450"/>
    <w:rsid w:val="003C4E14"/>
    <w:rsid w:val="003C7371"/>
    <w:rsid w:val="003D0BF7"/>
    <w:rsid w:val="003D2923"/>
    <w:rsid w:val="003E1120"/>
    <w:rsid w:val="003E1829"/>
    <w:rsid w:val="003E3667"/>
    <w:rsid w:val="003E7D29"/>
    <w:rsid w:val="003F0178"/>
    <w:rsid w:val="003F035C"/>
    <w:rsid w:val="003F3083"/>
    <w:rsid w:val="003F3E05"/>
    <w:rsid w:val="003F40A5"/>
    <w:rsid w:val="003F73C0"/>
    <w:rsid w:val="00400FD2"/>
    <w:rsid w:val="004026DC"/>
    <w:rsid w:val="00402EF1"/>
    <w:rsid w:val="0041053C"/>
    <w:rsid w:val="004114F7"/>
    <w:rsid w:val="004144BD"/>
    <w:rsid w:val="004225F8"/>
    <w:rsid w:val="0042277F"/>
    <w:rsid w:val="00422EE5"/>
    <w:rsid w:val="0042308F"/>
    <w:rsid w:val="004272E3"/>
    <w:rsid w:val="00427A9A"/>
    <w:rsid w:val="004341EE"/>
    <w:rsid w:val="00434D72"/>
    <w:rsid w:val="00435997"/>
    <w:rsid w:val="0043696A"/>
    <w:rsid w:val="004377E9"/>
    <w:rsid w:val="00437E2B"/>
    <w:rsid w:val="00442567"/>
    <w:rsid w:val="00442C20"/>
    <w:rsid w:val="004442B3"/>
    <w:rsid w:val="004514E6"/>
    <w:rsid w:val="00451E23"/>
    <w:rsid w:val="004526CA"/>
    <w:rsid w:val="00453DF4"/>
    <w:rsid w:val="004562E9"/>
    <w:rsid w:val="00457480"/>
    <w:rsid w:val="00462F79"/>
    <w:rsid w:val="0046510D"/>
    <w:rsid w:val="00465F2F"/>
    <w:rsid w:val="004674A2"/>
    <w:rsid w:val="004707B7"/>
    <w:rsid w:val="0047111D"/>
    <w:rsid w:val="00472C71"/>
    <w:rsid w:val="004749E6"/>
    <w:rsid w:val="00480CA7"/>
    <w:rsid w:val="00481D52"/>
    <w:rsid w:val="00483483"/>
    <w:rsid w:val="00491ABD"/>
    <w:rsid w:val="00491F86"/>
    <w:rsid w:val="00492615"/>
    <w:rsid w:val="00492FFF"/>
    <w:rsid w:val="00494AC7"/>
    <w:rsid w:val="00497F0D"/>
    <w:rsid w:val="004A113F"/>
    <w:rsid w:val="004A2CED"/>
    <w:rsid w:val="004A2FD1"/>
    <w:rsid w:val="004A6217"/>
    <w:rsid w:val="004A6451"/>
    <w:rsid w:val="004A730E"/>
    <w:rsid w:val="004A7B9C"/>
    <w:rsid w:val="004B08B0"/>
    <w:rsid w:val="004B2BAE"/>
    <w:rsid w:val="004B4316"/>
    <w:rsid w:val="004B4DFC"/>
    <w:rsid w:val="004B4FA2"/>
    <w:rsid w:val="004B59C8"/>
    <w:rsid w:val="004B797D"/>
    <w:rsid w:val="004C0801"/>
    <w:rsid w:val="004C0F30"/>
    <w:rsid w:val="004C31C3"/>
    <w:rsid w:val="004C3DEC"/>
    <w:rsid w:val="004C49A2"/>
    <w:rsid w:val="004C4EB2"/>
    <w:rsid w:val="004D063C"/>
    <w:rsid w:val="004D08B9"/>
    <w:rsid w:val="004D3594"/>
    <w:rsid w:val="004D675A"/>
    <w:rsid w:val="004D6A91"/>
    <w:rsid w:val="004D6D77"/>
    <w:rsid w:val="004D6FC5"/>
    <w:rsid w:val="004E04AC"/>
    <w:rsid w:val="004E2E39"/>
    <w:rsid w:val="004E3BD0"/>
    <w:rsid w:val="004E6BE2"/>
    <w:rsid w:val="004F3BFC"/>
    <w:rsid w:val="004F3E16"/>
    <w:rsid w:val="004F697B"/>
    <w:rsid w:val="00501302"/>
    <w:rsid w:val="00504DEF"/>
    <w:rsid w:val="00505B26"/>
    <w:rsid w:val="00512F12"/>
    <w:rsid w:val="00514DEE"/>
    <w:rsid w:val="00515FCC"/>
    <w:rsid w:val="005238CE"/>
    <w:rsid w:val="0052465C"/>
    <w:rsid w:val="00525189"/>
    <w:rsid w:val="0053060F"/>
    <w:rsid w:val="00534857"/>
    <w:rsid w:val="005355AD"/>
    <w:rsid w:val="005401E3"/>
    <w:rsid w:val="00542E46"/>
    <w:rsid w:val="005439EC"/>
    <w:rsid w:val="00543F02"/>
    <w:rsid w:val="0054471B"/>
    <w:rsid w:val="005458AD"/>
    <w:rsid w:val="00551609"/>
    <w:rsid w:val="005518DD"/>
    <w:rsid w:val="00553563"/>
    <w:rsid w:val="0055668C"/>
    <w:rsid w:val="005577FB"/>
    <w:rsid w:val="005637A7"/>
    <w:rsid w:val="00565CE4"/>
    <w:rsid w:val="0057321F"/>
    <w:rsid w:val="00574B7F"/>
    <w:rsid w:val="005769FC"/>
    <w:rsid w:val="00577637"/>
    <w:rsid w:val="00581363"/>
    <w:rsid w:val="00584371"/>
    <w:rsid w:val="005849C3"/>
    <w:rsid w:val="00584B8F"/>
    <w:rsid w:val="005925DD"/>
    <w:rsid w:val="00594F16"/>
    <w:rsid w:val="00596251"/>
    <w:rsid w:val="0059732B"/>
    <w:rsid w:val="005976A3"/>
    <w:rsid w:val="005A2FDC"/>
    <w:rsid w:val="005A71F5"/>
    <w:rsid w:val="005B3BCD"/>
    <w:rsid w:val="005C50E5"/>
    <w:rsid w:val="005D1C26"/>
    <w:rsid w:val="005D3810"/>
    <w:rsid w:val="005D6B6C"/>
    <w:rsid w:val="005E0CD6"/>
    <w:rsid w:val="005E1E10"/>
    <w:rsid w:val="005E4138"/>
    <w:rsid w:val="005E58FE"/>
    <w:rsid w:val="005F148E"/>
    <w:rsid w:val="0060636D"/>
    <w:rsid w:val="006162CA"/>
    <w:rsid w:val="00616C7F"/>
    <w:rsid w:val="0061709F"/>
    <w:rsid w:val="00617654"/>
    <w:rsid w:val="00621AFF"/>
    <w:rsid w:val="00623B59"/>
    <w:rsid w:val="00633CCF"/>
    <w:rsid w:val="00633E0A"/>
    <w:rsid w:val="0063582B"/>
    <w:rsid w:val="0063720E"/>
    <w:rsid w:val="006377E0"/>
    <w:rsid w:val="00641517"/>
    <w:rsid w:val="00641B2C"/>
    <w:rsid w:val="00641F49"/>
    <w:rsid w:val="00646D7E"/>
    <w:rsid w:val="006508ED"/>
    <w:rsid w:val="006529F3"/>
    <w:rsid w:val="00657BB1"/>
    <w:rsid w:val="006623A3"/>
    <w:rsid w:val="0066426F"/>
    <w:rsid w:val="006659C4"/>
    <w:rsid w:val="0066722C"/>
    <w:rsid w:val="00667E0E"/>
    <w:rsid w:val="00670BA5"/>
    <w:rsid w:val="00670E70"/>
    <w:rsid w:val="0067396F"/>
    <w:rsid w:val="006739F2"/>
    <w:rsid w:val="00674F16"/>
    <w:rsid w:val="006758EF"/>
    <w:rsid w:val="00680D56"/>
    <w:rsid w:val="00684474"/>
    <w:rsid w:val="006861BC"/>
    <w:rsid w:val="00686922"/>
    <w:rsid w:val="006907FF"/>
    <w:rsid w:val="00692BCE"/>
    <w:rsid w:val="006959FE"/>
    <w:rsid w:val="006964A8"/>
    <w:rsid w:val="00697177"/>
    <w:rsid w:val="006A0661"/>
    <w:rsid w:val="006A24C9"/>
    <w:rsid w:val="006A4270"/>
    <w:rsid w:val="006A5AEC"/>
    <w:rsid w:val="006A66E1"/>
    <w:rsid w:val="006A6BAF"/>
    <w:rsid w:val="006A7B98"/>
    <w:rsid w:val="006B20FD"/>
    <w:rsid w:val="006B3923"/>
    <w:rsid w:val="006B41C0"/>
    <w:rsid w:val="006B5816"/>
    <w:rsid w:val="006B5C10"/>
    <w:rsid w:val="006B62CB"/>
    <w:rsid w:val="006B79FB"/>
    <w:rsid w:val="006C08AD"/>
    <w:rsid w:val="006C4237"/>
    <w:rsid w:val="006C6BAB"/>
    <w:rsid w:val="006C6E25"/>
    <w:rsid w:val="006D0CBE"/>
    <w:rsid w:val="006D1E99"/>
    <w:rsid w:val="006D2AA5"/>
    <w:rsid w:val="006D2C76"/>
    <w:rsid w:val="006D43CA"/>
    <w:rsid w:val="006D742D"/>
    <w:rsid w:val="006D7DBE"/>
    <w:rsid w:val="006E14F8"/>
    <w:rsid w:val="006E7550"/>
    <w:rsid w:val="007031CC"/>
    <w:rsid w:val="007056A5"/>
    <w:rsid w:val="00712E26"/>
    <w:rsid w:val="00713CFF"/>
    <w:rsid w:val="00716BDD"/>
    <w:rsid w:val="00716D6E"/>
    <w:rsid w:val="0071792C"/>
    <w:rsid w:val="00717E42"/>
    <w:rsid w:val="00722C1A"/>
    <w:rsid w:val="00724782"/>
    <w:rsid w:val="007266E3"/>
    <w:rsid w:val="0073072E"/>
    <w:rsid w:val="0073515C"/>
    <w:rsid w:val="0073577E"/>
    <w:rsid w:val="00737EF0"/>
    <w:rsid w:val="00747396"/>
    <w:rsid w:val="00751DB0"/>
    <w:rsid w:val="0075393C"/>
    <w:rsid w:val="007566D1"/>
    <w:rsid w:val="007638F5"/>
    <w:rsid w:val="0077203D"/>
    <w:rsid w:val="00772769"/>
    <w:rsid w:val="00773818"/>
    <w:rsid w:val="0078020C"/>
    <w:rsid w:val="007851CD"/>
    <w:rsid w:val="007859F3"/>
    <w:rsid w:val="00785E1D"/>
    <w:rsid w:val="00786084"/>
    <w:rsid w:val="00787729"/>
    <w:rsid w:val="007877C4"/>
    <w:rsid w:val="00794A83"/>
    <w:rsid w:val="007A2AF5"/>
    <w:rsid w:val="007A2DDB"/>
    <w:rsid w:val="007B0DE5"/>
    <w:rsid w:val="007B50FF"/>
    <w:rsid w:val="007B66ED"/>
    <w:rsid w:val="007C012D"/>
    <w:rsid w:val="007C2093"/>
    <w:rsid w:val="007C3320"/>
    <w:rsid w:val="007C3417"/>
    <w:rsid w:val="007C3F31"/>
    <w:rsid w:val="007D00F9"/>
    <w:rsid w:val="007D011A"/>
    <w:rsid w:val="007D1383"/>
    <w:rsid w:val="007D21DB"/>
    <w:rsid w:val="007D2321"/>
    <w:rsid w:val="007D5E04"/>
    <w:rsid w:val="007E1107"/>
    <w:rsid w:val="007E52BD"/>
    <w:rsid w:val="007F1239"/>
    <w:rsid w:val="007F50F1"/>
    <w:rsid w:val="007F6E87"/>
    <w:rsid w:val="007F7467"/>
    <w:rsid w:val="007F7531"/>
    <w:rsid w:val="008029EE"/>
    <w:rsid w:val="00802F97"/>
    <w:rsid w:val="00807003"/>
    <w:rsid w:val="008117EF"/>
    <w:rsid w:val="0081193C"/>
    <w:rsid w:val="008132E0"/>
    <w:rsid w:val="00814C83"/>
    <w:rsid w:val="0081703F"/>
    <w:rsid w:val="00821DCD"/>
    <w:rsid w:val="00825C7A"/>
    <w:rsid w:val="008277DA"/>
    <w:rsid w:val="008325DF"/>
    <w:rsid w:val="00832CFB"/>
    <w:rsid w:val="00833589"/>
    <w:rsid w:val="00836E5C"/>
    <w:rsid w:val="008402A5"/>
    <w:rsid w:val="00840BE6"/>
    <w:rsid w:val="008410E8"/>
    <w:rsid w:val="00842ED9"/>
    <w:rsid w:val="008434EE"/>
    <w:rsid w:val="008475AC"/>
    <w:rsid w:val="008603CA"/>
    <w:rsid w:val="00864CF0"/>
    <w:rsid w:val="00865FC2"/>
    <w:rsid w:val="00870AA1"/>
    <w:rsid w:val="00871FAA"/>
    <w:rsid w:val="008743D3"/>
    <w:rsid w:val="0087596A"/>
    <w:rsid w:val="0088112A"/>
    <w:rsid w:val="008822C0"/>
    <w:rsid w:val="008844C2"/>
    <w:rsid w:val="00885865"/>
    <w:rsid w:val="00885E42"/>
    <w:rsid w:val="00890251"/>
    <w:rsid w:val="00891EDB"/>
    <w:rsid w:val="00892144"/>
    <w:rsid w:val="008937C9"/>
    <w:rsid w:val="00894D1A"/>
    <w:rsid w:val="008A3457"/>
    <w:rsid w:val="008A4494"/>
    <w:rsid w:val="008A6736"/>
    <w:rsid w:val="008A6DAA"/>
    <w:rsid w:val="008A720B"/>
    <w:rsid w:val="008B0BC5"/>
    <w:rsid w:val="008B1D2E"/>
    <w:rsid w:val="008B3235"/>
    <w:rsid w:val="008B3684"/>
    <w:rsid w:val="008B44E6"/>
    <w:rsid w:val="008B650B"/>
    <w:rsid w:val="008C433F"/>
    <w:rsid w:val="008C5541"/>
    <w:rsid w:val="008C5B27"/>
    <w:rsid w:val="008D1788"/>
    <w:rsid w:val="008D2BC5"/>
    <w:rsid w:val="008D3148"/>
    <w:rsid w:val="008D36EE"/>
    <w:rsid w:val="008D6982"/>
    <w:rsid w:val="008E58B9"/>
    <w:rsid w:val="008E7904"/>
    <w:rsid w:val="008F1A5F"/>
    <w:rsid w:val="008F2BF3"/>
    <w:rsid w:val="008F65EC"/>
    <w:rsid w:val="008F6F3D"/>
    <w:rsid w:val="009001F0"/>
    <w:rsid w:val="00901F3A"/>
    <w:rsid w:val="00903952"/>
    <w:rsid w:val="00904D46"/>
    <w:rsid w:val="00904DBD"/>
    <w:rsid w:val="00910442"/>
    <w:rsid w:val="009115D3"/>
    <w:rsid w:val="00912374"/>
    <w:rsid w:val="00916428"/>
    <w:rsid w:val="00917A0D"/>
    <w:rsid w:val="00917E9B"/>
    <w:rsid w:val="0092394D"/>
    <w:rsid w:val="00930157"/>
    <w:rsid w:val="009333F5"/>
    <w:rsid w:val="00933AC6"/>
    <w:rsid w:val="00941523"/>
    <w:rsid w:val="00942A06"/>
    <w:rsid w:val="00946390"/>
    <w:rsid w:val="00947E00"/>
    <w:rsid w:val="009502A0"/>
    <w:rsid w:val="009505A5"/>
    <w:rsid w:val="0095268A"/>
    <w:rsid w:val="00952C94"/>
    <w:rsid w:val="00954FB5"/>
    <w:rsid w:val="009555FA"/>
    <w:rsid w:val="0095583C"/>
    <w:rsid w:val="00962512"/>
    <w:rsid w:val="00965693"/>
    <w:rsid w:val="009725C3"/>
    <w:rsid w:val="00972F0D"/>
    <w:rsid w:val="00974177"/>
    <w:rsid w:val="00977A14"/>
    <w:rsid w:val="00977BF8"/>
    <w:rsid w:val="00980CD2"/>
    <w:rsid w:val="00983553"/>
    <w:rsid w:val="0098373C"/>
    <w:rsid w:val="00983EAB"/>
    <w:rsid w:val="00985DE1"/>
    <w:rsid w:val="0098716A"/>
    <w:rsid w:val="0098758E"/>
    <w:rsid w:val="009A1380"/>
    <w:rsid w:val="009A6F3D"/>
    <w:rsid w:val="009B17C5"/>
    <w:rsid w:val="009B7568"/>
    <w:rsid w:val="009C1838"/>
    <w:rsid w:val="009C219B"/>
    <w:rsid w:val="009C45E7"/>
    <w:rsid w:val="009C7C9D"/>
    <w:rsid w:val="009D1159"/>
    <w:rsid w:val="009D36BE"/>
    <w:rsid w:val="009D70DA"/>
    <w:rsid w:val="009D7B7C"/>
    <w:rsid w:val="009E1CDE"/>
    <w:rsid w:val="009E5076"/>
    <w:rsid w:val="009E57FC"/>
    <w:rsid w:val="009F0B53"/>
    <w:rsid w:val="009F1F06"/>
    <w:rsid w:val="009F3AAA"/>
    <w:rsid w:val="009F51F8"/>
    <w:rsid w:val="009F56AA"/>
    <w:rsid w:val="009F66CB"/>
    <w:rsid w:val="009F7181"/>
    <w:rsid w:val="00A002F4"/>
    <w:rsid w:val="00A02043"/>
    <w:rsid w:val="00A03863"/>
    <w:rsid w:val="00A041F1"/>
    <w:rsid w:val="00A11E07"/>
    <w:rsid w:val="00A175E5"/>
    <w:rsid w:val="00A21C18"/>
    <w:rsid w:val="00A223B8"/>
    <w:rsid w:val="00A24533"/>
    <w:rsid w:val="00A25707"/>
    <w:rsid w:val="00A26ECE"/>
    <w:rsid w:val="00A30AC3"/>
    <w:rsid w:val="00A31F70"/>
    <w:rsid w:val="00A32D6E"/>
    <w:rsid w:val="00A3399D"/>
    <w:rsid w:val="00A34D5C"/>
    <w:rsid w:val="00A34E77"/>
    <w:rsid w:val="00A37CB4"/>
    <w:rsid w:val="00A4050A"/>
    <w:rsid w:val="00A411DB"/>
    <w:rsid w:val="00A42431"/>
    <w:rsid w:val="00A430D4"/>
    <w:rsid w:val="00A45841"/>
    <w:rsid w:val="00A52D4E"/>
    <w:rsid w:val="00A5393D"/>
    <w:rsid w:val="00A53AA6"/>
    <w:rsid w:val="00A53AAD"/>
    <w:rsid w:val="00A6066A"/>
    <w:rsid w:val="00A6073B"/>
    <w:rsid w:val="00A64E4D"/>
    <w:rsid w:val="00A66C1F"/>
    <w:rsid w:val="00A724F3"/>
    <w:rsid w:val="00A728B9"/>
    <w:rsid w:val="00A83ADD"/>
    <w:rsid w:val="00A84015"/>
    <w:rsid w:val="00A842B7"/>
    <w:rsid w:val="00A8554D"/>
    <w:rsid w:val="00A862DD"/>
    <w:rsid w:val="00A919C7"/>
    <w:rsid w:val="00A92F55"/>
    <w:rsid w:val="00A931B0"/>
    <w:rsid w:val="00A938C5"/>
    <w:rsid w:val="00A975B7"/>
    <w:rsid w:val="00AA1321"/>
    <w:rsid w:val="00AA2F3C"/>
    <w:rsid w:val="00AA393A"/>
    <w:rsid w:val="00AA59F3"/>
    <w:rsid w:val="00AA5C99"/>
    <w:rsid w:val="00AA684F"/>
    <w:rsid w:val="00AA74AC"/>
    <w:rsid w:val="00AB02F1"/>
    <w:rsid w:val="00AB04BF"/>
    <w:rsid w:val="00AB2A1E"/>
    <w:rsid w:val="00AB6601"/>
    <w:rsid w:val="00AC43CA"/>
    <w:rsid w:val="00AD21D7"/>
    <w:rsid w:val="00AD5FD6"/>
    <w:rsid w:val="00AD7AA3"/>
    <w:rsid w:val="00AE5DF2"/>
    <w:rsid w:val="00AE7905"/>
    <w:rsid w:val="00AF1916"/>
    <w:rsid w:val="00B01E38"/>
    <w:rsid w:val="00B02F92"/>
    <w:rsid w:val="00B034E0"/>
    <w:rsid w:val="00B07FDA"/>
    <w:rsid w:val="00B13893"/>
    <w:rsid w:val="00B13F79"/>
    <w:rsid w:val="00B164A0"/>
    <w:rsid w:val="00B226A4"/>
    <w:rsid w:val="00B22F83"/>
    <w:rsid w:val="00B249F4"/>
    <w:rsid w:val="00B26027"/>
    <w:rsid w:val="00B26F4E"/>
    <w:rsid w:val="00B30142"/>
    <w:rsid w:val="00B328A8"/>
    <w:rsid w:val="00B33273"/>
    <w:rsid w:val="00B33FAE"/>
    <w:rsid w:val="00B3429C"/>
    <w:rsid w:val="00B40503"/>
    <w:rsid w:val="00B41F0C"/>
    <w:rsid w:val="00B41FC2"/>
    <w:rsid w:val="00B56473"/>
    <w:rsid w:val="00B56506"/>
    <w:rsid w:val="00B60523"/>
    <w:rsid w:val="00B62FF6"/>
    <w:rsid w:val="00B65017"/>
    <w:rsid w:val="00B67859"/>
    <w:rsid w:val="00B67B93"/>
    <w:rsid w:val="00B67EC1"/>
    <w:rsid w:val="00B75CA1"/>
    <w:rsid w:val="00B80DE0"/>
    <w:rsid w:val="00B83A04"/>
    <w:rsid w:val="00B85C5B"/>
    <w:rsid w:val="00B902F6"/>
    <w:rsid w:val="00B92157"/>
    <w:rsid w:val="00B92CA5"/>
    <w:rsid w:val="00B97479"/>
    <w:rsid w:val="00B97D1F"/>
    <w:rsid w:val="00BA0402"/>
    <w:rsid w:val="00BA45A3"/>
    <w:rsid w:val="00BA59A8"/>
    <w:rsid w:val="00BA6AA3"/>
    <w:rsid w:val="00BA72B4"/>
    <w:rsid w:val="00BB4D7B"/>
    <w:rsid w:val="00BB4D8E"/>
    <w:rsid w:val="00BB5B25"/>
    <w:rsid w:val="00BB67A1"/>
    <w:rsid w:val="00BC0148"/>
    <w:rsid w:val="00BC2530"/>
    <w:rsid w:val="00BC361C"/>
    <w:rsid w:val="00BD1A4E"/>
    <w:rsid w:val="00BD36C5"/>
    <w:rsid w:val="00BD5BE4"/>
    <w:rsid w:val="00BD6FCB"/>
    <w:rsid w:val="00BD7ADA"/>
    <w:rsid w:val="00BE0C59"/>
    <w:rsid w:val="00BE6632"/>
    <w:rsid w:val="00BE7612"/>
    <w:rsid w:val="00BF4C4B"/>
    <w:rsid w:val="00BF5193"/>
    <w:rsid w:val="00BF5C97"/>
    <w:rsid w:val="00BF634F"/>
    <w:rsid w:val="00BF7063"/>
    <w:rsid w:val="00C00B8D"/>
    <w:rsid w:val="00C0256F"/>
    <w:rsid w:val="00C02ECC"/>
    <w:rsid w:val="00C02EE8"/>
    <w:rsid w:val="00C03D99"/>
    <w:rsid w:val="00C04AE9"/>
    <w:rsid w:val="00C04E08"/>
    <w:rsid w:val="00C06C4A"/>
    <w:rsid w:val="00C074CC"/>
    <w:rsid w:val="00C0781F"/>
    <w:rsid w:val="00C07EC8"/>
    <w:rsid w:val="00C10EB6"/>
    <w:rsid w:val="00C11CE2"/>
    <w:rsid w:val="00C12AC7"/>
    <w:rsid w:val="00C1339B"/>
    <w:rsid w:val="00C171BB"/>
    <w:rsid w:val="00C2204C"/>
    <w:rsid w:val="00C31748"/>
    <w:rsid w:val="00C31F1A"/>
    <w:rsid w:val="00C330D4"/>
    <w:rsid w:val="00C3602C"/>
    <w:rsid w:val="00C36A47"/>
    <w:rsid w:val="00C37D8C"/>
    <w:rsid w:val="00C40441"/>
    <w:rsid w:val="00C407E0"/>
    <w:rsid w:val="00C42C8B"/>
    <w:rsid w:val="00C4613C"/>
    <w:rsid w:val="00C50F15"/>
    <w:rsid w:val="00C533AA"/>
    <w:rsid w:val="00C53EAB"/>
    <w:rsid w:val="00C550EF"/>
    <w:rsid w:val="00C55EB7"/>
    <w:rsid w:val="00C57B9C"/>
    <w:rsid w:val="00C6069B"/>
    <w:rsid w:val="00C61091"/>
    <w:rsid w:val="00C61696"/>
    <w:rsid w:val="00C6718F"/>
    <w:rsid w:val="00C70902"/>
    <w:rsid w:val="00C70A7B"/>
    <w:rsid w:val="00C735CD"/>
    <w:rsid w:val="00C742C5"/>
    <w:rsid w:val="00C778B2"/>
    <w:rsid w:val="00C81B5F"/>
    <w:rsid w:val="00C82B37"/>
    <w:rsid w:val="00C83527"/>
    <w:rsid w:val="00C85391"/>
    <w:rsid w:val="00C85B3D"/>
    <w:rsid w:val="00C952DD"/>
    <w:rsid w:val="00CA36FC"/>
    <w:rsid w:val="00CA5B11"/>
    <w:rsid w:val="00CB220C"/>
    <w:rsid w:val="00CB223A"/>
    <w:rsid w:val="00CB2C70"/>
    <w:rsid w:val="00CB6151"/>
    <w:rsid w:val="00CB6396"/>
    <w:rsid w:val="00CC3C46"/>
    <w:rsid w:val="00CC441A"/>
    <w:rsid w:val="00CC4CF4"/>
    <w:rsid w:val="00CD3866"/>
    <w:rsid w:val="00CD76D7"/>
    <w:rsid w:val="00CE265A"/>
    <w:rsid w:val="00CF02B1"/>
    <w:rsid w:val="00CF0FB6"/>
    <w:rsid w:val="00D01A34"/>
    <w:rsid w:val="00D14423"/>
    <w:rsid w:val="00D147C2"/>
    <w:rsid w:val="00D1730A"/>
    <w:rsid w:val="00D1743B"/>
    <w:rsid w:val="00D207BF"/>
    <w:rsid w:val="00D2581E"/>
    <w:rsid w:val="00D26EA4"/>
    <w:rsid w:val="00D27929"/>
    <w:rsid w:val="00D33A19"/>
    <w:rsid w:val="00D33AF6"/>
    <w:rsid w:val="00D351DD"/>
    <w:rsid w:val="00D35DAC"/>
    <w:rsid w:val="00D36B65"/>
    <w:rsid w:val="00D36C12"/>
    <w:rsid w:val="00D40F35"/>
    <w:rsid w:val="00D451FD"/>
    <w:rsid w:val="00D47807"/>
    <w:rsid w:val="00D518A0"/>
    <w:rsid w:val="00D53B52"/>
    <w:rsid w:val="00D54F8B"/>
    <w:rsid w:val="00D57FBE"/>
    <w:rsid w:val="00D61CBC"/>
    <w:rsid w:val="00D61D88"/>
    <w:rsid w:val="00D61ED5"/>
    <w:rsid w:val="00D65EED"/>
    <w:rsid w:val="00D67ED6"/>
    <w:rsid w:val="00D7056C"/>
    <w:rsid w:val="00D70C78"/>
    <w:rsid w:val="00D721B7"/>
    <w:rsid w:val="00D721E6"/>
    <w:rsid w:val="00D73BC6"/>
    <w:rsid w:val="00D75248"/>
    <w:rsid w:val="00D77F62"/>
    <w:rsid w:val="00D8209A"/>
    <w:rsid w:val="00D8281D"/>
    <w:rsid w:val="00D836F1"/>
    <w:rsid w:val="00D90502"/>
    <w:rsid w:val="00D90BE5"/>
    <w:rsid w:val="00D92FEF"/>
    <w:rsid w:val="00D93BC3"/>
    <w:rsid w:val="00D9435E"/>
    <w:rsid w:val="00D97470"/>
    <w:rsid w:val="00D974F5"/>
    <w:rsid w:val="00D97746"/>
    <w:rsid w:val="00DA3A7F"/>
    <w:rsid w:val="00DA3EE3"/>
    <w:rsid w:val="00DA4EB5"/>
    <w:rsid w:val="00DA69DE"/>
    <w:rsid w:val="00DB1AA1"/>
    <w:rsid w:val="00DB31AF"/>
    <w:rsid w:val="00DB48E2"/>
    <w:rsid w:val="00DB5D45"/>
    <w:rsid w:val="00DB74F7"/>
    <w:rsid w:val="00DB7EE2"/>
    <w:rsid w:val="00DC197F"/>
    <w:rsid w:val="00DC3D23"/>
    <w:rsid w:val="00DC6E81"/>
    <w:rsid w:val="00DD3706"/>
    <w:rsid w:val="00DD46CF"/>
    <w:rsid w:val="00DD65DB"/>
    <w:rsid w:val="00DD6DC2"/>
    <w:rsid w:val="00DE0672"/>
    <w:rsid w:val="00DE2A0A"/>
    <w:rsid w:val="00DE2D42"/>
    <w:rsid w:val="00DE3F05"/>
    <w:rsid w:val="00DE548C"/>
    <w:rsid w:val="00DF3CDA"/>
    <w:rsid w:val="00DF5B84"/>
    <w:rsid w:val="00DF6A4C"/>
    <w:rsid w:val="00E00523"/>
    <w:rsid w:val="00E04716"/>
    <w:rsid w:val="00E1071E"/>
    <w:rsid w:val="00E1318A"/>
    <w:rsid w:val="00E16BFE"/>
    <w:rsid w:val="00E20049"/>
    <w:rsid w:val="00E21AC5"/>
    <w:rsid w:val="00E222A2"/>
    <w:rsid w:val="00E227FA"/>
    <w:rsid w:val="00E338E8"/>
    <w:rsid w:val="00E34B02"/>
    <w:rsid w:val="00E36A9F"/>
    <w:rsid w:val="00E36FAA"/>
    <w:rsid w:val="00E3732B"/>
    <w:rsid w:val="00E416B2"/>
    <w:rsid w:val="00E42EA0"/>
    <w:rsid w:val="00E436BB"/>
    <w:rsid w:val="00E43DF8"/>
    <w:rsid w:val="00E43F60"/>
    <w:rsid w:val="00E44A86"/>
    <w:rsid w:val="00E451A4"/>
    <w:rsid w:val="00E458A8"/>
    <w:rsid w:val="00E45C9B"/>
    <w:rsid w:val="00E47B2C"/>
    <w:rsid w:val="00E51436"/>
    <w:rsid w:val="00E525F0"/>
    <w:rsid w:val="00E5301E"/>
    <w:rsid w:val="00E5416D"/>
    <w:rsid w:val="00E612DF"/>
    <w:rsid w:val="00E61695"/>
    <w:rsid w:val="00E62F8C"/>
    <w:rsid w:val="00E714E4"/>
    <w:rsid w:val="00E720BF"/>
    <w:rsid w:val="00E801A6"/>
    <w:rsid w:val="00E821CF"/>
    <w:rsid w:val="00E831D8"/>
    <w:rsid w:val="00E86F93"/>
    <w:rsid w:val="00E87122"/>
    <w:rsid w:val="00E9516F"/>
    <w:rsid w:val="00EA0547"/>
    <w:rsid w:val="00EA0E6B"/>
    <w:rsid w:val="00EA296B"/>
    <w:rsid w:val="00EA4EDA"/>
    <w:rsid w:val="00EB055C"/>
    <w:rsid w:val="00EB2495"/>
    <w:rsid w:val="00EB7202"/>
    <w:rsid w:val="00EB7EED"/>
    <w:rsid w:val="00EC1213"/>
    <w:rsid w:val="00EC1297"/>
    <w:rsid w:val="00EC2DEB"/>
    <w:rsid w:val="00EC700F"/>
    <w:rsid w:val="00EC7378"/>
    <w:rsid w:val="00ED096E"/>
    <w:rsid w:val="00ED17CA"/>
    <w:rsid w:val="00ED232D"/>
    <w:rsid w:val="00ED24F2"/>
    <w:rsid w:val="00ED30D9"/>
    <w:rsid w:val="00ED5C86"/>
    <w:rsid w:val="00ED772E"/>
    <w:rsid w:val="00EE2D89"/>
    <w:rsid w:val="00EE3984"/>
    <w:rsid w:val="00EE4CA9"/>
    <w:rsid w:val="00EE6F89"/>
    <w:rsid w:val="00EF0690"/>
    <w:rsid w:val="00EF20CF"/>
    <w:rsid w:val="00EF53ED"/>
    <w:rsid w:val="00EF54F1"/>
    <w:rsid w:val="00EF6DD5"/>
    <w:rsid w:val="00EF79C6"/>
    <w:rsid w:val="00EF7B94"/>
    <w:rsid w:val="00EF7F0C"/>
    <w:rsid w:val="00F057D4"/>
    <w:rsid w:val="00F0597D"/>
    <w:rsid w:val="00F06B5C"/>
    <w:rsid w:val="00F07239"/>
    <w:rsid w:val="00F13478"/>
    <w:rsid w:val="00F14E18"/>
    <w:rsid w:val="00F20F3C"/>
    <w:rsid w:val="00F24790"/>
    <w:rsid w:val="00F25867"/>
    <w:rsid w:val="00F376AB"/>
    <w:rsid w:val="00F42337"/>
    <w:rsid w:val="00F522B9"/>
    <w:rsid w:val="00F5300E"/>
    <w:rsid w:val="00F53B58"/>
    <w:rsid w:val="00F544CB"/>
    <w:rsid w:val="00F5557F"/>
    <w:rsid w:val="00F57F12"/>
    <w:rsid w:val="00F61D14"/>
    <w:rsid w:val="00F62577"/>
    <w:rsid w:val="00F628D5"/>
    <w:rsid w:val="00F6449F"/>
    <w:rsid w:val="00F64817"/>
    <w:rsid w:val="00F674BF"/>
    <w:rsid w:val="00F76023"/>
    <w:rsid w:val="00F762B8"/>
    <w:rsid w:val="00F76829"/>
    <w:rsid w:val="00F80A45"/>
    <w:rsid w:val="00F815BB"/>
    <w:rsid w:val="00F8446C"/>
    <w:rsid w:val="00F84BED"/>
    <w:rsid w:val="00F86D47"/>
    <w:rsid w:val="00F937E6"/>
    <w:rsid w:val="00F97C18"/>
    <w:rsid w:val="00FA1FB7"/>
    <w:rsid w:val="00FA5C21"/>
    <w:rsid w:val="00FA719B"/>
    <w:rsid w:val="00FB159D"/>
    <w:rsid w:val="00FB21FD"/>
    <w:rsid w:val="00FB56A6"/>
    <w:rsid w:val="00FB57E2"/>
    <w:rsid w:val="00FB5D99"/>
    <w:rsid w:val="00FB76C2"/>
    <w:rsid w:val="00FC1445"/>
    <w:rsid w:val="00FC2F12"/>
    <w:rsid w:val="00FC521E"/>
    <w:rsid w:val="00FD0B9D"/>
    <w:rsid w:val="00FD26A8"/>
    <w:rsid w:val="00FD49C6"/>
    <w:rsid w:val="00FE2EC8"/>
    <w:rsid w:val="00FE2FAE"/>
    <w:rsid w:val="00FE5F55"/>
    <w:rsid w:val="00FE6C8A"/>
    <w:rsid w:val="00FE7B3D"/>
    <w:rsid w:val="00FF305E"/>
    <w:rsid w:val="00FF6D0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505E34EB-FC01-4945-839B-47197733834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heme="minorHAnsi" w:hAnsi="Times New Roman" w:cstheme="minorBidi"/>
        <w:sz w:val="26"/>
        <w:szCs w:val="26"/>
        <w:lang w:val="en-US" w:eastAsia="en-US" w:bidi="ar-SA"/>
      </w:rPr>
    </w:rPrDefault>
    <w:pPrDefault>
      <w:pPr>
        <w:spacing w:after="120" w:line="360" w:lineRule="auto"/>
        <w:jc w:val="both"/>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33F90"/>
    <w:pPr>
      <w:ind w:firstLine="432"/>
    </w:pPr>
  </w:style>
  <w:style w:type="paragraph" w:styleId="Heading1">
    <w:name w:val="heading 1"/>
    <w:basedOn w:val="Normal"/>
    <w:next w:val="Normal"/>
    <w:link w:val="Heading1Char"/>
    <w:autoRedefine/>
    <w:uiPriority w:val="9"/>
    <w:qFormat/>
    <w:rsid w:val="00CB2C70"/>
    <w:pPr>
      <w:keepNext/>
      <w:keepLines/>
      <w:numPr>
        <w:numId w:val="19"/>
      </w:numPr>
      <w:spacing w:before="240" w:after="0"/>
      <w:jc w:val="center"/>
      <w:outlineLvl w:val="0"/>
    </w:pPr>
    <w:rPr>
      <w:rFonts w:eastAsiaTheme="majorEastAsia" w:cstheme="majorBidi"/>
      <w:b/>
      <w:color w:val="000000" w:themeColor="text1"/>
      <w:sz w:val="40"/>
      <w:szCs w:val="32"/>
    </w:rPr>
  </w:style>
  <w:style w:type="paragraph" w:styleId="Heading2">
    <w:name w:val="heading 2"/>
    <w:basedOn w:val="Normal"/>
    <w:next w:val="Normal"/>
    <w:link w:val="Heading2Char"/>
    <w:autoRedefine/>
    <w:uiPriority w:val="9"/>
    <w:unhideWhenUsed/>
    <w:qFormat/>
    <w:rsid w:val="00ED096E"/>
    <w:pPr>
      <w:keepNext/>
      <w:keepLines/>
      <w:numPr>
        <w:ilvl w:val="1"/>
        <w:numId w:val="19"/>
      </w:numPr>
      <w:spacing w:before="240"/>
      <w:outlineLvl w:val="1"/>
    </w:pPr>
    <w:rPr>
      <w:rFonts w:eastAsiaTheme="majorEastAsia" w:cstheme="majorBidi"/>
      <w:b/>
      <w:color w:val="000000" w:themeColor="text1"/>
    </w:rPr>
  </w:style>
  <w:style w:type="paragraph" w:styleId="Heading3">
    <w:name w:val="heading 3"/>
    <w:basedOn w:val="Normal"/>
    <w:next w:val="Normal"/>
    <w:link w:val="Heading3Char"/>
    <w:autoRedefine/>
    <w:uiPriority w:val="9"/>
    <w:unhideWhenUsed/>
    <w:rsid w:val="00A42431"/>
    <w:pPr>
      <w:keepNext/>
      <w:keepLines/>
      <w:numPr>
        <w:ilvl w:val="2"/>
        <w:numId w:val="19"/>
      </w:numPr>
      <w:tabs>
        <w:tab w:val="left" w:pos="270"/>
      </w:tabs>
      <w:spacing w:before="40" w:after="0"/>
      <w:outlineLvl w:val="2"/>
    </w:pPr>
    <w:rPr>
      <w:rFonts w:eastAsiaTheme="majorEastAsia" w:cstheme="majorBidi"/>
      <w:szCs w:val="24"/>
    </w:rPr>
  </w:style>
  <w:style w:type="paragraph" w:styleId="Heading4">
    <w:name w:val="heading 4"/>
    <w:basedOn w:val="Normal"/>
    <w:next w:val="Normal"/>
    <w:link w:val="Heading4Char"/>
    <w:autoRedefine/>
    <w:uiPriority w:val="9"/>
    <w:unhideWhenUsed/>
    <w:qFormat/>
    <w:rsid w:val="00954FB5"/>
    <w:pPr>
      <w:keepNext/>
      <w:keepLines/>
      <w:numPr>
        <w:ilvl w:val="3"/>
        <w:numId w:val="19"/>
      </w:numPr>
      <w:spacing w:before="240"/>
      <w:outlineLvl w:val="3"/>
    </w:pPr>
    <w:rPr>
      <w:rFonts w:eastAsiaTheme="majorEastAsia" w:cstheme="majorBidi"/>
      <w:iCs/>
    </w:rPr>
  </w:style>
  <w:style w:type="paragraph" w:styleId="Heading5">
    <w:name w:val="heading 5"/>
    <w:basedOn w:val="Normal"/>
    <w:next w:val="Normal"/>
    <w:link w:val="Heading5Char"/>
    <w:uiPriority w:val="9"/>
    <w:unhideWhenUsed/>
    <w:qFormat/>
    <w:rsid w:val="003F3E05"/>
    <w:pPr>
      <w:keepNext/>
      <w:keepLines/>
      <w:numPr>
        <w:ilvl w:val="4"/>
        <w:numId w:val="19"/>
      </w:numPr>
      <w:spacing w:before="240" w:after="240"/>
      <w:outlineLvl w:val="4"/>
    </w:pPr>
    <w:rPr>
      <w:rFonts w:eastAsiaTheme="majorEastAsia" w:cstheme="majorBidi"/>
    </w:rPr>
  </w:style>
  <w:style w:type="paragraph" w:styleId="Heading6">
    <w:name w:val="heading 6"/>
    <w:basedOn w:val="Normal"/>
    <w:next w:val="Normal"/>
    <w:link w:val="Heading6Char"/>
    <w:autoRedefine/>
    <w:uiPriority w:val="9"/>
    <w:unhideWhenUsed/>
    <w:qFormat/>
    <w:rsid w:val="00427A9A"/>
    <w:pPr>
      <w:keepNext/>
      <w:keepLines/>
      <w:numPr>
        <w:ilvl w:val="5"/>
        <w:numId w:val="19"/>
      </w:numPr>
      <w:spacing w:before="40" w:after="0"/>
      <w:jc w:val="center"/>
      <w:outlineLvl w:val="5"/>
    </w:pPr>
    <w:rPr>
      <w:rFonts w:eastAsiaTheme="majorEastAsia" w:cstheme="majorBidi"/>
      <w:b/>
      <w:sz w:val="40"/>
    </w:rPr>
  </w:style>
  <w:style w:type="paragraph" w:styleId="Heading7">
    <w:name w:val="heading 7"/>
    <w:basedOn w:val="Normal"/>
    <w:next w:val="Normal"/>
    <w:link w:val="Heading7Char"/>
    <w:autoRedefine/>
    <w:uiPriority w:val="9"/>
    <w:unhideWhenUsed/>
    <w:qFormat/>
    <w:rsid w:val="00AB6601"/>
    <w:pPr>
      <w:keepNext/>
      <w:keepLines/>
      <w:numPr>
        <w:ilvl w:val="6"/>
        <w:numId w:val="20"/>
      </w:numPr>
      <w:spacing w:before="40" w:after="0"/>
      <w:jc w:val="center"/>
      <w:outlineLvl w:val="6"/>
    </w:pPr>
    <w:rPr>
      <w:rFonts w:eastAsiaTheme="majorEastAsia" w:cstheme="majorBidi"/>
      <w:b/>
      <w:iCs/>
      <w:sz w:val="32"/>
    </w:rPr>
  </w:style>
  <w:style w:type="paragraph" w:styleId="Heading8">
    <w:name w:val="heading 8"/>
    <w:basedOn w:val="Normal"/>
    <w:next w:val="Normal"/>
    <w:link w:val="Heading8Char"/>
    <w:uiPriority w:val="9"/>
    <w:semiHidden/>
    <w:unhideWhenUsed/>
    <w:qFormat/>
    <w:rsid w:val="00A42431"/>
    <w:pPr>
      <w:keepNext/>
      <w:keepLines/>
      <w:numPr>
        <w:ilvl w:val="7"/>
        <w:numId w:val="19"/>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A42431"/>
    <w:pPr>
      <w:keepNext/>
      <w:keepLines/>
      <w:numPr>
        <w:ilvl w:val="8"/>
        <w:numId w:val="19"/>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Web">
    <w:name w:val="Normal (Web)"/>
    <w:basedOn w:val="Normal"/>
    <w:uiPriority w:val="99"/>
    <w:unhideWhenUsed/>
    <w:rsid w:val="006529F3"/>
    <w:pPr>
      <w:spacing w:before="100" w:beforeAutospacing="1" w:after="100" w:afterAutospacing="1" w:line="240" w:lineRule="auto"/>
    </w:pPr>
    <w:rPr>
      <w:rFonts w:eastAsia="Times New Roman" w:cs="Times New Roman"/>
      <w:sz w:val="24"/>
      <w:szCs w:val="24"/>
      <w:lang w:val="vi-VN" w:eastAsia="vi-VN"/>
    </w:rPr>
  </w:style>
  <w:style w:type="table" w:styleId="TableGrid">
    <w:name w:val="Table Grid"/>
    <w:basedOn w:val="TableNormal"/>
    <w:uiPriority w:val="39"/>
    <w:rsid w:val="006529F3"/>
    <w:pPr>
      <w:spacing w:after="0" w:line="240" w:lineRule="auto"/>
    </w:pPr>
    <w:rPr>
      <w:rFonts w:asciiTheme="minorHAnsi" w:hAnsiTheme="minorHAnsi"/>
      <w:sz w:val="22"/>
      <w:lang w:val="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uiPriority w:val="1"/>
    <w:qFormat/>
    <w:rsid w:val="006529F3"/>
    <w:pPr>
      <w:spacing w:after="0" w:line="240" w:lineRule="auto"/>
    </w:pPr>
    <w:rPr>
      <w:rFonts w:asciiTheme="minorHAnsi" w:eastAsiaTheme="minorEastAsia" w:hAnsiTheme="minorHAnsi"/>
      <w:sz w:val="22"/>
      <w:lang w:val="vi-VN"/>
    </w:rPr>
  </w:style>
  <w:style w:type="paragraph" w:styleId="ListParagraph">
    <w:name w:val="List Paragraph"/>
    <w:basedOn w:val="Normal"/>
    <w:uiPriority w:val="34"/>
    <w:qFormat/>
    <w:rsid w:val="00483483"/>
    <w:pPr>
      <w:ind w:left="720"/>
      <w:contextualSpacing/>
    </w:pPr>
  </w:style>
  <w:style w:type="table" w:styleId="GridTable1Light">
    <w:name w:val="Grid Table 1 Light"/>
    <w:basedOn w:val="TableNormal"/>
    <w:uiPriority w:val="46"/>
    <w:rsid w:val="002024D3"/>
    <w:pPr>
      <w:spacing w:after="0" w:line="240" w:lineRule="auto"/>
    </w:pPr>
    <w:rPr>
      <w:rFonts w:cs="Times New Roman"/>
      <w:szCs w:val="24"/>
    </w:r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Heading1Char">
    <w:name w:val="Heading 1 Char"/>
    <w:basedOn w:val="DefaultParagraphFont"/>
    <w:link w:val="Heading1"/>
    <w:uiPriority w:val="9"/>
    <w:rsid w:val="00CB2C70"/>
    <w:rPr>
      <w:rFonts w:eastAsiaTheme="majorEastAsia" w:cstheme="majorBidi"/>
      <w:b/>
      <w:color w:val="000000" w:themeColor="text1"/>
      <w:sz w:val="40"/>
      <w:szCs w:val="32"/>
    </w:rPr>
  </w:style>
  <w:style w:type="character" w:customStyle="1" w:styleId="Heading2Char">
    <w:name w:val="Heading 2 Char"/>
    <w:basedOn w:val="DefaultParagraphFont"/>
    <w:link w:val="Heading2"/>
    <w:uiPriority w:val="9"/>
    <w:rsid w:val="00ED096E"/>
    <w:rPr>
      <w:rFonts w:eastAsiaTheme="majorEastAsia" w:cstheme="majorBidi"/>
      <w:b/>
      <w:color w:val="000000" w:themeColor="text1"/>
    </w:rPr>
  </w:style>
  <w:style w:type="paragraph" w:customStyle="1" w:styleId="Heading30">
    <w:name w:val="Heading3"/>
    <w:basedOn w:val="Heading3"/>
    <w:next w:val="Heading3"/>
    <w:link w:val="Heading3Char0"/>
    <w:autoRedefine/>
    <w:qFormat/>
    <w:rsid w:val="00A42431"/>
  </w:style>
  <w:style w:type="paragraph" w:styleId="TOCHeading">
    <w:name w:val="TOC Heading"/>
    <w:basedOn w:val="Heading1"/>
    <w:next w:val="Normal"/>
    <w:uiPriority w:val="39"/>
    <w:unhideWhenUsed/>
    <w:qFormat/>
    <w:rsid w:val="00657BB1"/>
    <w:pPr>
      <w:spacing w:line="259" w:lineRule="auto"/>
      <w:jc w:val="left"/>
      <w:outlineLvl w:val="9"/>
    </w:pPr>
    <w:rPr>
      <w:rFonts w:asciiTheme="majorHAnsi" w:hAnsiTheme="majorHAnsi"/>
      <w:b w:val="0"/>
      <w:color w:val="2E74B5" w:themeColor="accent1" w:themeShade="BF"/>
    </w:rPr>
  </w:style>
  <w:style w:type="character" w:customStyle="1" w:styleId="Heading3Char">
    <w:name w:val="Heading 3 Char"/>
    <w:basedOn w:val="DefaultParagraphFont"/>
    <w:link w:val="Heading3"/>
    <w:uiPriority w:val="9"/>
    <w:rsid w:val="00A42431"/>
    <w:rPr>
      <w:rFonts w:eastAsiaTheme="majorEastAsia" w:cstheme="majorBidi"/>
      <w:szCs w:val="24"/>
    </w:rPr>
  </w:style>
  <w:style w:type="character" w:customStyle="1" w:styleId="Heading3Char0">
    <w:name w:val="Heading3 Char"/>
    <w:basedOn w:val="Heading3Char"/>
    <w:link w:val="Heading30"/>
    <w:rsid w:val="00A42431"/>
    <w:rPr>
      <w:rFonts w:eastAsiaTheme="majorEastAsia" w:cstheme="majorBidi"/>
      <w:szCs w:val="24"/>
    </w:rPr>
  </w:style>
  <w:style w:type="paragraph" w:styleId="TOC1">
    <w:name w:val="toc 1"/>
    <w:basedOn w:val="Normal"/>
    <w:next w:val="Normal"/>
    <w:autoRedefine/>
    <w:uiPriority w:val="39"/>
    <w:unhideWhenUsed/>
    <w:rsid w:val="00657BB1"/>
    <w:pPr>
      <w:spacing w:after="100"/>
    </w:pPr>
  </w:style>
  <w:style w:type="paragraph" w:styleId="TOC2">
    <w:name w:val="toc 2"/>
    <w:basedOn w:val="Normal"/>
    <w:next w:val="Normal"/>
    <w:autoRedefine/>
    <w:uiPriority w:val="39"/>
    <w:unhideWhenUsed/>
    <w:rsid w:val="00657BB1"/>
    <w:pPr>
      <w:spacing w:after="100"/>
      <w:ind w:left="260"/>
    </w:pPr>
  </w:style>
  <w:style w:type="paragraph" w:styleId="TOC3">
    <w:name w:val="toc 3"/>
    <w:basedOn w:val="Normal"/>
    <w:next w:val="Normal"/>
    <w:autoRedefine/>
    <w:uiPriority w:val="39"/>
    <w:unhideWhenUsed/>
    <w:rsid w:val="00657BB1"/>
    <w:pPr>
      <w:spacing w:after="100"/>
      <w:ind w:left="520"/>
    </w:pPr>
  </w:style>
  <w:style w:type="character" w:styleId="Hyperlink">
    <w:name w:val="Hyperlink"/>
    <w:basedOn w:val="DefaultParagraphFont"/>
    <w:uiPriority w:val="99"/>
    <w:unhideWhenUsed/>
    <w:rsid w:val="00657BB1"/>
    <w:rPr>
      <w:color w:val="0563C1" w:themeColor="hyperlink"/>
      <w:u w:val="single"/>
    </w:rPr>
  </w:style>
  <w:style w:type="paragraph" w:customStyle="1" w:styleId="Hinh">
    <w:name w:val="Hinh"/>
    <w:basedOn w:val="Normal"/>
    <w:qFormat/>
    <w:rsid w:val="00EC1213"/>
    <w:pPr>
      <w:jc w:val="center"/>
    </w:pPr>
    <w:rPr>
      <w:i/>
    </w:rPr>
  </w:style>
  <w:style w:type="paragraph" w:styleId="TableofFigures">
    <w:name w:val="table of figures"/>
    <w:basedOn w:val="Normal"/>
    <w:next w:val="Normal"/>
    <w:uiPriority w:val="99"/>
    <w:unhideWhenUsed/>
    <w:rsid w:val="009D70DA"/>
    <w:pPr>
      <w:spacing w:after="0"/>
    </w:pPr>
  </w:style>
  <w:style w:type="paragraph" w:styleId="Header">
    <w:name w:val="header"/>
    <w:basedOn w:val="Normal"/>
    <w:link w:val="HeaderChar"/>
    <w:uiPriority w:val="99"/>
    <w:unhideWhenUsed/>
    <w:rsid w:val="002173E8"/>
    <w:pPr>
      <w:tabs>
        <w:tab w:val="center" w:pos="4680"/>
        <w:tab w:val="right" w:pos="9360"/>
      </w:tabs>
      <w:spacing w:after="0" w:line="240" w:lineRule="auto"/>
    </w:pPr>
  </w:style>
  <w:style w:type="character" w:customStyle="1" w:styleId="HeaderChar">
    <w:name w:val="Header Char"/>
    <w:basedOn w:val="DefaultParagraphFont"/>
    <w:link w:val="Header"/>
    <w:uiPriority w:val="99"/>
    <w:rsid w:val="002173E8"/>
  </w:style>
  <w:style w:type="paragraph" w:styleId="Footer">
    <w:name w:val="footer"/>
    <w:basedOn w:val="Normal"/>
    <w:link w:val="FooterChar"/>
    <w:uiPriority w:val="99"/>
    <w:unhideWhenUsed/>
    <w:rsid w:val="002173E8"/>
    <w:pPr>
      <w:tabs>
        <w:tab w:val="center" w:pos="4680"/>
        <w:tab w:val="right" w:pos="9360"/>
      </w:tabs>
      <w:spacing w:after="0" w:line="240" w:lineRule="auto"/>
    </w:pPr>
  </w:style>
  <w:style w:type="character" w:customStyle="1" w:styleId="FooterChar">
    <w:name w:val="Footer Char"/>
    <w:basedOn w:val="DefaultParagraphFont"/>
    <w:link w:val="Footer"/>
    <w:uiPriority w:val="99"/>
    <w:rsid w:val="002173E8"/>
  </w:style>
  <w:style w:type="character" w:customStyle="1" w:styleId="Heading4Char">
    <w:name w:val="Heading 4 Char"/>
    <w:basedOn w:val="DefaultParagraphFont"/>
    <w:link w:val="Heading4"/>
    <w:uiPriority w:val="9"/>
    <w:rsid w:val="00954FB5"/>
    <w:rPr>
      <w:rFonts w:eastAsiaTheme="majorEastAsia" w:cstheme="majorBidi"/>
      <w:iCs/>
    </w:rPr>
  </w:style>
  <w:style w:type="character" w:customStyle="1" w:styleId="Heading5Char">
    <w:name w:val="Heading 5 Char"/>
    <w:basedOn w:val="DefaultParagraphFont"/>
    <w:link w:val="Heading5"/>
    <w:uiPriority w:val="9"/>
    <w:rsid w:val="003F3E05"/>
    <w:rPr>
      <w:rFonts w:eastAsiaTheme="majorEastAsia" w:cstheme="majorBidi"/>
    </w:rPr>
  </w:style>
  <w:style w:type="character" w:customStyle="1" w:styleId="Heading6Char">
    <w:name w:val="Heading 6 Char"/>
    <w:basedOn w:val="DefaultParagraphFont"/>
    <w:link w:val="Heading6"/>
    <w:uiPriority w:val="9"/>
    <w:rsid w:val="00427A9A"/>
    <w:rPr>
      <w:rFonts w:eastAsiaTheme="majorEastAsia" w:cstheme="majorBidi"/>
      <w:b/>
      <w:sz w:val="40"/>
    </w:rPr>
  </w:style>
  <w:style w:type="character" w:customStyle="1" w:styleId="Heading7Char">
    <w:name w:val="Heading 7 Char"/>
    <w:basedOn w:val="DefaultParagraphFont"/>
    <w:link w:val="Heading7"/>
    <w:uiPriority w:val="9"/>
    <w:rsid w:val="00AB6601"/>
    <w:rPr>
      <w:rFonts w:eastAsiaTheme="majorEastAsia" w:cstheme="majorBidi"/>
      <w:b/>
      <w:iCs/>
      <w:sz w:val="32"/>
    </w:rPr>
  </w:style>
  <w:style w:type="character" w:customStyle="1" w:styleId="Heading8Char">
    <w:name w:val="Heading 8 Char"/>
    <w:basedOn w:val="DefaultParagraphFont"/>
    <w:link w:val="Heading8"/>
    <w:uiPriority w:val="9"/>
    <w:semiHidden/>
    <w:rsid w:val="00A42431"/>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A42431"/>
    <w:rPr>
      <w:rFonts w:asciiTheme="majorHAnsi" w:eastAsiaTheme="majorEastAsia" w:hAnsiTheme="majorHAnsi" w:cstheme="majorBidi"/>
      <w:i/>
      <w:iCs/>
      <w:color w:val="272727" w:themeColor="text1" w:themeTint="D8"/>
      <w:sz w:val="21"/>
      <w:szCs w:val="21"/>
    </w:rPr>
  </w:style>
  <w:style w:type="character" w:styleId="PlaceholderText">
    <w:name w:val="Placeholder Text"/>
    <w:basedOn w:val="DefaultParagraphFont"/>
    <w:uiPriority w:val="99"/>
    <w:semiHidden/>
    <w:rsid w:val="00A42431"/>
    <w:rPr>
      <w:color w:val="808080"/>
    </w:rPr>
  </w:style>
  <w:style w:type="paragraph" w:styleId="Caption">
    <w:name w:val="caption"/>
    <w:basedOn w:val="Normal"/>
    <w:next w:val="Normal"/>
    <w:autoRedefine/>
    <w:uiPriority w:val="35"/>
    <w:unhideWhenUsed/>
    <w:qFormat/>
    <w:rsid w:val="0087596A"/>
    <w:pPr>
      <w:spacing w:after="200" w:line="240" w:lineRule="auto"/>
      <w:jc w:val="center"/>
    </w:pPr>
    <w:rPr>
      <w:i/>
      <w:iCs/>
      <w:noProof/>
      <w:szCs w:val="18"/>
    </w:rPr>
  </w:style>
  <w:style w:type="paragraph" w:styleId="FootnoteText">
    <w:name w:val="footnote text"/>
    <w:basedOn w:val="Normal"/>
    <w:link w:val="FootnoteTextChar"/>
    <w:uiPriority w:val="99"/>
    <w:semiHidden/>
    <w:unhideWhenUsed/>
    <w:rsid w:val="00160FAD"/>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160FAD"/>
    <w:rPr>
      <w:sz w:val="20"/>
      <w:szCs w:val="20"/>
    </w:rPr>
  </w:style>
  <w:style w:type="character" w:styleId="FootnoteReference">
    <w:name w:val="footnote reference"/>
    <w:basedOn w:val="DefaultParagraphFont"/>
    <w:uiPriority w:val="99"/>
    <w:semiHidden/>
    <w:unhideWhenUsed/>
    <w:rsid w:val="00160FAD"/>
    <w:rPr>
      <w:vertAlign w:val="superscript"/>
    </w:rPr>
  </w:style>
  <w:style w:type="paragraph" w:customStyle="1" w:styleId="papertitle">
    <w:name w:val="paper title"/>
    <w:uiPriority w:val="99"/>
    <w:rsid w:val="00F628D5"/>
    <w:pPr>
      <w:spacing w:line="240" w:lineRule="auto"/>
      <w:jc w:val="center"/>
    </w:pPr>
    <w:rPr>
      <w:rFonts w:eastAsia="Times New Roman" w:cs="Times New Roman"/>
      <w:bCs/>
      <w:noProof/>
      <w:sz w:val="48"/>
      <w:szCs w:val="4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34709260">
      <w:bodyDiv w:val="1"/>
      <w:marLeft w:val="0"/>
      <w:marRight w:val="0"/>
      <w:marTop w:val="0"/>
      <w:marBottom w:val="0"/>
      <w:divBdr>
        <w:top w:val="none" w:sz="0" w:space="0" w:color="auto"/>
        <w:left w:val="none" w:sz="0" w:space="0" w:color="auto"/>
        <w:bottom w:val="none" w:sz="0" w:space="0" w:color="auto"/>
        <w:right w:val="none" w:sz="0" w:space="0" w:color="auto"/>
      </w:divBdr>
    </w:div>
    <w:div w:id="68401581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4.vsdx"/><Relationship Id="rId21" Type="http://schemas.openxmlformats.org/officeDocument/2006/relationships/package" Target="embeddings/Microsoft_Visio_Drawing2.vsdx"/><Relationship Id="rId42" Type="http://schemas.openxmlformats.org/officeDocument/2006/relationships/image" Target="media/image21.emf"/><Relationship Id="rId47" Type="http://schemas.openxmlformats.org/officeDocument/2006/relationships/image" Target="media/image24.emf"/><Relationship Id="rId63" Type="http://schemas.openxmlformats.org/officeDocument/2006/relationships/image" Target="media/image33.emf"/><Relationship Id="rId68" Type="http://schemas.openxmlformats.org/officeDocument/2006/relationships/image" Target="media/image36.PNG"/><Relationship Id="rId84" Type="http://schemas.openxmlformats.org/officeDocument/2006/relationships/image" Target="media/image52.tmp"/><Relationship Id="rId16" Type="http://schemas.openxmlformats.org/officeDocument/2006/relationships/image" Target="media/image5.tmp"/><Relationship Id="rId11" Type="http://schemas.openxmlformats.org/officeDocument/2006/relationships/hyperlink" Target="file:///D:\VLSI\Design\BaoCaoVLSI_25.12.docx" TargetMode="External"/><Relationship Id="rId32" Type="http://schemas.openxmlformats.org/officeDocument/2006/relationships/package" Target="embeddings/Microsoft_Visio_Drawing6.vsdx"/><Relationship Id="rId37" Type="http://schemas.openxmlformats.org/officeDocument/2006/relationships/image" Target="media/image18.tmp"/><Relationship Id="rId53" Type="http://schemas.openxmlformats.org/officeDocument/2006/relationships/package" Target="embeddings/Microsoft_Visio_Drawing14.vsdx"/><Relationship Id="rId58" Type="http://schemas.openxmlformats.org/officeDocument/2006/relationships/image" Target="media/image30.tmp"/><Relationship Id="rId74" Type="http://schemas.openxmlformats.org/officeDocument/2006/relationships/image" Target="media/image42.png"/><Relationship Id="rId79" Type="http://schemas.openxmlformats.org/officeDocument/2006/relationships/image" Target="media/image47.tmp"/><Relationship Id="rId5" Type="http://schemas.openxmlformats.org/officeDocument/2006/relationships/webSettings" Target="webSettings.xml"/><Relationship Id="rId19" Type="http://schemas.openxmlformats.org/officeDocument/2006/relationships/package" Target="embeddings/Microsoft_Visio_Drawing1.vsdx"/><Relationship Id="rId14" Type="http://schemas.openxmlformats.org/officeDocument/2006/relationships/package" Target="embeddings/Microsoft_Visio_Drawing.vsdx"/><Relationship Id="rId22" Type="http://schemas.openxmlformats.org/officeDocument/2006/relationships/image" Target="media/image9.emf"/><Relationship Id="rId27" Type="http://schemas.openxmlformats.org/officeDocument/2006/relationships/image" Target="media/image12.png"/><Relationship Id="rId30" Type="http://schemas.openxmlformats.org/officeDocument/2006/relationships/package" Target="embeddings/Microsoft_Visio_Drawing5.vsdx"/><Relationship Id="rId35" Type="http://schemas.openxmlformats.org/officeDocument/2006/relationships/image" Target="media/image17.emf"/><Relationship Id="rId43" Type="http://schemas.openxmlformats.org/officeDocument/2006/relationships/package" Target="embeddings/Microsoft_Excel_Worksheet10.xlsx"/><Relationship Id="rId48" Type="http://schemas.openxmlformats.org/officeDocument/2006/relationships/package" Target="embeddings/Microsoft_Visio_Drawing12.vsdx"/><Relationship Id="rId56" Type="http://schemas.openxmlformats.org/officeDocument/2006/relationships/image" Target="media/image29.emf"/><Relationship Id="rId64" Type="http://schemas.openxmlformats.org/officeDocument/2006/relationships/package" Target="embeddings/Microsoft_Excel_Worksheet19.xlsx"/><Relationship Id="rId69" Type="http://schemas.openxmlformats.org/officeDocument/2006/relationships/image" Target="media/image37.PNG"/><Relationship Id="rId77" Type="http://schemas.openxmlformats.org/officeDocument/2006/relationships/image" Target="media/image45.tmp"/><Relationship Id="rId8" Type="http://schemas.openxmlformats.org/officeDocument/2006/relationships/image" Target="media/image1.png"/><Relationship Id="rId51" Type="http://schemas.openxmlformats.org/officeDocument/2006/relationships/package" Target="embeddings/Microsoft_Visio_Drawing13.vsdx"/><Relationship Id="rId72" Type="http://schemas.openxmlformats.org/officeDocument/2006/relationships/image" Target="media/image40.tmp"/><Relationship Id="rId80" Type="http://schemas.openxmlformats.org/officeDocument/2006/relationships/image" Target="media/image48.tmp"/><Relationship Id="rId85" Type="http://schemas.openxmlformats.org/officeDocument/2006/relationships/footer" Target="footer2.xml"/><Relationship Id="rId3" Type="http://schemas.openxmlformats.org/officeDocument/2006/relationships/styles" Target="styles.xml"/><Relationship Id="rId12" Type="http://schemas.openxmlformats.org/officeDocument/2006/relationships/image" Target="media/image2.tmp"/><Relationship Id="rId17" Type="http://schemas.openxmlformats.org/officeDocument/2006/relationships/image" Target="media/image6.tmp"/><Relationship Id="rId25" Type="http://schemas.openxmlformats.org/officeDocument/2006/relationships/image" Target="media/image11.emf"/><Relationship Id="rId33" Type="http://schemas.openxmlformats.org/officeDocument/2006/relationships/image" Target="media/image16.emf"/><Relationship Id="rId38" Type="http://schemas.openxmlformats.org/officeDocument/2006/relationships/image" Target="media/image19.emf"/><Relationship Id="rId46" Type="http://schemas.openxmlformats.org/officeDocument/2006/relationships/package" Target="embeddings/Microsoft_Visio_Drawing11.vsdx"/><Relationship Id="rId59" Type="http://schemas.openxmlformats.org/officeDocument/2006/relationships/image" Target="media/image31.emf"/><Relationship Id="rId67" Type="http://schemas.openxmlformats.org/officeDocument/2006/relationships/package" Target="embeddings/Microsoft_Visio_Drawing20.vsdx"/><Relationship Id="rId20" Type="http://schemas.openxmlformats.org/officeDocument/2006/relationships/image" Target="media/image8.emf"/><Relationship Id="rId41" Type="http://schemas.openxmlformats.org/officeDocument/2006/relationships/package" Target="embeddings/Microsoft_Visio_Drawing9.vsdx"/><Relationship Id="rId54" Type="http://schemas.openxmlformats.org/officeDocument/2006/relationships/image" Target="media/image28.emf"/><Relationship Id="rId62" Type="http://schemas.openxmlformats.org/officeDocument/2006/relationships/package" Target="embeddings/Microsoft_Visio_Drawing18.vsdx"/><Relationship Id="rId70" Type="http://schemas.openxmlformats.org/officeDocument/2006/relationships/image" Target="media/image38.tmp"/><Relationship Id="rId75" Type="http://schemas.openxmlformats.org/officeDocument/2006/relationships/image" Target="media/image43.png"/><Relationship Id="rId83" Type="http://schemas.openxmlformats.org/officeDocument/2006/relationships/image" Target="media/image51.tmp"/><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4.tmp"/><Relationship Id="rId23" Type="http://schemas.openxmlformats.org/officeDocument/2006/relationships/package" Target="embeddings/Microsoft_Visio_Drawing3.vsdx"/><Relationship Id="rId28" Type="http://schemas.openxmlformats.org/officeDocument/2006/relationships/image" Target="media/image13.tmp"/><Relationship Id="rId36" Type="http://schemas.openxmlformats.org/officeDocument/2006/relationships/package" Target="embeddings/Microsoft_Excel_Worksheet.xlsx"/><Relationship Id="rId49" Type="http://schemas.openxmlformats.org/officeDocument/2006/relationships/image" Target="media/image25.tmp"/><Relationship Id="rId57" Type="http://schemas.openxmlformats.org/officeDocument/2006/relationships/package" Target="embeddings/Microsoft_Excel_Worksheet16.xlsx"/><Relationship Id="rId10" Type="http://schemas.openxmlformats.org/officeDocument/2006/relationships/footer" Target="footer1.xml"/><Relationship Id="rId31" Type="http://schemas.openxmlformats.org/officeDocument/2006/relationships/image" Target="media/image15.emf"/><Relationship Id="rId44" Type="http://schemas.openxmlformats.org/officeDocument/2006/relationships/image" Target="media/image22.tmp"/><Relationship Id="rId52" Type="http://schemas.openxmlformats.org/officeDocument/2006/relationships/image" Target="media/image27.emf"/><Relationship Id="rId60" Type="http://schemas.openxmlformats.org/officeDocument/2006/relationships/package" Target="embeddings/Microsoft_Visio_Drawing17.vsdx"/><Relationship Id="rId65" Type="http://schemas.openxmlformats.org/officeDocument/2006/relationships/image" Target="media/image34.tmp"/><Relationship Id="rId73" Type="http://schemas.openxmlformats.org/officeDocument/2006/relationships/image" Target="media/image41.tmp"/><Relationship Id="rId78" Type="http://schemas.openxmlformats.org/officeDocument/2006/relationships/image" Target="media/image46.tmp"/><Relationship Id="rId81" Type="http://schemas.openxmlformats.org/officeDocument/2006/relationships/image" Target="media/image49.tmp"/><Relationship Id="rId86"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image" Target="media/image3.emf"/><Relationship Id="rId18" Type="http://schemas.openxmlformats.org/officeDocument/2006/relationships/image" Target="media/image7.emf"/><Relationship Id="rId39" Type="http://schemas.openxmlformats.org/officeDocument/2006/relationships/package" Target="embeddings/Microsoft_Visio_Drawing8.vsdx"/><Relationship Id="rId34" Type="http://schemas.openxmlformats.org/officeDocument/2006/relationships/package" Target="embeddings/Microsoft_Visio_Drawing7.vsdx"/><Relationship Id="rId50" Type="http://schemas.openxmlformats.org/officeDocument/2006/relationships/image" Target="media/image26.emf"/><Relationship Id="rId55" Type="http://schemas.openxmlformats.org/officeDocument/2006/relationships/package" Target="embeddings/Microsoft_Visio_Drawing15.vsdx"/><Relationship Id="rId76" Type="http://schemas.openxmlformats.org/officeDocument/2006/relationships/image" Target="media/image44.tmp"/><Relationship Id="rId7" Type="http://schemas.openxmlformats.org/officeDocument/2006/relationships/endnotes" Target="endnotes.xml"/><Relationship Id="rId71" Type="http://schemas.openxmlformats.org/officeDocument/2006/relationships/image" Target="media/image39.png"/><Relationship Id="rId2" Type="http://schemas.openxmlformats.org/officeDocument/2006/relationships/numbering" Target="numbering.xml"/><Relationship Id="rId29" Type="http://schemas.openxmlformats.org/officeDocument/2006/relationships/image" Target="media/image14.emf"/><Relationship Id="rId24" Type="http://schemas.openxmlformats.org/officeDocument/2006/relationships/image" Target="media/image10.tmp"/><Relationship Id="rId40" Type="http://schemas.openxmlformats.org/officeDocument/2006/relationships/image" Target="media/image20.emf"/><Relationship Id="rId45" Type="http://schemas.openxmlformats.org/officeDocument/2006/relationships/image" Target="media/image23.emf"/><Relationship Id="rId66" Type="http://schemas.openxmlformats.org/officeDocument/2006/relationships/image" Target="media/image35.emf"/><Relationship Id="rId87" Type="http://schemas.openxmlformats.org/officeDocument/2006/relationships/theme" Target="theme/theme1.xml"/><Relationship Id="rId61" Type="http://schemas.openxmlformats.org/officeDocument/2006/relationships/image" Target="media/image32.emf"/><Relationship Id="rId82" Type="http://schemas.openxmlformats.org/officeDocument/2006/relationships/image" Target="media/image50.tmp"/></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F22EAA0-BE91-426D-B293-DB7A736AC8F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3</TotalTime>
  <Pages>1</Pages>
  <Words>6334</Words>
  <Characters>36106</Characters>
  <Application>Microsoft Office Word</Application>
  <DocSecurity>0</DocSecurity>
  <Lines>300</Lines>
  <Paragraphs>84</Paragraphs>
  <ScaleCrop>false</ScaleCrop>
  <HeadingPairs>
    <vt:vector size="2" baseType="variant">
      <vt:variant>
        <vt:lpstr>Title</vt:lpstr>
      </vt:variant>
      <vt:variant>
        <vt:i4>1</vt:i4>
      </vt:variant>
    </vt:vector>
  </HeadingPairs>
  <TitlesOfParts>
    <vt:vector size="1" baseType="lpstr">
      <vt:lpstr/>
    </vt:vector>
  </TitlesOfParts>
  <Company>diakov.net</Company>
  <LinksUpToDate>false</LinksUpToDate>
  <CharactersWithSpaces>4235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huyen van</dc:creator>
  <cp:keywords/>
  <dc:description/>
  <cp:lastModifiedBy>namvd</cp:lastModifiedBy>
  <cp:revision>78</cp:revision>
  <cp:lastPrinted>2018-12-24T03:45:00Z</cp:lastPrinted>
  <dcterms:created xsi:type="dcterms:W3CDTF">2018-12-24T03:28:00Z</dcterms:created>
  <dcterms:modified xsi:type="dcterms:W3CDTF">2018-12-26T13: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Unique User Id_1">
    <vt:lpwstr>05ea3a6a-8e96-34ec-969c-b98980901b4e</vt:lpwstr>
  </property>
  <property fmtid="{D5CDD505-2E9C-101B-9397-08002B2CF9AE}" pid="4" name="Mendeley Citation Style_1">
    <vt:lpwstr>http://www.zotero.org/styles/ieee</vt:lpwstr>
  </property>
  <property fmtid="{D5CDD505-2E9C-101B-9397-08002B2CF9AE}" pid="5" name="Mendeley Recent Style Id 0_1">
    <vt:lpwstr>http://www.zotero.org/styles/american-political-science-association</vt:lpwstr>
  </property>
  <property fmtid="{D5CDD505-2E9C-101B-9397-08002B2CF9AE}" pid="6" name="Mendeley Recent Style Name 0_1">
    <vt:lpwstr>American Political Science Association</vt:lpwstr>
  </property>
  <property fmtid="{D5CDD505-2E9C-101B-9397-08002B2CF9AE}" pid="7" name="Mendeley Recent Style Id 1_1">
    <vt:lpwstr>http://www.zotero.org/styles/apa</vt:lpwstr>
  </property>
  <property fmtid="{D5CDD505-2E9C-101B-9397-08002B2CF9AE}" pid="8" name="Mendeley Recent Style Name 1_1">
    <vt:lpwstr>American Psychological Association 6th edition</vt:lpwstr>
  </property>
  <property fmtid="{D5CDD505-2E9C-101B-9397-08002B2CF9AE}" pid="9" name="Mendeley Recent Style Id 2_1">
    <vt:lpwstr>http://www.zotero.org/styles/american-sociological-association</vt:lpwstr>
  </property>
  <property fmtid="{D5CDD505-2E9C-101B-9397-08002B2CF9AE}" pid="10" name="Mendeley Recent Style Name 2_1">
    <vt:lpwstr>American Sociological Association</vt:lpwstr>
  </property>
  <property fmtid="{D5CDD505-2E9C-101B-9397-08002B2CF9AE}" pid="11" name="Mendeley Recent Style Id 3_1">
    <vt:lpwstr>http://www.zotero.org/styles/chicago-author-date</vt:lpwstr>
  </property>
  <property fmtid="{D5CDD505-2E9C-101B-9397-08002B2CF9AE}" pid="12" name="Mendeley Recent Style Name 3_1">
    <vt:lpwstr>Chicago Manual of Style 17th edition (author-date)</vt:lpwstr>
  </property>
  <property fmtid="{D5CDD505-2E9C-101B-9397-08002B2CF9AE}" pid="13" name="Mendeley Recent Style Id 4_1">
    <vt:lpwstr>http://www.zotero.org/styles/chicago-fullnote-bibliography</vt:lpwstr>
  </property>
  <property fmtid="{D5CDD505-2E9C-101B-9397-08002B2CF9AE}" pid="14" name="Mendeley Recent Style Name 4_1">
    <vt:lpwstr>Chicago Manual of Style 17th edition (full note)</vt:lpwstr>
  </property>
  <property fmtid="{D5CDD505-2E9C-101B-9397-08002B2CF9AE}" pid="15" name="Mendeley Recent Style Id 5_1">
    <vt:lpwstr>http://www.zotero.org/styles/harvard-cite-them-right</vt:lpwstr>
  </property>
  <property fmtid="{D5CDD505-2E9C-101B-9397-08002B2CF9AE}" pid="16" name="Mendeley Recent Style Name 5_1">
    <vt:lpwstr>Cite Them Right 10th edition - Harvard</vt:lpwstr>
  </property>
  <property fmtid="{D5CDD505-2E9C-101B-9397-08002B2CF9AE}" pid="17" name="Mendeley Recent Style Id 6_1">
    <vt:lpwstr>http://www.zotero.org/styles/ieee</vt:lpwstr>
  </property>
  <property fmtid="{D5CDD505-2E9C-101B-9397-08002B2CF9AE}" pid="18" name="Mendeley Recent Style Name 6_1">
    <vt:lpwstr>IEEE</vt:lpwstr>
  </property>
  <property fmtid="{D5CDD505-2E9C-101B-9397-08002B2CF9AE}" pid="19" name="Mendeley Recent Style Id 7_1">
    <vt:lpwstr>http://www.zotero.org/styles/modern-humanities-research-association</vt:lpwstr>
  </property>
  <property fmtid="{D5CDD505-2E9C-101B-9397-08002B2CF9AE}" pid="20" name="Mendeley Recent Style Name 7_1">
    <vt:lpwstr>Modern Humanities Research Association 3rd edition (note with bibliography)</vt:lpwstr>
  </property>
  <property fmtid="{D5CDD505-2E9C-101B-9397-08002B2CF9AE}" pid="21" name="Mendeley Recent Style Id 8_1">
    <vt:lpwstr>http://www.zotero.org/styles/modern-language-association</vt:lpwstr>
  </property>
  <property fmtid="{D5CDD505-2E9C-101B-9397-08002B2CF9AE}" pid="22" name="Mendeley Recent Style Name 8_1">
    <vt:lpwstr>Modern Language Association 8th edition</vt:lpwstr>
  </property>
  <property fmtid="{D5CDD505-2E9C-101B-9397-08002B2CF9AE}" pid="23" name="Mendeley Recent Style Id 9_1">
    <vt:lpwstr>http://www.zotero.org/styles/nature</vt:lpwstr>
  </property>
  <property fmtid="{D5CDD505-2E9C-101B-9397-08002B2CF9AE}" pid="24" name="Mendeley Recent Style Name 9_1">
    <vt:lpwstr>Nature</vt:lpwstr>
  </property>
</Properties>
</file>